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353D" w:rsidRDefault="0099353D" w:rsidP="00D8678C">
      <w:pPr>
        <w:ind w:left="480" w:right="240" w:firstLine="480"/>
        <w:jc w:val="center"/>
      </w:pPr>
    </w:p>
    <w:p w:rsidR="000C36A5" w:rsidRPr="000C36A5" w:rsidRDefault="000C36A5" w:rsidP="000C36A5">
      <w:pPr>
        <w:spacing w:line="240" w:lineRule="auto"/>
        <w:ind w:firstLineChars="0" w:firstLine="0"/>
        <w:jc w:val="center"/>
      </w:pPr>
      <w:r w:rsidRPr="000C36A5">
        <w:rPr>
          <w:rFonts w:hint="eastAsia"/>
          <w:noProof/>
        </w:rPr>
        <w:drawing>
          <wp:inline distT="0" distB="0" distL="0" distR="0" wp14:anchorId="40747827" wp14:editId="4F324DD4">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rsidR="000C36A5" w:rsidRPr="000C36A5" w:rsidRDefault="000C36A5" w:rsidP="000C36A5">
      <w:pPr>
        <w:spacing w:line="240" w:lineRule="auto"/>
        <w:ind w:firstLineChars="0" w:firstLine="0"/>
        <w:jc w:val="center"/>
        <w:rPr>
          <w:rFonts w:ascii="黑体" w:eastAsia="黑体" w:hAnsi="黑体"/>
          <w:sz w:val="72"/>
          <w:szCs w:val="72"/>
        </w:rPr>
      </w:pPr>
      <w:r w:rsidRPr="000C36A5">
        <w:rPr>
          <w:rFonts w:ascii="黑体" w:eastAsia="黑体" w:hAnsi="黑体" w:hint="eastAsia"/>
          <w:sz w:val="72"/>
          <w:szCs w:val="72"/>
        </w:rPr>
        <w:t>博士研究生学位论文</w:t>
      </w:r>
    </w:p>
    <w:p w:rsidR="000C36A5" w:rsidRPr="000C36A5" w:rsidRDefault="000C36A5" w:rsidP="000C36A5">
      <w:pPr>
        <w:spacing w:line="300" w:lineRule="auto"/>
        <w:ind w:firstLineChars="0" w:firstLine="0"/>
        <w:jc w:val="center"/>
      </w:pPr>
    </w:p>
    <w:tbl>
      <w:tblPr>
        <w:tblW w:w="0" w:type="auto"/>
        <w:tblInd w:w="709" w:type="dxa"/>
        <w:tblLook w:val="0000" w:firstRow="0" w:lastRow="0" w:firstColumn="0" w:lastColumn="0" w:noHBand="0" w:noVBand="0"/>
      </w:tblPr>
      <w:tblGrid>
        <w:gridCol w:w="1296"/>
        <w:gridCol w:w="6456"/>
      </w:tblGrid>
      <w:tr w:rsidR="000C36A5" w:rsidRPr="000C36A5" w:rsidTr="00E86B82">
        <w:trPr>
          <w:trHeight w:val="840"/>
        </w:trPr>
        <w:tc>
          <w:tcPr>
            <w:tcW w:w="0" w:type="auto"/>
            <w:vAlign w:val="bottom"/>
          </w:tcPr>
          <w:p w:rsidR="000C36A5" w:rsidRPr="000C36A5" w:rsidRDefault="000C36A5" w:rsidP="00E86B82">
            <w:pPr>
              <w:spacing w:line="300" w:lineRule="auto"/>
              <w:ind w:leftChars="-50" w:left="-120" w:rightChars="-50" w:right="-120" w:firstLineChars="0" w:firstLine="0"/>
              <w:jc w:val="center"/>
            </w:pPr>
            <w:r w:rsidRPr="000C36A5">
              <w:rPr>
                <w:rFonts w:hint="eastAsia"/>
                <w:sz w:val="44"/>
              </w:rPr>
              <w:t>题目：</w:t>
            </w:r>
          </w:p>
        </w:tc>
        <w:tc>
          <w:tcPr>
            <w:tcW w:w="0" w:type="auto"/>
            <w:tcBorders>
              <w:bottom w:val="single" w:sz="6" w:space="0" w:color="auto"/>
            </w:tcBorders>
            <w:vAlign w:val="bottom"/>
          </w:tcPr>
          <w:p w:rsidR="000C36A5" w:rsidRPr="00705644" w:rsidRDefault="00E86B82" w:rsidP="00E86B82">
            <w:pPr>
              <w:spacing w:line="300" w:lineRule="auto"/>
              <w:ind w:firstLineChars="0" w:firstLine="0"/>
              <w:jc w:val="center"/>
              <w:rPr>
                <w:rFonts w:ascii="黑体" w:eastAsia="黑体" w:hAnsi="黑体"/>
                <w:sz w:val="52"/>
                <w:szCs w:val="52"/>
              </w:rPr>
            </w:pPr>
            <w:r>
              <w:rPr>
                <w:rFonts w:ascii="黑体" w:eastAsia="黑体" w:hAnsi="黑体" w:hint="eastAsia"/>
                <w:sz w:val="52"/>
                <w:szCs w:val="52"/>
              </w:rPr>
              <w:t>纤维</w:t>
            </w:r>
            <w:r w:rsidR="003B4993">
              <w:rPr>
                <w:rFonts w:ascii="黑体" w:eastAsia="黑体" w:hAnsi="黑体" w:hint="eastAsia"/>
                <w:sz w:val="52"/>
                <w:szCs w:val="52"/>
              </w:rPr>
              <w:t>增强</w:t>
            </w:r>
            <w:r>
              <w:rPr>
                <w:rFonts w:ascii="黑体" w:eastAsia="黑体" w:hAnsi="黑体" w:hint="eastAsia"/>
                <w:sz w:val="52"/>
                <w:szCs w:val="52"/>
              </w:rPr>
              <w:t>复合材料开口层</w:t>
            </w:r>
            <w:r w:rsidR="00277AC0">
              <w:rPr>
                <w:rFonts w:ascii="黑体" w:eastAsia="黑体" w:hAnsi="黑体" w:hint="eastAsia"/>
                <w:sz w:val="52"/>
                <w:szCs w:val="52"/>
              </w:rPr>
              <w:t>合</w:t>
            </w:r>
          </w:p>
        </w:tc>
      </w:tr>
      <w:tr w:rsidR="000C36A5" w:rsidRPr="000C36A5" w:rsidTr="00E86B82">
        <w:trPr>
          <w:trHeight w:val="840"/>
        </w:trPr>
        <w:tc>
          <w:tcPr>
            <w:tcW w:w="0" w:type="auto"/>
            <w:vAlign w:val="bottom"/>
          </w:tcPr>
          <w:p w:rsidR="000C36A5" w:rsidRPr="000C36A5" w:rsidRDefault="000C36A5" w:rsidP="000C36A5">
            <w:pPr>
              <w:spacing w:line="300" w:lineRule="auto"/>
              <w:ind w:firstLineChars="0" w:firstLine="0"/>
              <w:jc w:val="center"/>
            </w:pPr>
          </w:p>
        </w:tc>
        <w:tc>
          <w:tcPr>
            <w:tcW w:w="0" w:type="auto"/>
            <w:tcBorders>
              <w:top w:val="single" w:sz="6" w:space="0" w:color="auto"/>
              <w:bottom w:val="single" w:sz="6" w:space="0" w:color="auto"/>
            </w:tcBorders>
            <w:vAlign w:val="bottom"/>
          </w:tcPr>
          <w:p w:rsidR="000C36A5" w:rsidRPr="000C36A5" w:rsidRDefault="00E86B82" w:rsidP="000C36A5">
            <w:pPr>
              <w:spacing w:line="300" w:lineRule="auto"/>
              <w:ind w:firstLineChars="0" w:firstLine="0"/>
              <w:jc w:val="center"/>
              <w:rPr>
                <w:rFonts w:ascii="黑体" w:eastAsia="黑体" w:hAnsi="黑体"/>
                <w:sz w:val="52"/>
                <w:szCs w:val="52"/>
              </w:rPr>
            </w:pPr>
            <w:r>
              <w:rPr>
                <w:rFonts w:ascii="黑体" w:eastAsia="黑体" w:hAnsi="黑体" w:hint="eastAsia"/>
                <w:sz w:val="52"/>
                <w:szCs w:val="52"/>
              </w:rPr>
              <w:t>板强度分析及损伤检测</w:t>
            </w:r>
          </w:p>
        </w:tc>
      </w:tr>
    </w:tbl>
    <w:p w:rsidR="000C36A5" w:rsidRPr="000C36A5" w:rsidRDefault="000C36A5" w:rsidP="000C36A5">
      <w:pPr>
        <w:spacing w:line="300" w:lineRule="auto"/>
        <w:ind w:firstLineChars="0" w:firstLine="0"/>
      </w:pPr>
    </w:p>
    <w:p w:rsidR="000C36A5" w:rsidRPr="000C36A5" w:rsidRDefault="000C36A5" w:rsidP="000C36A5">
      <w:pPr>
        <w:spacing w:line="300" w:lineRule="auto"/>
        <w:ind w:firstLineChars="0" w:firstLine="0"/>
      </w:pPr>
    </w:p>
    <w:p w:rsidR="000C36A5" w:rsidRPr="000C36A5" w:rsidRDefault="000C36A5" w:rsidP="000C36A5">
      <w:pPr>
        <w:spacing w:line="300" w:lineRule="auto"/>
        <w:ind w:firstLineChars="0" w:firstLine="0"/>
      </w:pPr>
    </w:p>
    <w:p w:rsidR="000C36A5" w:rsidRPr="000C36A5" w:rsidRDefault="000C36A5" w:rsidP="000C36A5">
      <w:pPr>
        <w:spacing w:line="300" w:lineRule="auto"/>
        <w:ind w:firstLineChars="0" w:firstLine="0"/>
      </w:pPr>
    </w:p>
    <w:p w:rsidR="000C36A5" w:rsidRPr="000C36A5" w:rsidRDefault="000C36A5" w:rsidP="000C36A5">
      <w:pPr>
        <w:spacing w:line="300" w:lineRule="auto"/>
        <w:ind w:firstLineChars="0" w:firstLine="0"/>
      </w:pPr>
    </w:p>
    <w:p w:rsidR="000C36A5" w:rsidRPr="000C36A5" w:rsidRDefault="000C36A5" w:rsidP="000C36A5">
      <w:pPr>
        <w:spacing w:line="300" w:lineRule="auto"/>
        <w:ind w:firstLineChars="0" w:firstLine="0"/>
      </w:pPr>
    </w:p>
    <w:tbl>
      <w:tblPr>
        <w:tblStyle w:val="11"/>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C36A5" w:rsidRPr="000C36A5" w:rsidTr="000C36A5">
        <w:tc>
          <w:tcPr>
            <w:tcW w:w="1809" w:type="dxa"/>
          </w:tcPr>
          <w:p w:rsidR="000C36A5" w:rsidRPr="000C36A5" w:rsidRDefault="000C36A5" w:rsidP="000C36A5">
            <w:pPr>
              <w:spacing w:line="300" w:lineRule="auto"/>
              <w:ind w:firstLineChars="0" w:firstLine="0"/>
              <w:jc w:val="right"/>
              <w:rPr>
                <w:rFonts w:ascii="黑体" w:eastAsia="黑体" w:hAnsi="黑体" w:cs="幼圆"/>
                <w:sz w:val="30"/>
                <w:szCs w:val="30"/>
              </w:rPr>
            </w:pPr>
            <w:r w:rsidRPr="000C36A5">
              <w:rPr>
                <w:rFonts w:ascii="黑体" w:eastAsia="黑体" w:hAnsi="黑体" w:cs="幼圆" w:hint="eastAsia"/>
                <w:sz w:val="30"/>
                <w:szCs w:val="30"/>
              </w:rPr>
              <w:t>姓    名：</w:t>
            </w:r>
          </w:p>
        </w:tc>
        <w:tc>
          <w:tcPr>
            <w:tcW w:w="4323" w:type="dxa"/>
            <w:tcBorders>
              <w:bottom w:val="single" w:sz="6" w:space="0" w:color="auto"/>
            </w:tcBorders>
          </w:tcPr>
          <w:p w:rsidR="000C36A5" w:rsidRPr="000C36A5" w:rsidRDefault="00E86B82" w:rsidP="000C36A5">
            <w:pPr>
              <w:spacing w:line="300" w:lineRule="auto"/>
              <w:ind w:firstLineChars="0" w:firstLine="0"/>
              <w:jc w:val="center"/>
              <w:rPr>
                <w:rFonts w:ascii="仿宋" w:eastAsia="仿宋" w:hAnsi="仿宋" w:cs="幼圆"/>
                <w:sz w:val="32"/>
                <w:szCs w:val="32"/>
              </w:rPr>
            </w:pPr>
            <w:r>
              <w:rPr>
                <w:rFonts w:ascii="仿宋" w:eastAsia="仿宋" w:hAnsi="仿宋" w:cs="幼圆"/>
                <w:sz w:val="32"/>
                <w:szCs w:val="32"/>
              </w:rPr>
              <w:t>陈建霖</w:t>
            </w:r>
          </w:p>
        </w:tc>
      </w:tr>
      <w:tr w:rsidR="000C36A5" w:rsidRPr="000C36A5" w:rsidTr="000C36A5">
        <w:tc>
          <w:tcPr>
            <w:tcW w:w="1809" w:type="dxa"/>
          </w:tcPr>
          <w:p w:rsidR="000C36A5" w:rsidRPr="000C36A5" w:rsidRDefault="000C36A5" w:rsidP="000C36A5">
            <w:pPr>
              <w:spacing w:line="300" w:lineRule="auto"/>
              <w:ind w:firstLineChars="0" w:firstLine="0"/>
              <w:jc w:val="right"/>
              <w:rPr>
                <w:rFonts w:ascii="黑体" w:eastAsia="黑体" w:hAnsi="黑体" w:cs="幼圆"/>
                <w:sz w:val="30"/>
                <w:szCs w:val="30"/>
              </w:rPr>
            </w:pPr>
            <w:r w:rsidRPr="000C36A5">
              <w:rPr>
                <w:rFonts w:ascii="黑体" w:eastAsia="黑体" w:hAnsi="黑体" w:cs="幼圆" w:hint="eastAsia"/>
                <w:sz w:val="30"/>
                <w:szCs w:val="30"/>
              </w:rPr>
              <w:t>学    号：</w:t>
            </w:r>
          </w:p>
        </w:tc>
        <w:tc>
          <w:tcPr>
            <w:tcW w:w="4323" w:type="dxa"/>
            <w:tcBorders>
              <w:top w:val="single" w:sz="6" w:space="0" w:color="auto"/>
              <w:bottom w:val="single" w:sz="6" w:space="0" w:color="auto"/>
            </w:tcBorders>
          </w:tcPr>
          <w:p w:rsidR="000C36A5" w:rsidRPr="000C36A5" w:rsidRDefault="00E86B82" w:rsidP="000C36A5">
            <w:pPr>
              <w:spacing w:line="300" w:lineRule="auto"/>
              <w:ind w:firstLineChars="0" w:firstLine="0"/>
              <w:jc w:val="center"/>
              <w:rPr>
                <w:rFonts w:ascii="仿宋" w:eastAsia="仿宋" w:hAnsi="仿宋" w:cs="幼圆"/>
                <w:sz w:val="32"/>
                <w:szCs w:val="32"/>
              </w:rPr>
            </w:pPr>
            <w:r>
              <w:rPr>
                <w:rFonts w:ascii="仿宋" w:eastAsia="仿宋" w:hAnsi="仿宋" w:cs="幼圆" w:hint="eastAsia"/>
                <w:sz w:val="32"/>
                <w:szCs w:val="32"/>
              </w:rPr>
              <w:t>1201111465</w:t>
            </w:r>
          </w:p>
        </w:tc>
      </w:tr>
      <w:tr w:rsidR="000C36A5" w:rsidRPr="000C36A5" w:rsidTr="000C36A5">
        <w:tc>
          <w:tcPr>
            <w:tcW w:w="1809" w:type="dxa"/>
          </w:tcPr>
          <w:p w:rsidR="000C36A5" w:rsidRPr="000C36A5" w:rsidRDefault="000C36A5" w:rsidP="000C36A5">
            <w:pPr>
              <w:spacing w:line="300" w:lineRule="auto"/>
              <w:ind w:firstLineChars="0" w:firstLine="0"/>
              <w:jc w:val="right"/>
              <w:rPr>
                <w:rFonts w:ascii="黑体" w:eastAsia="黑体" w:hAnsi="黑体" w:cs="幼圆"/>
                <w:sz w:val="30"/>
                <w:szCs w:val="30"/>
              </w:rPr>
            </w:pPr>
            <w:r w:rsidRPr="000C36A5">
              <w:rPr>
                <w:rFonts w:ascii="黑体" w:eastAsia="黑体" w:hAnsi="黑体" w:cs="幼圆" w:hint="eastAsia"/>
                <w:sz w:val="30"/>
                <w:szCs w:val="30"/>
              </w:rPr>
              <w:t>院    系：</w:t>
            </w:r>
          </w:p>
        </w:tc>
        <w:tc>
          <w:tcPr>
            <w:tcW w:w="4323" w:type="dxa"/>
            <w:tcBorders>
              <w:top w:val="single" w:sz="6" w:space="0" w:color="auto"/>
              <w:bottom w:val="single" w:sz="6" w:space="0" w:color="auto"/>
            </w:tcBorders>
          </w:tcPr>
          <w:p w:rsidR="000C36A5" w:rsidRPr="000C36A5" w:rsidRDefault="00E86B82" w:rsidP="000C36A5">
            <w:pPr>
              <w:spacing w:line="300" w:lineRule="auto"/>
              <w:ind w:firstLineChars="0" w:firstLine="0"/>
              <w:jc w:val="center"/>
              <w:rPr>
                <w:rFonts w:ascii="仿宋" w:eastAsia="仿宋" w:hAnsi="仿宋" w:cs="幼圆"/>
                <w:sz w:val="32"/>
                <w:szCs w:val="32"/>
              </w:rPr>
            </w:pPr>
            <w:r>
              <w:rPr>
                <w:rFonts w:ascii="仿宋" w:eastAsia="仿宋" w:hAnsi="仿宋" w:cs="幼圆"/>
                <w:sz w:val="32"/>
                <w:szCs w:val="32"/>
              </w:rPr>
              <w:t>工学院</w:t>
            </w:r>
            <w:r w:rsidR="00277AC0">
              <w:rPr>
                <w:rFonts w:ascii="仿宋" w:eastAsia="仿宋" w:hAnsi="仿宋" w:cs="幼圆" w:hint="eastAsia"/>
                <w:sz w:val="32"/>
                <w:szCs w:val="32"/>
              </w:rPr>
              <w:t>力学与工程科学系</w:t>
            </w:r>
          </w:p>
        </w:tc>
      </w:tr>
      <w:tr w:rsidR="000C36A5" w:rsidRPr="000C36A5" w:rsidTr="000C36A5">
        <w:tc>
          <w:tcPr>
            <w:tcW w:w="1809" w:type="dxa"/>
          </w:tcPr>
          <w:p w:rsidR="000C36A5" w:rsidRPr="000C36A5" w:rsidRDefault="000C36A5" w:rsidP="000C36A5">
            <w:pPr>
              <w:spacing w:line="300" w:lineRule="auto"/>
              <w:ind w:firstLineChars="0" w:firstLine="0"/>
              <w:jc w:val="right"/>
              <w:rPr>
                <w:rFonts w:ascii="黑体" w:eastAsia="黑体" w:hAnsi="黑体" w:cs="幼圆"/>
                <w:sz w:val="30"/>
                <w:szCs w:val="30"/>
              </w:rPr>
            </w:pPr>
            <w:r w:rsidRPr="000C36A5">
              <w:rPr>
                <w:rFonts w:ascii="黑体" w:eastAsia="黑体" w:hAnsi="黑体" w:cs="幼圆" w:hint="eastAsia"/>
                <w:sz w:val="30"/>
                <w:szCs w:val="30"/>
              </w:rPr>
              <w:t>专    业：</w:t>
            </w:r>
          </w:p>
        </w:tc>
        <w:tc>
          <w:tcPr>
            <w:tcW w:w="4323" w:type="dxa"/>
            <w:tcBorders>
              <w:top w:val="single" w:sz="6" w:space="0" w:color="auto"/>
              <w:bottom w:val="single" w:sz="6" w:space="0" w:color="auto"/>
            </w:tcBorders>
          </w:tcPr>
          <w:p w:rsidR="000C36A5" w:rsidRPr="000C36A5" w:rsidRDefault="00E86B82" w:rsidP="000C36A5">
            <w:pPr>
              <w:spacing w:line="300" w:lineRule="auto"/>
              <w:ind w:firstLineChars="0" w:firstLine="0"/>
              <w:jc w:val="center"/>
              <w:rPr>
                <w:rFonts w:ascii="仿宋" w:eastAsia="仿宋" w:hAnsi="仿宋" w:cs="幼圆"/>
                <w:sz w:val="32"/>
                <w:szCs w:val="32"/>
              </w:rPr>
            </w:pPr>
            <w:r>
              <w:rPr>
                <w:rFonts w:ascii="仿宋" w:eastAsia="仿宋" w:hAnsi="仿宋" w:cs="幼圆"/>
                <w:sz w:val="32"/>
                <w:szCs w:val="32"/>
              </w:rPr>
              <w:t>固体力学</w:t>
            </w:r>
          </w:p>
        </w:tc>
      </w:tr>
      <w:tr w:rsidR="000C36A5" w:rsidRPr="000C36A5" w:rsidTr="000C36A5">
        <w:tc>
          <w:tcPr>
            <w:tcW w:w="1809" w:type="dxa"/>
          </w:tcPr>
          <w:p w:rsidR="000C36A5" w:rsidRPr="000C36A5" w:rsidRDefault="000C36A5" w:rsidP="000C36A5">
            <w:pPr>
              <w:spacing w:line="300" w:lineRule="auto"/>
              <w:ind w:firstLineChars="0" w:firstLine="0"/>
              <w:jc w:val="right"/>
              <w:rPr>
                <w:rFonts w:ascii="黑体" w:eastAsia="黑体" w:hAnsi="黑体" w:cs="幼圆"/>
                <w:sz w:val="30"/>
                <w:szCs w:val="30"/>
              </w:rPr>
            </w:pPr>
            <w:r w:rsidRPr="000C36A5">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rsidR="000C36A5" w:rsidRPr="000C36A5" w:rsidRDefault="00E86B82" w:rsidP="000C36A5">
            <w:pPr>
              <w:spacing w:line="300" w:lineRule="auto"/>
              <w:ind w:firstLineChars="0" w:firstLine="0"/>
              <w:jc w:val="center"/>
              <w:rPr>
                <w:rFonts w:ascii="仿宋" w:eastAsia="仿宋" w:hAnsi="仿宋" w:cs="幼圆"/>
                <w:sz w:val="32"/>
                <w:szCs w:val="32"/>
              </w:rPr>
            </w:pPr>
            <w:r>
              <w:rPr>
                <w:rFonts w:ascii="仿宋" w:eastAsia="仿宋" w:hAnsi="仿宋" w:cs="幼圆"/>
                <w:sz w:val="32"/>
                <w:szCs w:val="32"/>
              </w:rPr>
              <w:t>实验固体力学</w:t>
            </w:r>
          </w:p>
        </w:tc>
      </w:tr>
      <w:tr w:rsidR="000C36A5" w:rsidRPr="000C36A5" w:rsidTr="000C36A5">
        <w:tc>
          <w:tcPr>
            <w:tcW w:w="1809" w:type="dxa"/>
          </w:tcPr>
          <w:p w:rsidR="000C36A5" w:rsidRPr="000C36A5" w:rsidRDefault="000C36A5" w:rsidP="000C36A5">
            <w:pPr>
              <w:spacing w:line="300" w:lineRule="auto"/>
              <w:ind w:firstLineChars="0" w:firstLine="0"/>
              <w:jc w:val="right"/>
              <w:rPr>
                <w:rFonts w:ascii="黑体" w:eastAsia="黑体" w:hAnsi="黑体" w:cs="幼圆"/>
                <w:sz w:val="30"/>
                <w:szCs w:val="30"/>
              </w:rPr>
            </w:pPr>
            <w:r w:rsidRPr="000C36A5">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rsidR="000C36A5" w:rsidRPr="000C36A5" w:rsidRDefault="00E86B82" w:rsidP="000C36A5">
            <w:pPr>
              <w:spacing w:line="300" w:lineRule="auto"/>
              <w:ind w:firstLineChars="0" w:firstLine="0"/>
              <w:jc w:val="center"/>
              <w:rPr>
                <w:rFonts w:ascii="仿宋" w:eastAsia="仿宋" w:hAnsi="仿宋" w:cs="幼圆"/>
                <w:sz w:val="32"/>
                <w:szCs w:val="32"/>
              </w:rPr>
            </w:pPr>
            <w:r>
              <w:rPr>
                <w:rFonts w:ascii="仿宋" w:eastAsia="仿宋" w:hAnsi="仿宋" w:cs="幼圆"/>
                <w:sz w:val="32"/>
                <w:szCs w:val="32"/>
              </w:rPr>
              <w:t>励</w:t>
            </w:r>
            <w:r w:rsidR="00277AC0">
              <w:rPr>
                <w:rFonts w:ascii="仿宋" w:eastAsia="仿宋" w:hAnsi="仿宋" w:cs="幼圆" w:hint="eastAsia"/>
                <w:sz w:val="32"/>
                <w:szCs w:val="32"/>
              </w:rPr>
              <w:t xml:space="preserve"> </w:t>
            </w:r>
            <w:r>
              <w:rPr>
                <w:rFonts w:ascii="仿宋" w:eastAsia="仿宋" w:hAnsi="仿宋" w:cs="幼圆"/>
                <w:sz w:val="32"/>
                <w:szCs w:val="32"/>
              </w:rPr>
              <w:t>争</w:t>
            </w:r>
            <w:r w:rsidR="00277AC0">
              <w:rPr>
                <w:rFonts w:ascii="仿宋" w:eastAsia="仿宋" w:hAnsi="仿宋" w:cs="幼圆" w:hint="eastAsia"/>
                <w:sz w:val="32"/>
                <w:szCs w:val="32"/>
              </w:rPr>
              <w:t xml:space="preserve"> 教授</w:t>
            </w:r>
          </w:p>
        </w:tc>
      </w:tr>
    </w:tbl>
    <w:p w:rsidR="000C36A5" w:rsidRPr="000C36A5" w:rsidRDefault="000C36A5" w:rsidP="000C36A5">
      <w:pPr>
        <w:spacing w:line="300" w:lineRule="auto"/>
        <w:ind w:firstLineChars="0" w:firstLine="0"/>
        <w:jc w:val="center"/>
        <w:rPr>
          <w:rFonts w:ascii="宋体" w:hAnsi="宋体"/>
        </w:rPr>
      </w:pPr>
    </w:p>
    <w:p w:rsidR="000C36A5" w:rsidRPr="000C36A5" w:rsidRDefault="000C36A5" w:rsidP="000C36A5">
      <w:pPr>
        <w:spacing w:line="300" w:lineRule="auto"/>
        <w:ind w:firstLineChars="0" w:firstLine="0"/>
        <w:jc w:val="center"/>
        <w:rPr>
          <w:rFonts w:ascii="宋体" w:hAnsi="宋体"/>
        </w:rPr>
      </w:pPr>
    </w:p>
    <w:p w:rsidR="000C36A5" w:rsidRPr="000C36A5" w:rsidRDefault="000C36A5" w:rsidP="000C36A5">
      <w:pPr>
        <w:spacing w:line="300" w:lineRule="auto"/>
        <w:ind w:firstLineChars="0" w:firstLine="0"/>
        <w:jc w:val="center"/>
        <w:rPr>
          <w:rFonts w:ascii="宋体" w:hAnsi="宋体"/>
        </w:rPr>
      </w:pPr>
    </w:p>
    <w:p w:rsidR="000C36A5" w:rsidRPr="000C36A5" w:rsidRDefault="000C36A5" w:rsidP="000C36A5">
      <w:pPr>
        <w:spacing w:line="300" w:lineRule="auto"/>
        <w:ind w:firstLineChars="0" w:firstLine="0"/>
        <w:jc w:val="center"/>
        <w:rPr>
          <w:b/>
        </w:rPr>
      </w:pPr>
      <w:r w:rsidRPr="000C36A5">
        <w:rPr>
          <w:rFonts w:ascii="宋体" w:hAnsi="宋体" w:hint="eastAsia"/>
          <w:sz w:val="32"/>
          <w:szCs w:val="32"/>
        </w:rPr>
        <w:t>二〇一</w:t>
      </w:r>
      <w:r w:rsidR="00277AC0">
        <w:rPr>
          <w:rFonts w:ascii="宋体" w:hAnsi="宋体"/>
          <w:sz w:val="32"/>
          <w:szCs w:val="32"/>
        </w:rPr>
        <w:t>六</w:t>
      </w:r>
      <w:r w:rsidR="00277AC0">
        <w:rPr>
          <w:rFonts w:ascii="宋体" w:hAnsi="宋体" w:hint="eastAsia"/>
          <w:sz w:val="32"/>
          <w:szCs w:val="32"/>
        </w:rPr>
        <w:t xml:space="preserve"> </w:t>
      </w:r>
      <w:r w:rsidRPr="000C36A5">
        <w:rPr>
          <w:rFonts w:ascii="黑体" w:eastAsia="黑体" w:hAnsi="黑体" w:hint="eastAsia"/>
          <w:sz w:val="32"/>
          <w:szCs w:val="32"/>
        </w:rPr>
        <w:t>年</w:t>
      </w:r>
      <w:r w:rsidRPr="000C36A5">
        <w:rPr>
          <w:rFonts w:ascii="宋体" w:hAnsi="宋体" w:hint="eastAsia"/>
          <w:sz w:val="32"/>
          <w:szCs w:val="32"/>
        </w:rPr>
        <w:t xml:space="preserve"> </w:t>
      </w:r>
      <w:r w:rsidR="00277AC0">
        <w:rPr>
          <w:rFonts w:ascii="宋体" w:hAnsi="宋体" w:hint="eastAsia"/>
          <w:sz w:val="32"/>
          <w:szCs w:val="32"/>
        </w:rPr>
        <w:t>六</w:t>
      </w:r>
      <w:r w:rsidRPr="000C36A5">
        <w:rPr>
          <w:rFonts w:ascii="宋体" w:hAnsi="宋体"/>
          <w:sz w:val="32"/>
          <w:szCs w:val="32"/>
        </w:rPr>
        <w:t xml:space="preserve"> </w:t>
      </w:r>
      <w:r w:rsidRPr="000C36A5">
        <w:rPr>
          <w:rFonts w:ascii="黑体" w:eastAsia="黑体" w:hAnsi="黑体" w:hint="eastAsia"/>
          <w:sz w:val="32"/>
          <w:szCs w:val="32"/>
        </w:rPr>
        <w:t>月</w:t>
      </w:r>
    </w:p>
    <w:p w:rsidR="000C36A5" w:rsidRDefault="000C36A5" w:rsidP="000C36A5">
      <w:pPr>
        <w:spacing w:after="245" w:line="240" w:lineRule="auto"/>
        <w:ind w:firstLineChars="0" w:firstLine="0"/>
        <w:jc w:val="center"/>
        <w:rPr>
          <w:rFonts w:eastAsia="Times New Roman"/>
          <w:b/>
          <w:i/>
          <w:sz w:val="44"/>
        </w:rPr>
      </w:pPr>
    </w:p>
    <w:p w:rsidR="000C36A5" w:rsidRPr="000C36A5" w:rsidRDefault="00A8666B" w:rsidP="000C36A5">
      <w:pPr>
        <w:spacing w:after="245" w:line="240" w:lineRule="auto"/>
        <w:ind w:firstLineChars="0" w:firstLine="0"/>
        <w:jc w:val="center"/>
        <w:rPr>
          <w:rFonts w:ascii="Arial Unicode MS" w:eastAsia="Arial Unicode MS" w:hAnsi="Arial Unicode MS" w:cs="Arial Unicode MS"/>
          <w:sz w:val="52"/>
          <w:szCs w:val="52"/>
        </w:rPr>
      </w:pPr>
      <w:r>
        <w:rPr>
          <w:rFonts w:ascii="Arial Unicode MS" w:eastAsia="Arial Unicode MS" w:hAnsi="Arial Unicode MS" w:cs="Arial Unicode MS"/>
          <w:b/>
          <w:i/>
          <w:sz w:val="52"/>
          <w:szCs w:val="52"/>
        </w:rPr>
        <w:t>Study of Str</w:t>
      </w:r>
      <w:r w:rsidR="00277AC0">
        <w:rPr>
          <w:rFonts w:ascii="Arial Unicode MS" w:eastAsia="Arial Unicode MS" w:hAnsi="Arial Unicode MS" w:cs="Arial Unicode MS"/>
          <w:b/>
          <w:i/>
          <w:sz w:val="52"/>
          <w:szCs w:val="52"/>
        </w:rPr>
        <w:t xml:space="preserve">ength </w:t>
      </w:r>
      <w:r w:rsidR="00D11D84">
        <w:rPr>
          <w:rFonts w:ascii="Arial Unicode MS" w:eastAsia="Arial Unicode MS" w:hAnsi="Arial Unicode MS" w:cs="Arial Unicode MS"/>
          <w:b/>
          <w:i/>
          <w:sz w:val="52"/>
          <w:szCs w:val="52"/>
        </w:rPr>
        <w:t xml:space="preserve">Analysis </w:t>
      </w:r>
      <w:r>
        <w:rPr>
          <w:rFonts w:ascii="Arial Unicode MS" w:eastAsia="Arial Unicode MS" w:hAnsi="Arial Unicode MS" w:cs="Arial Unicode MS"/>
          <w:b/>
          <w:i/>
          <w:sz w:val="52"/>
          <w:szCs w:val="52"/>
        </w:rPr>
        <w:t xml:space="preserve">and Detection </w:t>
      </w:r>
      <w:r w:rsidR="007D197E">
        <w:rPr>
          <w:rFonts w:ascii="Arial Unicode MS" w:eastAsia="Arial Unicode MS" w:hAnsi="Arial Unicode MS" w:cs="Arial Unicode MS"/>
          <w:b/>
          <w:i/>
          <w:sz w:val="52"/>
          <w:szCs w:val="52"/>
        </w:rPr>
        <w:t xml:space="preserve">Method </w:t>
      </w:r>
      <w:r w:rsidR="00277AC0">
        <w:rPr>
          <w:rFonts w:ascii="Arial Unicode MS" w:eastAsia="Arial Unicode MS" w:hAnsi="Arial Unicode MS" w:cs="Arial Unicode MS"/>
          <w:b/>
          <w:i/>
          <w:sz w:val="52"/>
          <w:szCs w:val="52"/>
        </w:rPr>
        <w:t>of Fib</w:t>
      </w:r>
      <w:r>
        <w:rPr>
          <w:rFonts w:ascii="Arial Unicode MS" w:eastAsia="Arial Unicode MS" w:hAnsi="Arial Unicode MS" w:cs="Arial Unicode MS"/>
          <w:b/>
          <w:i/>
          <w:sz w:val="52"/>
          <w:szCs w:val="52"/>
        </w:rPr>
        <w:t>er</w:t>
      </w:r>
      <w:r w:rsidR="00277AC0">
        <w:rPr>
          <w:rFonts w:ascii="Arial Unicode MS" w:eastAsia="Arial Unicode MS" w:hAnsi="Arial Unicode MS" w:cs="Arial Unicode MS"/>
          <w:b/>
          <w:i/>
          <w:sz w:val="52"/>
          <w:szCs w:val="52"/>
        </w:rPr>
        <w:t xml:space="preserve">-Reinforced Laminates </w:t>
      </w:r>
      <w:r>
        <w:rPr>
          <w:rFonts w:ascii="Arial Unicode MS" w:eastAsia="Arial Unicode MS" w:hAnsi="Arial Unicode MS" w:cs="Arial Unicode MS"/>
          <w:b/>
          <w:i/>
          <w:sz w:val="52"/>
          <w:szCs w:val="52"/>
        </w:rPr>
        <w:t xml:space="preserve">with cutouts </w:t>
      </w:r>
    </w:p>
    <w:p w:rsidR="000C36A5" w:rsidRDefault="000C36A5" w:rsidP="000C36A5">
      <w:pPr>
        <w:spacing w:after="328" w:line="240" w:lineRule="auto"/>
        <w:ind w:firstLineChars="0" w:firstLine="0"/>
        <w:jc w:val="center"/>
      </w:pPr>
      <w:r>
        <w:rPr>
          <w:rFonts w:eastAsia="Times New Roman"/>
        </w:rPr>
        <w:t xml:space="preserve"> </w:t>
      </w:r>
    </w:p>
    <w:p w:rsidR="000C36A5" w:rsidRPr="000C36A5" w:rsidRDefault="000C36A5" w:rsidP="000C36A5">
      <w:pPr>
        <w:ind w:firstLineChars="0" w:firstLine="0"/>
        <w:jc w:val="center"/>
        <w:rPr>
          <w:sz w:val="32"/>
          <w:szCs w:val="32"/>
        </w:rPr>
      </w:pPr>
      <w:r w:rsidRPr="000C36A5">
        <w:rPr>
          <w:sz w:val="32"/>
          <w:szCs w:val="32"/>
        </w:rPr>
        <w:t>Dissertation Submitted to</w:t>
      </w:r>
    </w:p>
    <w:p w:rsidR="000C36A5" w:rsidRPr="000C36A5" w:rsidRDefault="000C36A5" w:rsidP="000C36A5">
      <w:pPr>
        <w:ind w:firstLineChars="0" w:firstLine="0"/>
        <w:jc w:val="center"/>
        <w:rPr>
          <w:b/>
          <w:sz w:val="32"/>
          <w:szCs w:val="32"/>
        </w:rPr>
      </w:pPr>
      <w:r w:rsidRPr="000C36A5">
        <w:rPr>
          <w:b/>
          <w:sz w:val="32"/>
          <w:szCs w:val="32"/>
        </w:rPr>
        <w:t>Peking University</w:t>
      </w:r>
    </w:p>
    <w:p w:rsidR="000C36A5" w:rsidRPr="000C36A5" w:rsidRDefault="000C36A5" w:rsidP="000C36A5">
      <w:pPr>
        <w:ind w:firstLineChars="0" w:firstLine="0"/>
        <w:jc w:val="center"/>
        <w:rPr>
          <w:b/>
          <w:sz w:val="32"/>
          <w:szCs w:val="32"/>
        </w:rPr>
      </w:pPr>
    </w:p>
    <w:p w:rsidR="000C36A5" w:rsidRPr="000C36A5" w:rsidRDefault="000C36A5" w:rsidP="000C36A5">
      <w:pPr>
        <w:ind w:firstLineChars="0" w:firstLine="0"/>
        <w:jc w:val="center"/>
        <w:rPr>
          <w:b/>
          <w:sz w:val="32"/>
          <w:szCs w:val="32"/>
        </w:rPr>
      </w:pPr>
      <w:r w:rsidRPr="000C36A5">
        <w:rPr>
          <w:b/>
          <w:sz w:val="32"/>
          <w:szCs w:val="32"/>
        </w:rPr>
        <w:t>In partial fulfillment of the requirements for the degree of</w:t>
      </w:r>
    </w:p>
    <w:p w:rsidR="000C36A5" w:rsidRPr="00A8666B" w:rsidRDefault="00A8666B" w:rsidP="000C36A5">
      <w:pPr>
        <w:ind w:firstLineChars="0" w:firstLine="0"/>
        <w:jc w:val="center"/>
        <w:rPr>
          <w:b/>
          <w:sz w:val="32"/>
          <w:szCs w:val="32"/>
        </w:rPr>
      </w:pPr>
      <w:r w:rsidRPr="00A8666B">
        <w:rPr>
          <w:b/>
          <w:sz w:val="32"/>
          <w:szCs w:val="32"/>
        </w:rPr>
        <w:t>Doctor of</w:t>
      </w:r>
      <w:r w:rsidR="00483AC5" w:rsidRPr="00A8666B">
        <w:rPr>
          <w:b/>
          <w:sz w:val="32"/>
          <w:szCs w:val="32"/>
        </w:rPr>
        <w:t xml:space="preserve"> Natural </w:t>
      </w:r>
      <w:r w:rsidR="00483AC5" w:rsidRPr="00A8666B">
        <w:rPr>
          <w:rFonts w:hint="eastAsia"/>
          <w:b/>
          <w:sz w:val="32"/>
          <w:szCs w:val="32"/>
        </w:rPr>
        <w:t>Science</w:t>
      </w:r>
    </w:p>
    <w:p w:rsidR="000C36A5" w:rsidRPr="000C36A5" w:rsidRDefault="000C36A5" w:rsidP="000C36A5">
      <w:pPr>
        <w:ind w:firstLineChars="0" w:firstLine="0"/>
        <w:jc w:val="center"/>
        <w:rPr>
          <w:sz w:val="32"/>
          <w:szCs w:val="32"/>
        </w:rPr>
      </w:pPr>
    </w:p>
    <w:p w:rsidR="000C36A5" w:rsidRPr="000C36A5" w:rsidRDefault="000C36A5" w:rsidP="00A8666B">
      <w:pPr>
        <w:ind w:firstLineChars="0" w:firstLine="0"/>
        <w:rPr>
          <w:sz w:val="32"/>
          <w:szCs w:val="32"/>
        </w:rPr>
      </w:pPr>
    </w:p>
    <w:p w:rsidR="000C36A5" w:rsidRPr="000C36A5" w:rsidRDefault="000C36A5" w:rsidP="000C36A5">
      <w:pPr>
        <w:ind w:firstLineChars="0" w:firstLine="0"/>
        <w:jc w:val="center"/>
        <w:rPr>
          <w:sz w:val="32"/>
          <w:szCs w:val="32"/>
        </w:rPr>
      </w:pPr>
      <w:r w:rsidRPr="000C36A5">
        <w:rPr>
          <w:sz w:val="32"/>
          <w:szCs w:val="32"/>
        </w:rPr>
        <w:t>By</w:t>
      </w:r>
    </w:p>
    <w:p w:rsidR="000C36A5" w:rsidRPr="000C36A5" w:rsidRDefault="00277AC0" w:rsidP="000C36A5">
      <w:pPr>
        <w:ind w:firstLineChars="0" w:firstLine="0"/>
        <w:jc w:val="center"/>
        <w:rPr>
          <w:b/>
          <w:sz w:val="32"/>
          <w:szCs w:val="32"/>
        </w:rPr>
      </w:pPr>
      <w:r>
        <w:rPr>
          <w:b/>
          <w:sz w:val="32"/>
          <w:szCs w:val="32"/>
        </w:rPr>
        <w:t>C</w:t>
      </w:r>
      <w:r w:rsidR="00DF3539">
        <w:rPr>
          <w:rFonts w:hint="eastAsia"/>
          <w:b/>
          <w:sz w:val="32"/>
          <w:szCs w:val="32"/>
        </w:rPr>
        <w:t>hen</w:t>
      </w:r>
      <w:r>
        <w:rPr>
          <w:b/>
          <w:sz w:val="32"/>
          <w:szCs w:val="32"/>
        </w:rPr>
        <w:t xml:space="preserve"> Jianlin</w:t>
      </w:r>
      <w:r w:rsidR="000C36A5" w:rsidRPr="000C36A5">
        <w:rPr>
          <w:b/>
          <w:sz w:val="32"/>
          <w:szCs w:val="32"/>
        </w:rPr>
        <w:t>, Doct</w:t>
      </w:r>
      <w:r w:rsidR="000C36A5" w:rsidRPr="000C36A5">
        <w:rPr>
          <w:rFonts w:hint="eastAsia"/>
          <w:b/>
          <w:sz w:val="32"/>
          <w:szCs w:val="32"/>
        </w:rPr>
        <w:t>o</w:t>
      </w:r>
      <w:r w:rsidR="000C36A5" w:rsidRPr="000C36A5">
        <w:rPr>
          <w:b/>
          <w:sz w:val="32"/>
          <w:szCs w:val="32"/>
        </w:rPr>
        <w:t>r Candidate</w:t>
      </w:r>
    </w:p>
    <w:p w:rsidR="000C36A5" w:rsidRPr="000C36A5" w:rsidRDefault="000C36A5" w:rsidP="000C36A5">
      <w:pPr>
        <w:ind w:firstLineChars="0" w:firstLine="0"/>
        <w:jc w:val="center"/>
        <w:rPr>
          <w:b/>
          <w:sz w:val="32"/>
          <w:szCs w:val="32"/>
        </w:rPr>
      </w:pPr>
      <w:r w:rsidRPr="000C36A5">
        <w:rPr>
          <w:b/>
          <w:sz w:val="32"/>
          <w:szCs w:val="32"/>
        </w:rPr>
        <w:t>(</w:t>
      </w:r>
      <w:r w:rsidR="00A8666B" w:rsidRPr="00A8666B">
        <w:rPr>
          <w:b/>
          <w:sz w:val="32"/>
          <w:szCs w:val="32"/>
        </w:rPr>
        <w:t>Solid Mechanics</w:t>
      </w:r>
      <w:r w:rsidRPr="000C36A5">
        <w:rPr>
          <w:b/>
          <w:sz w:val="32"/>
          <w:szCs w:val="32"/>
        </w:rPr>
        <w:t>)</w:t>
      </w:r>
    </w:p>
    <w:p w:rsidR="000C36A5" w:rsidRPr="000C36A5" w:rsidRDefault="000C36A5" w:rsidP="000C36A5">
      <w:pPr>
        <w:spacing w:after="330"/>
        <w:ind w:firstLineChars="0" w:firstLine="0"/>
        <w:rPr>
          <w:sz w:val="32"/>
          <w:szCs w:val="32"/>
        </w:rPr>
      </w:pPr>
      <w:r w:rsidRPr="000C36A5">
        <w:rPr>
          <w:rFonts w:eastAsia="Times New Roman"/>
          <w:sz w:val="32"/>
          <w:szCs w:val="32"/>
        </w:rPr>
        <w:t xml:space="preserve"> </w:t>
      </w:r>
    </w:p>
    <w:p w:rsidR="000C36A5" w:rsidRPr="000C36A5" w:rsidRDefault="000C36A5" w:rsidP="000C36A5">
      <w:pPr>
        <w:spacing w:after="282"/>
        <w:ind w:left="10" w:right="-15" w:firstLineChars="0" w:firstLine="0"/>
        <w:jc w:val="center"/>
        <w:rPr>
          <w:sz w:val="32"/>
          <w:szCs w:val="32"/>
        </w:rPr>
      </w:pPr>
      <w:r w:rsidRPr="000C36A5">
        <w:rPr>
          <w:rFonts w:eastAsia="Times New Roman"/>
          <w:sz w:val="32"/>
          <w:szCs w:val="32"/>
        </w:rPr>
        <w:t xml:space="preserve">Dissertation Supervisor: </w:t>
      </w:r>
      <w:r w:rsidR="00A8666B" w:rsidRPr="00A8666B">
        <w:rPr>
          <w:rFonts w:eastAsia="Times New Roman"/>
          <w:b/>
          <w:sz w:val="32"/>
          <w:szCs w:val="32"/>
        </w:rPr>
        <w:t>Professor Li</w:t>
      </w:r>
      <w:r w:rsidRPr="000C36A5">
        <w:rPr>
          <w:rFonts w:eastAsia="Times New Roman"/>
          <w:b/>
          <w:sz w:val="32"/>
          <w:szCs w:val="32"/>
        </w:rPr>
        <w:t xml:space="preserve"> </w:t>
      </w:r>
      <w:r w:rsidR="00913A74" w:rsidRPr="00A8666B">
        <w:rPr>
          <w:rFonts w:eastAsia="Times New Roman"/>
          <w:b/>
          <w:sz w:val="32"/>
          <w:szCs w:val="32"/>
        </w:rPr>
        <w:t>Zheng</w:t>
      </w:r>
      <w:r w:rsidRPr="000C36A5">
        <w:rPr>
          <w:rFonts w:eastAsia="Times New Roman"/>
          <w:b/>
          <w:sz w:val="32"/>
          <w:szCs w:val="32"/>
        </w:rPr>
        <w:t xml:space="preserve"> </w:t>
      </w:r>
    </w:p>
    <w:p w:rsidR="000C36A5" w:rsidRPr="000C36A5" w:rsidRDefault="000C36A5" w:rsidP="000C36A5">
      <w:pPr>
        <w:spacing w:after="280"/>
        <w:ind w:firstLineChars="0" w:firstLine="0"/>
        <w:jc w:val="center"/>
        <w:rPr>
          <w:sz w:val="32"/>
          <w:szCs w:val="32"/>
        </w:rPr>
      </w:pPr>
      <w:r w:rsidRPr="000C36A5">
        <w:rPr>
          <w:rFonts w:eastAsia="Times New Roman"/>
          <w:sz w:val="32"/>
          <w:szCs w:val="32"/>
        </w:rPr>
        <w:t xml:space="preserve"> </w:t>
      </w:r>
    </w:p>
    <w:p w:rsidR="000C36A5" w:rsidRPr="000C36A5" w:rsidRDefault="00A8666B" w:rsidP="000C36A5">
      <w:pPr>
        <w:spacing w:after="282"/>
        <w:ind w:left="10" w:right="-15" w:firstLineChars="0" w:firstLine="0"/>
        <w:jc w:val="center"/>
        <w:rPr>
          <w:sz w:val="32"/>
          <w:szCs w:val="32"/>
        </w:rPr>
      </w:pPr>
      <w:r w:rsidRPr="00A8666B">
        <w:rPr>
          <w:rFonts w:eastAsia="Times New Roman"/>
          <w:sz w:val="32"/>
          <w:szCs w:val="32"/>
        </w:rPr>
        <w:t>Department of Mechanics and Engineering Science</w:t>
      </w:r>
      <w:r w:rsidR="000C36A5" w:rsidRPr="000C36A5">
        <w:rPr>
          <w:rFonts w:eastAsia="Times New Roman"/>
          <w:sz w:val="32"/>
          <w:szCs w:val="32"/>
        </w:rPr>
        <w:t xml:space="preserve"> </w:t>
      </w:r>
    </w:p>
    <w:p w:rsidR="000C36A5" w:rsidRPr="000C36A5" w:rsidRDefault="000C36A5" w:rsidP="000C36A5">
      <w:pPr>
        <w:spacing w:after="282"/>
        <w:ind w:left="10" w:right="-15" w:firstLineChars="0" w:firstLine="0"/>
        <w:jc w:val="center"/>
        <w:rPr>
          <w:sz w:val="32"/>
          <w:szCs w:val="32"/>
        </w:rPr>
      </w:pPr>
      <w:r w:rsidRPr="000C36A5">
        <w:rPr>
          <w:rFonts w:eastAsia="Times New Roman"/>
          <w:sz w:val="32"/>
          <w:szCs w:val="32"/>
        </w:rPr>
        <w:t xml:space="preserve">College of Engineering </w:t>
      </w:r>
    </w:p>
    <w:p w:rsidR="000C36A5" w:rsidRPr="000C36A5" w:rsidRDefault="000C36A5" w:rsidP="000C36A5">
      <w:pPr>
        <w:spacing w:after="282"/>
        <w:ind w:left="10" w:right="-15" w:firstLineChars="0" w:firstLine="0"/>
        <w:jc w:val="center"/>
        <w:rPr>
          <w:sz w:val="32"/>
          <w:szCs w:val="32"/>
        </w:rPr>
      </w:pPr>
      <w:r w:rsidRPr="000C36A5">
        <w:rPr>
          <w:rFonts w:eastAsia="Times New Roman"/>
          <w:sz w:val="32"/>
          <w:szCs w:val="32"/>
        </w:rPr>
        <w:t xml:space="preserve"> Peking University </w:t>
      </w:r>
    </w:p>
    <w:p w:rsidR="000C36A5" w:rsidRPr="00827A01" w:rsidRDefault="000C36A5" w:rsidP="00827A01">
      <w:pPr>
        <w:spacing w:after="279"/>
        <w:ind w:firstLineChars="0" w:firstLine="0"/>
        <w:jc w:val="center"/>
        <w:rPr>
          <w:sz w:val="32"/>
          <w:szCs w:val="32"/>
        </w:rPr>
      </w:pPr>
      <w:r w:rsidRPr="000C36A5">
        <w:rPr>
          <w:rFonts w:eastAsia="Times New Roman"/>
          <w:sz w:val="32"/>
          <w:szCs w:val="32"/>
        </w:rPr>
        <w:t>June 201</w:t>
      </w:r>
      <w:r w:rsidR="00A8666B">
        <w:rPr>
          <w:rFonts w:eastAsia="Times New Roman"/>
          <w:sz w:val="32"/>
          <w:szCs w:val="32"/>
        </w:rPr>
        <w:t>6</w:t>
      </w:r>
      <w:r w:rsidRPr="000C36A5">
        <w:rPr>
          <w:rFonts w:eastAsia="Times New Roman"/>
          <w:sz w:val="32"/>
          <w:szCs w:val="32"/>
        </w:rPr>
        <w:t xml:space="preserve">, Beijing </w:t>
      </w:r>
    </w:p>
    <w:p w:rsidR="00336745" w:rsidRPr="000C36A5" w:rsidRDefault="00336745" w:rsidP="00336745">
      <w:pPr>
        <w:spacing w:line="480" w:lineRule="auto"/>
        <w:ind w:left="480" w:right="240" w:firstLine="883"/>
        <w:jc w:val="center"/>
        <w:rPr>
          <w:b/>
          <w:sz w:val="44"/>
          <w:szCs w:val="44"/>
        </w:rPr>
      </w:pPr>
    </w:p>
    <w:p w:rsidR="00336745" w:rsidRPr="0095139A" w:rsidRDefault="00336745" w:rsidP="000C36A5">
      <w:pPr>
        <w:pStyle w:val="1"/>
      </w:pPr>
      <w:bookmarkStart w:id="0" w:name="_Toc406664891"/>
      <w:bookmarkStart w:id="1" w:name="_Toc406668425"/>
      <w:bookmarkStart w:id="2" w:name="_Toc406668602"/>
      <w:bookmarkStart w:id="3" w:name="_Toc406671034"/>
      <w:bookmarkStart w:id="4" w:name="_Toc406672957"/>
      <w:bookmarkStart w:id="5" w:name="_Toc448731483"/>
      <w:bookmarkStart w:id="6" w:name="_Toc452119153"/>
      <w:r w:rsidRPr="0095139A">
        <w:rPr>
          <w:rFonts w:hint="eastAsia"/>
        </w:rPr>
        <w:t>版权声明</w:t>
      </w:r>
      <w:bookmarkEnd w:id="0"/>
      <w:bookmarkEnd w:id="1"/>
      <w:bookmarkEnd w:id="2"/>
      <w:bookmarkEnd w:id="3"/>
      <w:bookmarkEnd w:id="4"/>
      <w:bookmarkEnd w:id="5"/>
      <w:bookmarkEnd w:id="6"/>
    </w:p>
    <w:p w:rsidR="00336745" w:rsidRDefault="00336745" w:rsidP="00336745">
      <w:pPr>
        <w:spacing w:line="480" w:lineRule="auto"/>
        <w:ind w:left="480" w:right="240" w:firstLineChars="1400" w:firstLine="3360"/>
      </w:pPr>
    </w:p>
    <w:p w:rsidR="006E5292" w:rsidRDefault="00336745" w:rsidP="000C36A5">
      <w:pPr>
        <w:spacing w:line="480" w:lineRule="auto"/>
        <w:ind w:firstLine="480"/>
        <w:sectPr w:rsidR="006E5292" w:rsidSect="00570671">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Page"/>
          </w:footnotePr>
          <w:endnotePr>
            <w:numFmt w:val="decimal"/>
          </w:endnotePr>
          <w:pgSz w:w="11906" w:h="16838" w:code="9"/>
          <w:pgMar w:top="1701" w:right="1474" w:bottom="1418" w:left="1474" w:header="851" w:footer="992" w:gutter="0"/>
          <w:cols w:space="425"/>
          <w:docGrid w:type="lines" w:linePitch="312"/>
        </w:sectPr>
      </w:pPr>
      <w:r w:rsidRPr="0095139A">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0C36A5">
      <w:pPr>
        <w:pStyle w:val="1"/>
        <w:rPr>
          <w:b/>
        </w:rPr>
      </w:pPr>
      <w:bookmarkStart w:id="7" w:name="_Toc387132155"/>
      <w:bookmarkStart w:id="8" w:name="_Toc398804462"/>
      <w:bookmarkStart w:id="9" w:name="_Toc406662884"/>
      <w:bookmarkStart w:id="10" w:name="_Toc406664892"/>
      <w:bookmarkStart w:id="11" w:name="_Toc406668426"/>
      <w:bookmarkStart w:id="12" w:name="_Toc406668603"/>
      <w:bookmarkStart w:id="13" w:name="_Toc406671035"/>
      <w:bookmarkStart w:id="14" w:name="_Toc406672958"/>
      <w:bookmarkStart w:id="15" w:name="_Toc448731484"/>
      <w:bookmarkStart w:id="16" w:name="_Toc452119154"/>
      <w:r w:rsidRPr="00440BE7">
        <w:rPr>
          <w:rFonts w:hint="eastAsia"/>
        </w:rPr>
        <w:lastRenderedPageBreak/>
        <w:t>摘要</w:t>
      </w:r>
      <w:bookmarkEnd w:id="7"/>
      <w:bookmarkEnd w:id="8"/>
      <w:bookmarkEnd w:id="9"/>
      <w:bookmarkEnd w:id="10"/>
      <w:bookmarkEnd w:id="11"/>
      <w:bookmarkEnd w:id="12"/>
      <w:bookmarkEnd w:id="13"/>
      <w:bookmarkEnd w:id="14"/>
      <w:bookmarkEnd w:id="15"/>
      <w:bookmarkEnd w:id="16"/>
      <w:r w:rsidR="009C5AD1" w:rsidRPr="001F1CC8">
        <w:rPr>
          <w:rStyle w:val="a9"/>
          <w:vanish/>
        </w:rPr>
        <w:footnoteReference w:id="2"/>
      </w:r>
    </w:p>
    <w:p w:rsidR="008508E7" w:rsidRPr="006A43A4" w:rsidRDefault="008508E7" w:rsidP="008508E7">
      <w:pPr>
        <w:ind w:firstLine="480"/>
      </w:pPr>
      <w:r w:rsidRPr="006A43A4">
        <w:t>碳纤维增强复合材料具有高比强度、高比刚度、抗疲劳、耐腐蚀等优异性能，已被广泛应用于航空航天、航海、</w:t>
      </w:r>
      <w:r>
        <w:rPr>
          <w:rFonts w:hint="eastAsia"/>
        </w:rPr>
        <w:t>交通</w:t>
      </w:r>
      <w:r w:rsidRPr="006A43A4">
        <w:t>、</w:t>
      </w:r>
      <w:r>
        <w:rPr>
          <w:rFonts w:hint="eastAsia"/>
        </w:rPr>
        <w:t>能源</w:t>
      </w:r>
      <w:r w:rsidRPr="006A43A4">
        <w:t>等领域，并且应用</w:t>
      </w:r>
      <w:r>
        <w:rPr>
          <w:rFonts w:hint="eastAsia"/>
        </w:rPr>
        <w:t>已</w:t>
      </w:r>
      <w:r w:rsidRPr="006A43A4">
        <w:t>从次承力结构向主承力结构过渡。然而，在</w:t>
      </w:r>
      <w:r>
        <w:rPr>
          <w:rFonts w:hint="eastAsia"/>
        </w:rPr>
        <w:t>复合材料结构</w:t>
      </w:r>
      <w:r w:rsidRPr="006A43A4">
        <w:t>的设计中，为满足制造及使用功能上的要求，在复合材料层合板承力结构件上不可避免</w:t>
      </w:r>
      <w:r>
        <w:rPr>
          <w:rFonts w:hint="eastAsia"/>
        </w:rPr>
        <w:t>地需要设计各种</w:t>
      </w:r>
      <w:r w:rsidRPr="006A43A4">
        <w:t>开口。与常规金属</w:t>
      </w:r>
      <w:r>
        <w:rPr>
          <w:rFonts w:hint="eastAsia"/>
        </w:rPr>
        <w:t>结构</w:t>
      </w:r>
      <w:r w:rsidRPr="006A43A4">
        <w:t>不同，复合材料</w:t>
      </w:r>
      <w:r>
        <w:rPr>
          <w:rFonts w:hint="eastAsia"/>
        </w:rPr>
        <w:t>结构</w:t>
      </w:r>
      <w:r w:rsidRPr="006A43A4">
        <w:t>开口的尺寸往往相对于结构剖面较大，</w:t>
      </w:r>
      <w:r>
        <w:rPr>
          <w:rFonts w:hint="eastAsia"/>
        </w:rPr>
        <w:t>并</w:t>
      </w:r>
      <w:r w:rsidRPr="006A43A4">
        <w:t>将切断纤维</w:t>
      </w:r>
      <w:r>
        <w:t>，</w:t>
      </w:r>
      <w:r w:rsidRPr="006A43A4">
        <w:t>从而引起</w:t>
      </w:r>
      <w:r>
        <w:rPr>
          <w:rFonts w:hint="eastAsia"/>
        </w:rPr>
        <w:t>结构</w:t>
      </w:r>
      <w:r w:rsidRPr="006A43A4">
        <w:t>整体刚度和强度的下降</w:t>
      </w:r>
      <w:r>
        <w:t>。</w:t>
      </w:r>
      <w:r>
        <w:rPr>
          <w:rFonts w:hint="eastAsia"/>
        </w:rPr>
        <w:t>而</w:t>
      </w:r>
      <w:r w:rsidRPr="006A43A4">
        <w:t>且开口边缘</w:t>
      </w:r>
      <w:r>
        <w:rPr>
          <w:rFonts w:hint="eastAsia"/>
        </w:rPr>
        <w:t>的</w:t>
      </w:r>
      <w:r w:rsidRPr="006A43A4">
        <w:t>应力集中现象和边界效应势必造成开口局部的提前破坏，这将对整个结构的使用安全和使用寿命产生巨大的影响。因此，对开口复合材料层合板力学性能的研究</w:t>
      </w:r>
      <w:r>
        <w:t>，</w:t>
      </w:r>
      <w:r>
        <w:rPr>
          <w:rFonts w:hint="eastAsia"/>
        </w:rPr>
        <w:t>分析</w:t>
      </w:r>
      <w:r w:rsidRPr="006A43A4">
        <w:t>结构受载后孔边发生强度破坏和屈曲失稳</w:t>
      </w:r>
      <w:r>
        <w:rPr>
          <w:rFonts w:hint="eastAsia"/>
        </w:rPr>
        <w:t>条件</w:t>
      </w:r>
      <w:r>
        <w:t>，</w:t>
      </w:r>
      <w:r>
        <w:rPr>
          <w:rFonts w:hint="eastAsia"/>
        </w:rPr>
        <w:t>研究</w:t>
      </w:r>
      <w:r w:rsidRPr="006A43A4">
        <w:t>孔边应力集中引起的损伤与检测</w:t>
      </w:r>
      <w:r>
        <w:rPr>
          <w:rFonts w:hint="eastAsia"/>
        </w:rPr>
        <w:t>方法</w:t>
      </w:r>
      <w:r w:rsidRPr="006A43A4">
        <w:t>，</w:t>
      </w:r>
      <w:r>
        <w:rPr>
          <w:rFonts w:hint="eastAsia"/>
        </w:rPr>
        <w:t>是目前复合材料力学发展及其在工程结构中的推广应用亟待解决的关键课题之一</w:t>
      </w:r>
      <w:r w:rsidRPr="006A43A4">
        <w:t>。本文主要研究工作如下：</w:t>
      </w:r>
    </w:p>
    <w:p w:rsidR="008508E7" w:rsidRPr="006A43A4" w:rsidRDefault="008508E7" w:rsidP="008508E7">
      <w:pPr>
        <w:ind w:firstLine="480"/>
      </w:pPr>
      <w:r w:rsidRPr="006A43A4">
        <w:t>（</w:t>
      </w:r>
      <w:r w:rsidRPr="006A43A4">
        <w:t>1</w:t>
      </w:r>
      <w:r w:rsidRPr="006A43A4">
        <w:t>）针对碳纤维增强复合材料开口层合板在受载下的</w:t>
      </w:r>
      <w:r>
        <w:rPr>
          <w:rFonts w:hint="eastAsia"/>
        </w:rPr>
        <w:t>局部</w:t>
      </w:r>
      <w:r w:rsidRPr="006A43A4">
        <w:t>失稳情况，本文</w:t>
      </w:r>
      <w:r>
        <w:rPr>
          <w:rFonts w:hint="eastAsia"/>
        </w:rPr>
        <w:t>首</w:t>
      </w:r>
      <w:r w:rsidRPr="006A43A4">
        <w:t>先采用有限元</w:t>
      </w:r>
      <w:r>
        <w:rPr>
          <w:rFonts w:hint="eastAsia"/>
        </w:rPr>
        <w:t>方法</w:t>
      </w:r>
      <w:r w:rsidRPr="006A43A4">
        <w:t>进行圆孔开口复合材料层合板的</w:t>
      </w:r>
      <w:r>
        <w:rPr>
          <w:rFonts w:hint="eastAsia"/>
        </w:rPr>
        <w:t>单向</w:t>
      </w:r>
      <w:r w:rsidRPr="006A43A4">
        <w:t>拉伸失稳分析，计算不同铺层、不同孔径</w:t>
      </w:r>
      <w:r>
        <w:rPr>
          <w:rFonts w:hint="eastAsia"/>
        </w:rPr>
        <w:t>开口</w:t>
      </w:r>
      <w:r w:rsidRPr="006A43A4">
        <w:t>对</w:t>
      </w:r>
      <w:r>
        <w:rPr>
          <w:rFonts w:hint="eastAsia"/>
        </w:rPr>
        <w:t>孔边</w:t>
      </w:r>
      <w:r w:rsidRPr="006A43A4">
        <w:t>局部屈曲临界</w:t>
      </w:r>
      <w:r>
        <w:rPr>
          <w:rFonts w:hint="eastAsia"/>
        </w:rPr>
        <w:t>载荷</w:t>
      </w:r>
      <w:r w:rsidRPr="006A43A4">
        <w:t>的影响，</w:t>
      </w:r>
      <w:r>
        <w:rPr>
          <w:rFonts w:hint="eastAsia"/>
        </w:rPr>
        <w:t>得出</w:t>
      </w:r>
      <w:r w:rsidRPr="006A43A4">
        <w:t>了局部屈曲临界载荷与径宽比的幂函数关系。其次，采用实验电测</w:t>
      </w:r>
      <w:r>
        <w:rPr>
          <w:rFonts w:hint="eastAsia"/>
        </w:rPr>
        <w:t>法</w:t>
      </w:r>
      <w:r w:rsidRPr="006A43A4">
        <w:t>和光测</w:t>
      </w:r>
      <w:r>
        <w:rPr>
          <w:rFonts w:hint="eastAsia"/>
        </w:rPr>
        <w:t>法</w:t>
      </w:r>
      <w:r w:rsidRPr="006A43A4">
        <w:t>，对三种不同铺层、三种不同开口尺寸的开口层合板试件的屈曲稳定性</w:t>
      </w:r>
      <w:r>
        <w:rPr>
          <w:rFonts w:hint="eastAsia"/>
        </w:rPr>
        <w:t>问题</w:t>
      </w:r>
      <w:r w:rsidRPr="006A43A4">
        <w:t>进行了实验</w:t>
      </w:r>
      <w:r>
        <w:rPr>
          <w:rFonts w:hint="eastAsia"/>
        </w:rPr>
        <w:t>研究</w:t>
      </w:r>
      <w:r w:rsidRPr="006A43A4">
        <w:t>。</w:t>
      </w:r>
    </w:p>
    <w:p w:rsidR="008508E7" w:rsidRPr="006A43A4" w:rsidRDefault="008508E7" w:rsidP="008508E7">
      <w:pPr>
        <w:ind w:firstLine="480"/>
      </w:pPr>
      <w:r w:rsidRPr="006A43A4">
        <w:t>（</w:t>
      </w:r>
      <w:r w:rsidRPr="006A43A4">
        <w:t>2</w:t>
      </w:r>
      <w:r w:rsidRPr="006A43A4">
        <w:t>）针对碳纤维增强复合材料开口层合板受</w:t>
      </w:r>
      <w:r>
        <w:rPr>
          <w:rFonts w:hint="eastAsia"/>
        </w:rPr>
        <w:t>单向</w:t>
      </w:r>
      <w:r w:rsidRPr="006A43A4">
        <w:t>拉伸加载</w:t>
      </w:r>
      <w:r>
        <w:rPr>
          <w:rFonts w:hint="eastAsia"/>
        </w:rPr>
        <w:t>作用</w:t>
      </w:r>
      <w:r w:rsidRPr="006A43A4">
        <w:t>的强度破坏问题，本文</w:t>
      </w:r>
      <w:r>
        <w:rPr>
          <w:rFonts w:hint="eastAsia"/>
        </w:rPr>
        <w:t>首先采用有限元方法</w:t>
      </w:r>
      <w:r w:rsidRPr="006A43A4">
        <w:t>，根据</w:t>
      </w:r>
      <w:r w:rsidRPr="006A43A4">
        <w:t>Hashin</w:t>
      </w:r>
      <w:r w:rsidRPr="006A43A4">
        <w:t>准则和刚度退化模型，对不同铺层、不同开口尺寸的复合材料开口层合板进行了渐进失效分析，并与电测和光测</w:t>
      </w:r>
      <w:r>
        <w:rPr>
          <w:rFonts w:hint="eastAsia"/>
        </w:rPr>
        <w:t>的</w:t>
      </w:r>
      <w:r w:rsidRPr="006A43A4">
        <w:t>实验测试结果进行了对比。</w:t>
      </w:r>
      <w:r>
        <w:rPr>
          <w:rFonts w:hint="eastAsia"/>
        </w:rPr>
        <w:t>此外，采用</w:t>
      </w:r>
      <w:r w:rsidRPr="006A43A4">
        <w:t>实验</w:t>
      </w:r>
      <w:r>
        <w:rPr>
          <w:rFonts w:hint="eastAsia"/>
        </w:rPr>
        <w:t>方法</w:t>
      </w:r>
      <w:r w:rsidRPr="006A43A4">
        <w:t>，</w:t>
      </w:r>
      <w:r>
        <w:rPr>
          <w:rFonts w:hint="eastAsia"/>
        </w:rPr>
        <w:t>对</w:t>
      </w:r>
      <w:r w:rsidRPr="006A43A4">
        <w:t>开口层合板的破坏形式</w:t>
      </w:r>
      <w:r>
        <w:rPr>
          <w:rFonts w:hint="eastAsia"/>
        </w:rPr>
        <w:t>进行了</w:t>
      </w:r>
      <w:r w:rsidRPr="006A43A4">
        <w:t>分析。</w:t>
      </w:r>
    </w:p>
    <w:p w:rsidR="008508E7" w:rsidRPr="006A43A4" w:rsidRDefault="008508E7" w:rsidP="008508E7">
      <w:pPr>
        <w:ind w:firstLine="480"/>
      </w:pPr>
      <w:r w:rsidRPr="006A43A4">
        <w:t>（</w:t>
      </w:r>
      <w:r w:rsidRPr="006A43A4">
        <w:t>3</w:t>
      </w:r>
      <w:r w:rsidRPr="006A43A4">
        <w:t>）</w:t>
      </w:r>
      <w:r>
        <w:rPr>
          <w:rFonts w:hint="eastAsia"/>
        </w:rPr>
        <w:t>由于</w:t>
      </w:r>
      <w:r w:rsidRPr="006A43A4">
        <w:t>碳纤维增强复合材料开口层合板</w:t>
      </w:r>
      <w:r>
        <w:rPr>
          <w:rFonts w:hint="eastAsia"/>
        </w:rPr>
        <w:t>的孔边应力集中，会</w:t>
      </w:r>
      <w:r w:rsidRPr="006A43A4">
        <w:t>引起层合板结构整体刚度和强度的降</w:t>
      </w:r>
      <w:r>
        <w:rPr>
          <w:rFonts w:hint="eastAsia"/>
        </w:rPr>
        <w:t>低</w:t>
      </w:r>
      <w:r w:rsidRPr="006A43A4">
        <w:t>。本文</w:t>
      </w:r>
      <w:r>
        <w:rPr>
          <w:rFonts w:hint="eastAsia"/>
        </w:rPr>
        <w:t>首先</w:t>
      </w:r>
      <w:r w:rsidRPr="006A43A4">
        <w:t>通过实验测试孔边应力集中系数，分析开口孔边插层补强对开口结构强度的影响。然后，采用有限元</w:t>
      </w:r>
      <w:r>
        <w:rPr>
          <w:rFonts w:hint="eastAsia"/>
        </w:rPr>
        <w:t>数值</w:t>
      </w:r>
      <w:r w:rsidRPr="006A43A4">
        <w:t>模拟，对圆孔、椭圆孔及带倒角矩形孔开口的复合材料层合板进行了单向拉伸加载下的孔边补强优化分析。</w:t>
      </w:r>
      <w:r>
        <w:rPr>
          <w:rFonts w:hint="eastAsia"/>
        </w:rPr>
        <w:t>提出</w:t>
      </w:r>
      <w:r w:rsidRPr="006A43A4">
        <w:t>孔边</w:t>
      </w:r>
      <w:r>
        <w:rPr>
          <w:rFonts w:hint="eastAsia"/>
        </w:rPr>
        <w:t>布</w:t>
      </w:r>
      <w:r w:rsidRPr="006A43A4">
        <w:t>强引起的强度提高率与补强体积比值的</w:t>
      </w:r>
      <w:r>
        <w:rPr>
          <w:rFonts w:hint="eastAsia"/>
        </w:rPr>
        <w:t>补强效果参数</w:t>
      </w:r>
      <w:r w:rsidRPr="006A43A4">
        <w:t>，</w:t>
      </w:r>
      <w:r>
        <w:rPr>
          <w:rFonts w:hint="eastAsia"/>
        </w:rPr>
        <w:t>评估</w:t>
      </w:r>
      <w:r w:rsidRPr="006A43A4">
        <w:t>开口孔边补强的综合效果。</w:t>
      </w:r>
    </w:p>
    <w:p w:rsidR="008508E7" w:rsidRDefault="008508E7" w:rsidP="008508E7">
      <w:pPr>
        <w:ind w:firstLine="480"/>
      </w:pPr>
      <w:r w:rsidRPr="006A43A4">
        <w:t>（</w:t>
      </w:r>
      <w:r w:rsidRPr="006A43A4">
        <w:t>4</w:t>
      </w:r>
      <w:r w:rsidRPr="006A43A4">
        <w:t>）</w:t>
      </w:r>
      <w:r>
        <w:rPr>
          <w:rFonts w:hint="eastAsia"/>
        </w:rPr>
        <w:t>提出外切圆损伤检测法，</w:t>
      </w:r>
      <w:r w:rsidRPr="006A43A4">
        <w:t>采用有限元和实验方法，对铝板穿孔缺陷进行了损伤检测定位及大小评估</w:t>
      </w:r>
      <w:r>
        <w:rPr>
          <w:rFonts w:hint="eastAsia"/>
        </w:rPr>
        <w:t>方法</w:t>
      </w:r>
      <w:r w:rsidRPr="006A43A4">
        <w:t>研究。采用正方形网络布置传感器的方式，中心激励周期</w:t>
      </w:r>
      <w:r w:rsidRPr="006A43A4">
        <w:lastRenderedPageBreak/>
        <w:t>调幅信号，区域四角点采用信号，对信号进行互相关分析处理，提取损伤信号的信息，最终实现损伤定位及大小评估，并且研究</w:t>
      </w:r>
      <w:r>
        <w:rPr>
          <w:rFonts w:hint="eastAsia"/>
        </w:rPr>
        <w:t>了</w:t>
      </w:r>
      <w:r w:rsidRPr="006A43A4">
        <w:t>检测区域大小对检测精度的影响。</w:t>
      </w:r>
    </w:p>
    <w:p w:rsidR="001F1CC8" w:rsidRDefault="001F1CC8" w:rsidP="008508E7">
      <w:pPr>
        <w:ind w:firstLine="480"/>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827A01" w:rsidRDefault="00827A01" w:rsidP="00827A01">
      <w:pPr>
        <w:ind w:firstLineChars="0" w:firstLine="0"/>
        <w:rPr>
          <w:rFonts w:ascii="黑体" w:eastAsia="黑体" w:hAnsi="黑体"/>
        </w:rPr>
      </w:pPr>
    </w:p>
    <w:p w:rsidR="002E1C57" w:rsidRPr="008508E7" w:rsidRDefault="008508E7" w:rsidP="00827A01">
      <w:pPr>
        <w:ind w:firstLineChars="0" w:firstLine="0"/>
        <w:sectPr w:rsidR="002E1C57" w:rsidRPr="008508E7" w:rsidSect="00570671">
          <w:headerReference w:type="even" r:id="rId15"/>
          <w:headerReference w:type="default" r:id="rId16"/>
          <w:footerReference w:type="even" r:id="rId17"/>
          <w:footerReference w:type="default" r:id="rId18"/>
          <w:footnotePr>
            <w:numFmt w:val="decimalEnclosedCircleChinese"/>
            <w:numRestart w:val="eachPage"/>
          </w:footnotePr>
          <w:endnotePr>
            <w:numFmt w:val="decimal"/>
          </w:endnotePr>
          <w:pgSz w:w="11906" w:h="16838" w:code="9"/>
          <w:pgMar w:top="1701" w:right="1474" w:bottom="1418" w:left="1474" w:header="1134" w:footer="992" w:gutter="0"/>
          <w:pgNumType w:fmt="upperRoman" w:start="1"/>
          <w:cols w:space="425"/>
          <w:docGrid w:type="lines" w:linePitch="312"/>
        </w:sectPr>
      </w:pPr>
      <w:r w:rsidRPr="008F64CB">
        <w:rPr>
          <w:rFonts w:ascii="黑体" w:eastAsia="黑体" w:hAnsi="黑体"/>
        </w:rPr>
        <w:t>关键词</w:t>
      </w:r>
      <w:r w:rsidRPr="008F64CB">
        <w:rPr>
          <w:rFonts w:ascii="黑体" w:eastAsia="黑体" w:hAnsi="黑体" w:hint="eastAsia"/>
        </w:rPr>
        <w:t>：</w:t>
      </w:r>
      <w:r>
        <w:t>开口复合材料</w:t>
      </w:r>
      <w:r>
        <w:rPr>
          <w:rFonts w:hint="eastAsia"/>
        </w:rPr>
        <w:t>，</w:t>
      </w:r>
      <w:r>
        <w:t>局部屈曲</w:t>
      </w:r>
      <w:r>
        <w:rPr>
          <w:rFonts w:hint="eastAsia"/>
        </w:rPr>
        <w:t>，强度分析，补强优化，损伤检测</w:t>
      </w:r>
    </w:p>
    <w:p w:rsidR="00E021F2" w:rsidRPr="000C36A5" w:rsidRDefault="00913A74" w:rsidP="000C36A5">
      <w:pPr>
        <w:spacing w:before="480" w:after="360" w:line="240" w:lineRule="auto"/>
        <w:ind w:firstLineChars="0" w:firstLine="0"/>
        <w:jc w:val="center"/>
        <w:rPr>
          <w:rFonts w:ascii="Arial Unicode MS" w:eastAsia="Arial Unicode MS" w:hAnsi="Arial Unicode MS" w:cs="Arial Unicode MS"/>
          <w:sz w:val="32"/>
          <w:szCs w:val="32"/>
        </w:rPr>
      </w:pPr>
      <w:r w:rsidRPr="00913A74">
        <w:rPr>
          <w:rFonts w:ascii="Arial Unicode MS" w:eastAsia="Arial Unicode MS" w:hAnsi="Arial Unicode MS" w:cs="Arial Unicode MS"/>
          <w:sz w:val="32"/>
          <w:szCs w:val="32"/>
        </w:rPr>
        <w:lastRenderedPageBreak/>
        <w:t xml:space="preserve">Study of Strength </w:t>
      </w:r>
      <w:r w:rsidR="00E81D04">
        <w:rPr>
          <w:rFonts w:ascii="Arial Unicode MS" w:eastAsia="Arial Unicode MS" w:hAnsi="Arial Unicode MS" w:cs="Arial Unicode MS"/>
          <w:sz w:val="32"/>
          <w:szCs w:val="32"/>
        </w:rPr>
        <w:t xml:space="preserve">Analysis </w:t>
      </w:r>
      <w:r w:rsidRPr="00913A74">
        <w:rPr>
          <w:rFonts w:ascii="Arial Unicode MS" w:eastAsia="Arial Unicode MS" w:hAnsi="Arial Unicode MS" w:cs="Arial Unicode MS"/>
          <w:sz w:val="32"/>
          <w:szCs w:val="32"/>
        </w:rPr>
        <w:t>and Damage Detection of Fiber-Reinforced Laminates with cutouts</w:t>
      </w:r>
    </w:p>
    <w:p w:rsidR="00E021F2" w:rsidRPr="00B92B5D" w:rsidRDefault="00913A74" w:rsidP="000C36A5">
      <w:pPr>
        <w:ind w:firstLineChars="0" w:firstLine="0"/>
        <w:jc w:val="center"/>
      </w:pPr>
      <w:r>
        <w:rPr>
          <w:rFonts w:hint="eastAsia"/>
        </w:rPr>
        <w:t>C</w:t>
      </w:r>
      <w:r w:rsidR="00DF3539">
        <w:t>hen</w:t>
      </w:r>
      <w:r>
        <w:t xml:space="preserve"> Jianlin</w:t>
      </w:r>
      <w:r w:rsidR="00DF10DF" w:rsidRPr="00B92B5D">
        <w:t xml:space="preserve"> </w:t>
      </w:r>
      <w:r w:rsidR="00E021F2" w:rsidRPr="00B92B5D">
        <w:t>(</w:t>
      </w:r>
      <w:r w:rsidRPr="00913A74">
        <w:t>Solid Mechanics</w:t>
      </w:r>
      <w:r w:rsidR="00DF10DF" w:rsidRPr="00B92B5D">
        <w:t>)</w:t>
      </w:r>
    </w:p>
    <w:p w:rsidR="00E021F2" w:rsidRPr="00B92B5D" w:rsidRDefault="00E021F2" w:rsidP="000C36A5">
      <w:pPr>
        <w:ind w:firstLineChars="0" w:firstLine="0"/>
        <w:jc w:val="center"/>
      </w:pPr>
      <w:r w:rsidRPr="00B92B5D">
        <w:t xml:space="preserve">Directed by </w:t>
      </w:r>
      <w:r w:rsidR="00913A74" w:rsidRPr="00913A74">
        <w:t>Professor Li Zheng</w:t>
      </w:r>
    </w:p>
    <w:p w:rsidR="00E021F2" w:rsidRPr="000C36A5" w:rsidRDefault="00DF10DF" w:rsidP="000C36A5">
      <w:pPr>
        <w:spacing w:before="160" w:after="120"/>
        <w:ind w:firstLineChars="0" w:firstLine="0"/>
        <w:jc w:val="center"/>
        <w:rPr>
          <w:rFonts w:ascii="Arial Unicode MS" w:eastAsia="Arial Unicode MS" w:hAnsi="Arial Unicode MS" w:cs="Arial Unicode MS"/>
          <w:b/>
        </w:rPr>
      </w:pPr>
      <w:bookmarkStart w:id="26" w:name="_Toc387132156"/>
      <w:bookmarkStart w:id="27" w:name="_Toc398804463"/>
      <w:bookmarkStart w:id="28" w:name="_Toc406662885"/>
      <w:r w:rsidRPr="000C36A5">
        <w:rPr>
          <w:rFonts w:ascii="Arial Unicode MS" w:eastAsia="Arial Unicode MS" w:hAnsi="Arial Unicode MS" w:cs="Arial Unicode MS"/>
          <w:b/>
        </w:rPr>
        <w:t>ABSTRACT</w:t>
      </w:r>
      <w:bookmarkEnd w:id="26"/>
      <w:bookmarkEnd w:id="27"/>
      <w:bookmarkEnd w:id="28"/>
    </w:p>
    <w:p w:rsidR="00913A74" w:rsidRDefault="00913A74" w:rsidP="00913A74">
      <w:pPr>
        <w:ind w:firstLine="480"/>
      </w:pPr>
      <w:r>
        <w:t xml:space="preserve">Carbon fiber reinforced composite materials are now widely used in many areas such as aviation, aerospace, marine, automobile, and sport because of their excellent properties in specific strength, specific stiffness, anti-fatigue ability and corrosion resistance. Besides, structures made by carbon fiber reinforced materials gradually transform from secondary structures to primary structures. In order to meet manufactural and functional requirement like equipment installation, cable arrangement, device detection and maintenance, it is necessary to have cutout on such composite primary structures of airplanes as boarding gate, cargo door, porthole, maintenance entrance, oil inlet. Different with traditional metal materials, cutouts on composite materials can usually be bigger when compared with structure cross section. Not only can the big cutout induce the strength degradation of the whole structure, but also the stress concentration on cut edges and the boundary effect can cause early damages around the cutout. All these situations will heavily affect safety and lifetime of airplanes. Therefore researches on mechanical properties of composite laminates with cutout, on strength failure and buckling around cutout after loading, and on detection of damages caused by stress concentration come to very important. Mechanical behaviors and damage modes under certain load have increasingly abstracted the attention of researchers. The main work is </w:t>
      </w:r>
      <w:r w:rsidR="00E81D04">
        <w:t>listed</w:t>
      </w:r>
      <w:r>
        <w:t xml:space="preserve"> as follows.</w:t>
      </w:r>
    </w:p>
    <w:p w:rsidR="00913A74" w:rsidRDefault="00913A74" w:rsidP="00913A74">
      <w:pPr>
        <w:ind w:firstLine="480"/>
      </w:pPr>
      <w:r>
        <w:t xml:space="preserve">(1) Aimed at analyzing the buckling of carbon fiber reinforced composite laminates with big cutout under loading condition, the tensile buckling of composite laminates with circle cutout is analyzed using commercial finite element software. Local buckling critical load of different layup and different cutout diameter is calculated, and the exponential relationship between local buckling critical load and diameter-width ratio is verified. Furthermore, based on electrical measuring and optical measuring techniques, buckling experiments of composite laminates with three different layups and three different cutouts </w:t>
      </w:r>
      <w:r>
        <w:lastRenderedPageBreak/>
        <w:t>diameter are operated.</w:t>
      </w:r>
    </w:p>
    <w:p w:rsidR="00913A74" w:rsidRDefault="00913A74" w:rsidP="00913A74">
      <w:pPr>
        <w:ind w:firstLine="480"/>
      </w:pPr>
      <w:r>
        <w:t>(2) In order to figure out strength failure of laminates with cutout under tension loading, numerical simulation and experimental methods are combined. According to Hashin criterion and stiffness degradation criterion, progressive failure analysis of composite laminates with different layups and different cutout are processed, results are validated by comparing with experiments. Finally strains are measured based on 3D DIC (Digital Image Correlation) method and failure modes are analyzed.</w:t>
      </w:r>
    </w:p>
    <w:p w:rsidR="00913A74" w:rsidRDefault="00913A74" w:rsidP="00913A74">
      <w:pPr>
        <w:ind w:firstLine="480"/>
      </w:pPr>
      <w:r>
        <w:t>(3) As for strength and stiffness degradation of composite laminates caused by cutout, stress concentration coefficients are measured experimentally, Influence of the ply drop-off structure exerted on cutout is analyzed. Moreover, the ply drop-off structure around circle cutout, ellipse cutout and rectangle cutout are optimized under uniaxial loading condition through finite element simulation. The ratio of strength improvement and volume increment is proposed to measure effectiveness of the ply drop-off structure.</w:t>
      </w:r>
    </w:p>
    <w:p w:rsidR="00DF10DF" w:rsidRPr="0096704C" w:rsidRDefault="00913A74" w:rsidP="00913A74">
      <w:pPr>
        <w:ind w:firstLine="480"/>
      </w:pPr>
      <w:r>
        <w:t xml:space="preserve">(4) Combining finite element method and experiments, damage location and size quantitation of a hole in an aluminum plate are researched. Sensors are arranged in a square network, periodic amplitude modulation signal is </w:t>
      </w:r>
      <w:r w:rsidR="00FA10D5">
        <w:t xml:space="preserve">actuated </w:t>
      </w:r>
      <w:r>
        <w:t>at the center and received at the corners of the network. Signals are processed through cross-correlation analysis, damage information is extracted, thus, damage is located and size is measured. Last but not least, correlation between square network area and detection resolution is analyzed.</w:t>
      </w:r>
    </w:p>
    <w:p w:rsidR="000C36A5" w:rsidRDefault="000C36A5"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Default="00827A01" w:rsidP="00913A74">
      <w:pPr>
        <w:ind w:firstLineChars="0" w:firstLine="0"/>
      </w:pPr>
    </w:p>
    <w:p w:rsidR="00827A01" w:rsidRPr="0096704C" w:rsidRDefault="00827A01" w:rsidP="00913A74">
      <w:pPr>
        <w:ind w:firstLineChars="0" w:firstLine="0"/>
      </w:pPr>
    </w:p>
    <w:p w:rsidR="002E1C57" w:rsidRPr="00827A01" w:rsidRDefault="008301E2" w:rsidP="00827A01">
      <w:pPr>
        <w:ind w:firstLineChars="0" w:firstLine="0"/>
        <w:sectPr w:rsidR="002E1C57" w:rsidRPr="00827A01" w:rsidSect="00570671">
          <w:headerReference w:type="default" r:id="rId19"/>
          <w:footnotePr>
            <w:numFmt w:val="decimalEnclosedCircleChinese"/>
            <w:numRestart w:val="eachPage"/>
          </w:footnotePr>
          <w:endnotePr>
            <w:numFmt w:val="decimal"/>
          </w:endnotePr>
          <w:type w:val="oddPage"/>
          <w:pgSz w:w="11906" w:h="16838" w:code="9"/>
          <w:pgMar w:top="1701" w:right="1474" w:bottom="1418" w:left="1474" w:header="1134" w:footer="992" w:gutter="0"/>
          <w:pgNumType w:fmt="upperRoman"/>
          <w:cols w:space="425"/>
          <w:docGrid w:type="lines" w:linePitch="326"/>
        </w:sectPr>
      </w:pPr>
      <w:r w:rsidRPr="00827A01">
        <w:rPr>
          <w:rFonts w:eastAsia="Arial Unicode MS"/>
        </w:rPr>
        <w:t>KEY WORDS</w:t>
      </w:r>
      <w:r w:rsidR="00E021F2" w:rsidRPr="00827A01">
        <w:rPr>
          <w:rFonts w:eastAsia="Arial Unicode MS"/>
        </w:rPr>
        <w:t xml:space="preserve">: </w:t>
      </w:r>
      <w:r w:rsidR="00913A74" w:rsidRPr="00827A01">
        <w:t xml:space="preserve">Composite </w:t>
      </w:r>
      <w:r w:rsidR="00E81D04" w:rsidRPr="00827A01">
        <w:t>l</w:t>
      </w:r>
      <w:r w:rsidR="00913A74" w:rsidRPr="00827A01">
        <w:t>aminates</w:t>
      </w:r>
      <w:r w:rsidR="00DF10DF" w:rsidRPr="00827A01">
        <w:t xml:space="preserve">, </w:t>
      </w:r>
      <w:r w:rsidR="00E81D04" w:rsidRPr="00827A01">
        <w:t>Local buckling,</w:t>
      </w:r>
      <w:r w:rsidR="00DF10DF" w:rsidRPr="00827A01">
        <w:t xml:space="preserve"> </w:t>
      </w:r>
      <w:r w:rsidR="00E81D04" w:rsidRPr="00827A01">
        <w:t>Strength</w:t>
      </w:r>
      <w:r w:rsidR="00FA10D5" w:rsidRPr="00827A01">
        <w:t xml:space="preserve"> analysis</w:t>
      </w:r>
      <w:r w:rsidR="00E81D04" w:rsidRPr="00827A01">
        <w:t xml:space="preserve">, </w:t>
      </w:r>
      <w:r w:rsidR="00FA10D5" w:rsidRPr="00827A01">
        <w:t>Reinforcement, Damage detection</w:t>
      </w:r>
    </w:p>
    <w:sdt>
      <w:sdtPr>
        <w:rPr>
          <w:rFonts w:ascii="Times New Roman" w:eastAsia="宋体" w:hAnsi="Times New Roman"/>
          <w:bCs w:val="0"/>
          <w:color w:val="auto"/>
          <w:kern w:val="2"/>
          <w:sz w:val="24"/>
          <w:szCs w:val="24"/>
        </w:rPr>
        <w:id w:val="-1790036896"/>
        <w:docPartObj>
          <w:docPartGallery w:val="Table of Contents"/>
          <w:docPartUnique/>
        </w:docPartObj>
      </w:sdtPr>
      <w:sdtEndPr>
        <w:rPr>
          <w:rFonts w:ascii="宋体" w:hAnsi="宋体"/>
          <w:lang w:val="zh-CN"/>
        </w:rPr>
      </w:sdtEndPr>
      <w:sdtContent>
        <w:p w:rsidR="008E6196" w:rsidRPr="000939F6" w:rsidRDefault="008E6196" w:rsidP="008E6196">
          <w:pPr>
            <w:pStyle w:val="1"/>
            <w:spacing w:before="120" w:after="0" w:line="400" w:lineRule="exact"/>
            <w:rPr>
              <w:rFonts w:ascii="Times New Roman" w:eastAsiaTheme="minorEastAsia" w:hAnsi="Times New Roman"/>
              <w:sz w:val="24"/>
              <w:szCs w:val="24"/>
            </w:rPr>
          </w:pPr>
          <w:r w:rsidRPr="008E6196">
            <w:rPr>
              <w:sz w:val="24"/>
              <w:szCs w:val="24"/>
            </w:rPr>
            <w:t>目录</w:t>
          </w:r>
          <w:r w:rsidRPr="000939F6">
            <w:rPr>
              <w:rFonts w:ascii="Times New Roman" w:eastAsiaTheme="minorEastAsia" w:hAnsi="Times New Roman"/>
              <w:sz w:val="24"/>
              <w:szCs w:val="24"/>
            </w:rPr>
            <w:fldChar w:fldCharType="begin"/>
          </w:r>
          <w:r w:rsidRPr="000939F6">
            <w:rPr>
              <w:rFonts w:ascii="Times New Roman" w:eastAsiaTheme="minorEastAsia" w:hAnsi="Times New Roman"/>
              <w:sz w:val="24"/>
              <w:szCs w:val="24"/>
            </w:rPr>
            <w:instrText xml:space="preserve"> TOC \o "1-3" \h \z \u </w:instrText>
          </w:r>
          <w:r w:rsidRPr="000939F6">
            <w:rPr>
              <w:rFonts w:ascii="Times New Roman" w:eastAsiaTheme="minorEastAsia" w:hAnsi="Times New Roman"/>
              <w:sz w:val="24"/>
              <w:szCs w:val="24"/>
            </w:rPr>
            <w:fldChar w:fldCharType="separate"/>
          </w:r>
        </w:p>
        <w:p w:rsidR="008E6196" w:rsidRPr="000939F6" w:rsidRDefault="006108B6" w:rsidP="008E6196">
          <w:pPr>
            <w:pStyle w:val="10"/>
          </w:pPr>
          <w:hyperlink w:anchor="_Toc452119156" w:history="1">
            <w:r w:rsidR="008E6196" w:rsidRPr="000939F6">
              <w:rPr>
                <w:rStyle w:val="ac"/>
                <w:rFonts w:ascii="Times New Roman" w:eastAsiaTheme="minorEastAsia" w:hAnsi="Times New Roman"/>
              </w:rPr>
              <w:t>第一章</w:t>
            </w:r>
            <w:r w:rsidR="008E6196" w:rsidRPr="000939F6">
              <w:rPr>
                <w:rStyle w:val="ac"/>
                <w:rFonts w:ascii="Times New Roman" w:eastAsiaTheme="minorEastAsia" w:hAnsi="Times New Roman"/>
              </w:rPr>
              <w:t xml:space="preserve"> </w:t>
            </w:r>
            <w:r w:rsidR="008E6196" w:rsidRPr="000939F6">
              <w:rPr>
                <w:rStyle w:val="ac"/>
                <w:rFonts w:ascii="Times New Roman" w:eastAsiaTheme="minorEastAsia" w:hAnsi="Times New Roman"/>
              </w:rPr>
              <w:t>绪论</w:t>
            </w:r>
            <w:r w:rsidR="008E6196" w:rsidRPr="000939F6">
              <w:rPr>
                <w:webHidden/>
              </w:rPr>
              <w:tab/>
            </w:r>
            <w:r w:rsidR="008E6196" w:rsidRPr="000939F6">
              <w:rPr>
                <w:webHidden/>
              </w:rPr>
              <w:fldChar w:fldCharType="begin"/>
            </w:r>
            <w:r w:rsidR="008E6196" w:rsidRPr="000939F6">
              <w:rPr>
                <w:webHidden/>
              </w:rPr>
              <w:instrText xml:space="preserve"> PAGEREF _Toc452119156 \h </w:instrText>
            </w:r>
            <w:r w:rsidR="008E6196" w:rsidRPr="000939F6">
              <w:rPr>
                <w:webHidden/>
              </w:rPr>
            </w:r>
            <w:r w:rsidR="008E6196" w:rsidRPr="000939F6">
              <w:rPr>
                <w:webHidden/>
              </w:rPr>
              <w:fldChar w:fldCharType="separate"/>
            </w:r>
            <w:r w:rsidR="009D6CE2">
              <w:rPr>
                <w:webHidden/>
              </w:rPr>
              <w:t>1</w:t>
            </w:r>
            <w:r w:rsidR="008E6196" w:rsidRPr="000939F6">
              <w:rPr>
                <w:webHidden/>
              </w:rPr>
              <w:fldChar w:fldCharType="end"/>
            </w:r>
          </w:hyperlink>
        </w:p>
        <w:p w:rsidR="008E6196" w:rsidRPr="000939F6" w:rsidRDefault="006108B6" w:rsidP="008E6196">
          <w:pPr>
            <w:pStyle w:val="20"/>
            <w:rPr>
              <w:noProof/>
            </w:rPr>
          </w:pPr>
          <w:hyperlink w:anchor="_Toc452119158" w:history="1">
            <w:r w:rsidR="008E6196" w:rsidRPr="000939F6">
              <w:rPr>
                <w:rStyle w:val="ac"/>
                <w:rFonts w:eastAsiaTheme="minorEastAsia"/>
                <w:noProof/>
              </w:rPr>
              <w:t xml:space="preserve">1.1 </w:t>
            </w:r>
            <w:r w:rsidR="008E6196" w:rsidRPr="000939F6">
              <w:rPr>
                <w:rStyle w:val="ac"/>
                <w:rFonts w:eastAsiaTheme="minorEastAsia"/>
                <w:noProof/>
              </w:rPr>
              <w:t>选题意义和研究背景</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58 \h </w:instrText>
            </w:r>
            <w:r w:rsidR="008E6196" w:rsidRPr="000939F6">
              <w:rPr>
                <w:noProof/>
                <w:webHidden/>
              </w:rPr>
            </w:r>
            <w:r w:rsidR="008E6196" w:rsidRPr="000939F6">
              <w:rPr>
                <w:noProof/>
                <w:webHidden/>
              </w:rPr>
              <w:fldChar w:fldCharType="separate"/>
            </w:r>
            <w:r w:rsidR="009D6CE2">
              <w:rPr>
                <w:noProof/>
                <w:webHidden/>
              </w:rPr>
              <w:t>1</w:t>
            </w:r>
            <w:r w:rsidR="008E6196" w:rsidRPr="000939F6">
              <w:rPr>
                <w:noProof/>
                <w:webHidden/>
              </w:rPr>
              <w:fldChar w:fldCharType="end"/>
            </w:r>
          </w:hyperlink>
        </w:p>
        <w:p w:rsidR="008E6196" w:rsidRPr="000939F6" w:rsidRDefault="006108B6" w:rsidP="008E6196">
          <w:pPr>
            <w:pStyle w:val="20"/>
            <w:rPr>
              <w:noProof/>
            </w:rPr>
          </w:pPr>
          <w:hyperlink w:anchor="_Toc452119159" w:history="1">
            <w:r w:rsidR="008E6196" w:rsidRPr="000939F6">
              <w:rPr>
                <w:rStyle w:val="ac"/>
                <w:rFonts w:eastAsiaTheme="minorEastAsia"/>
                <w:noProof/>
              </w:rPr>
              <w:t xml:space="preserve">1.2 </w:t>
            </w:r>
            <w:r w:rsidR="008E6196" w:rsidRPr="000939F6">
              <w:rPr>
                <w:rStyle w:val="ac"/>
                <w:rFonts w:eastAsiaTheme="minorEastAsia"/>
                <w:noProof/>
              </w:rPr>
              <w:t>开口复合材料结构屈曲研究及发展概况</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59 \h </w:instrText>
            </w:r>
            <w:r w:rsidR="008E6196" w:rsidRPr="000939F6">
              <w:rPr>
                <w:noProof/>
                <w:webHidden/>
              </w:rPr>
            </w:r>
            <w:r w:rsidR="008E6196" w:rsidRPr="000939F6">
              <w:rPr>
                <w:noProof/>
                <w:webHidden/>
              </w:rPr>
              <w:fldChar w:fldCharType="separate"/>
            </w:r>
            <w:r w:rsidR="009D6CE2">
              <w:rPr>
                <w:noProof/>
                <w:webHidden/>
              </w:rPr>
              <w:t>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60" w:history="1">
            <w:r w:rsidR="008E6196" w:rsidRPr="000939F6">
              <w:rPr>
                <w:rStyle w:val="ac"/>
                <w:rFonts w:eastAsiaTheme="minorEastAsia"/>
                <w:noProof/>
              </w:rPr>
              <w:t>1.2.1</w:t>
            </w:r>
            <w:r w:rsidR="008E6196" w:rsidRPr="000939F6">
              <w:rPr>
                <w:noProof/>
              </w:rPr>
              <w:tab/>
            </w:r>
            <w:r w:rsidR="008E6196" w:rsidRPr="000939F6">
              <w:rPr>
                <w:rStyle w:val="ac"/>
                <w:rFonts w:eastAsiaTheme="minorEastAsia"/>
                <w:noProof/>
              </w:rPr>
              <w:t>复合材料结构屈曲的研究现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0 \h </w:instrText>
            </w:r>
            <w:r w:rsidR="008E6196" w:rsidRPr="000939F6">
              <w:rPr>
                <w:noProof/>
                <w:webHidden/>
              </w:rPr>
            </w:r>
            <w:r w:rsidR="008E6196" w:rsidRPr="000939F6">
              <w:rPr>
                <w:noProof/>
                <w:webHidden/>
              </w:rPr>
              <w:fldChar w:fldCharType="separate"/>
            </w:r>
            <w:r w:rsidR="009D6CE2">
              <w:rPr>
                <w:noProof/>
                <w:webHidden/>
              </w:rPr>
              <w:t>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61" w:history="1">
            <w:r w:rsidR="008E6196" w:rsidRPr="000939F6">
              <w:rPr>
                <w:rStyle w:val="ac"/>
                <w:rFonts w:eastAsiaTheme="minorEastAsia"/>
                <w:noProof/>
              </w:rPr>
              <w:t>1.2.2</w:t>
            </w:r>
            <w:r w:rsidR="008E6196" w:rsidRPr="000939F6">
              <w:rPr>
                <w:noProof/>
              </w:rPr>
              <w:tab/>
            </w:r>
            <w:r w:rsidR="008E6196" w:rsidRPr="000939F6">
              <w:rPr>
                <w:rStyle w:val="ac"/>
                <w:rFonts w:eastAsiaTheme="minorEastAsia"/>
                <w:noProof/>
              </w:rPr>
              <w:t>开口复合材料层合板屈曲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1 \h </w:instrText>
            </w:r>
            <w:r w:rsidR="008E6196" w:rsidRPr="000939F6">
              <w:rPr>
                <w:noProof/>
                <w:webHidden/>
              </w:rPr>
            </w:r>
            <w:r w:rsidR="008E6196" w:rsidRPr="000939F6">
              <w:rPr>
                <w:noProof/>
                <w:webHidden/>
              </w:rPr>
              <w:fldChar w:fldCharType="separate"/>
            </w:r>
            <w:r w:rsidR="009D6CE2">
              <w:rPr>
                <w:noProof/>
                <w:webHidden/>
              </w:rPr>
              <w:t>5</w:t>
            </w:r>
            <w:r w:rsidR="008E6196" w:rsidRPr="000939F6">
              <w:rPr>
                <w:noProof/>
                <w:webHidden/>
              </w:rPr>
              <w:fldChar w:fldCharType="end"/>
            </w:r>
          </w:hyperlink>
        </w:p>
        <w:p w:rsidR="008E6196" w:rsidRPr="000939F6" w:rsidRDefault="006108B6" w:rsidP="008E6196">
          <w:pPr>
            <w:pStyle w:val="20"/>
            <w:rPr>
              <w:noProof/>
            </w:rPr>
          </w:pPr>
          <w:hyperlink w:anchor="_Toc452119162" w:history="1">
            <w:r w:rsidR="008E6196" w:rsidRPr="000939F6">
              <w:rPr>
                <w:rStyle w:val="ac"/>
                <w:rFonts w:eastAsiaTheme="minorEastAsia"/>
                <w:noProof/>
              </w:rPr>
              <w:t xml:space="preserve">1.3 </w:t>
            </w:r>
            <w:r w:rsidR="008E6196" w:rsidRPr="000939F6">
              <w:rPr>
                <w:rStyle w:val="ac"/>
                <w:rFonts w:eastAsiaTheme="minorEastAsia"/>
                <w:noProof/>
              </w:rPr>
              <w:t>开口复合材料层合板强度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2 \h </w:instrText>
            </w:r>
            <w:r w:rsidR="008E6196" w:rsidRPr="000939F6">
              <w:rPr>
                <w:noProof/>
                <w:webHidden/>
              </w:rPr>
            </w:r>
            <w:r w:rsidR="008E6196" w:rsidRPr="000939F6">
              <w:rPr>
                <w:noProof/>
                <w:webHidden/>
              </w:rPr>
              <w:fldChar w:fldCharType="separate"/>
            </w:r>
            <w:r w:rsidR="009D6CE2">
              <w:rPr>
                <w:noProof/>
                <w:webHidden/>
              </w:rPr>
              <w:t>7</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63" w:history="1">
            <w:r w:rsidR="008E6196" w:rsidRPr="000939F6">
              <w:rPr>
                <w:rStyle w:val="ac"/>
                <w:rFonts w:eastAsiaTheme="minorEastAsia"/>
                <w:noProof/>
              </w:rPr>
              <w:t>1.3.1</w:t>
            </w:r>
            <w:r w:rsidR="008E6196" w:rsidRPr="000939F6">
              <w:rPr>
                <w:noProof/>
              </w:rPr>
              <w:tab/>
            </w:r>
            <w:r w:rsidR="008E6196" w:rsidRPr="000939F6">
              <w:rPr>
                <w:rStyle w:val="ac"/>
                <w:rFonts w:eastAsiaTheme="minorEastAsia"/>
                <w:noProof/>
              </w:rPr>
              <w:t>复合材料强度理论</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3 \h </w:instrText>
            </w:r>
            <w:r w:rsidR="008E6196" w:rsidRPr="000939F6">
              <w:rPr>
                <w:noProof/>
                <w:webHidden/>
              </w:rPr>
            </w:r>
            <w:r w:rsidR="008E6196" w:rsidRPr="000939F6">
              <w:rPr>
                <w:noProof/>
                <w:webHidden/>
              </w:rPr>
              <w:fldChar w:fldCharType="separate"/>
            </w:r>
            <w:r w:rsidR="009D6CE2">
              <w:rPr>
                <w:noProof/>
                <w:webHidden/>
              </w:rPr>
              <w:t>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64" w:history="1">
            <w:r w:rsidR="008E6196" w:rsidRPr="000939F6">
              <w:rPr>
                <w:rStyle w:val="ac"/>
                <w:rFonts w:eastAsiaTheme="minorEastAsia"/>
                <w:noProof/>
              </w:rPr>
              <w:t>1.3.2</w:t>
            </w:r>
            <w:r w:rsidR="008E6196" w:rsidRPr="000939F6">
              <w:rPr>
                <w:noProof/>
              </w:rPr>
              <w:tab/>
            </w:r>
            <w:r w:rsidR="008E6196" w:rsidRPr="000939F6">
              <w:rPr>
                <w:rStyle w:val="ac"/>
                <w:rFonts w:eastAsiaTheme="minorEastAsia"/>
                <w:noProof/>
              </w:rPr>
              <w:t>复合材料开口结构失效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4 \h </w:instrText>
            </w:r>
            <w:r w:rsidR="008E6196" w:rsidRPr="000939F6">
              <w:rPr>
                <w:noProof/>
                <w:webHidden/>
              </w:rPr>
            </w:r>
            <w:r w:rsidR="008E6196" w:rsidRPr="000939F6">
              <w:rPr>
                <w:noProof/>
                <w:webHidden/>
              </w:rPr>
              <w:fldChar w:fldCharType="separate"/>
            </w:r>
            <w:r w:rsidR="009D6CE2">
              <w:rPr>
                <w:noProof/>
                <w:webHidden/>
              </w:rPr>
              <w:t>9</w:t>
            </w:r>
            <w:r w:rsidR="008E6196" w:rsidRPr="000939F6">
              <w:rPr>
                <w:noProof/>
                <w:webHidden/>
              </w:rPr>
              <w:fldChar w:fldCharType="end"/>
            </w:r>
          </w:hyperlink>
        </w:p>
        <w:p w:rsidR="008E6196" w:rsidRPr="000939F6" w:rsidRDefault="006108B6" w:rsidP="008E6196">
          <w:pPr>
            <w:pStyle w:val="20"/>
            <w:rPr>
              <w:noProof/>
            </w:rPr>
          </w:pPr>
          <w:hyperlink w:anchor="_Toc452119165" w:history="1">
            <w:r w:rsidR="008E6196" w:rsidRPr="000939F6">
              <w:rPr>
                <w:rStyle w:val="ac"/>
                <w:rFonts w:eastAsiaTheme="minorEastAsia"/>
                <w:noProof/>
              </w:rPr>
              <w:t xml:space="preserve">1.4 </w:t>
            </w:r>
            <w:r w:rsidR="008E6196" w:rsidRPr="000939F6">
              <w:rPr>
                <w:rStyle w:val="ac"/>
                <w:rFonts w:eastAsiaTheme="minorEastAsia"/>
                <w:noProof/>
              </w:rPr>
              <w:t>复合材料开口结构补强优化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5 \h </w:instrText>
            </w:r>
            <w:r w:rsidR="008E6196" w:rsidRPr="000939F6">
              <w:rPr>
                <w:noProof/>
                <w:webHidden/>
              </w:rPr>
            </w:r>
            <w:r w:rsidR="008E6196" w:rsidRPr="000939F6">
              <w:rPr>
                <w:noProof/>
                <w:webHidden/>
              </w:rPr>
              <w:fldChar w:fldCharType="separate"/>
            </w:r>
            <w:r w:rsidR="009D6CE2">
              <w:rPr>
                <w:noProof/>
                <w:webHidden/>
              </w:rPr>
              <w:t>11</w:t>
            </w:r>
            <w:r w:rsidR="008E6196" w:rsidRPr="000939F6">
              <w:rPr>
                <w:noProof/>
                <w:webHidden/>
              </w:rPr>
              <w:fldChar w:fldCharType="end"/>
            </w:r>
          </w:hyperlink>
        </w:p>
        <w:p w:rsidR="008E6196" w:rsidRPr="000939F6" w:rsidRDefault="006108B6" w:rsidP="008E6196">
          <w:pPr>
            <w:pStyle w:val="20"/>
            <w:rPr>
              <w:noProof/>
            </w:rPr>
          </w:pPr>
          <w:hyperlink w:anchor="_Toc452119166" w:history="1">
            <w:r w:rsidR="008E6196" w:rsidRPr="000939F6">
              <w:rPr>
                <w:rStyle w:val="ac"/>
                <w:rFonts w:eastAsiaTheme="minorEastAsia"/>
                <w:noProof/>
              </w:rPr>
              <w:t xml:space="preserve">1.5 </w:t>
            </w:r>
            <w:r w:rsidR="008E6196" w:rsidRPr="000939F6">
              <w:rPr>
                <w:rStyle w:val="ac"/>
                <w:rFonts w:eastAsiaTheme="minorEastAsia"/>
                <w:noProof/>
              </w:rPr>
              <w:t>损伤检测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6 \h </w:instrText>
            </w:r>
            <w:r w:rsidR="008E6196" w:rsidRPr="000939F6">
              <w:rPr>
                <w:noProof/>
                <w:webHidden/>
              </w:rPr>
            </w:r>
            <w:r w:rsidR="008E6196" w:rsidRPr="000939F6">
              <w:rPr>
                <w:noProof/>
                <w:webHidden/>
              </w:rPr>
              <w:fldChar w:fldCharType="separate"/>
            </w:r>
            <w:r w:rsidR="009D6CE2">
              <w:rPr>
                <w:noProof/>
                <w:webHidden/>
              </w:rPr>
              <w:t>12</w:t>
            </w:r>
            <w:r w:rsidR="008E6196" w:rsidRPr="000939F6">
              <w:rPr>
                <w:noProof/>
                <w:webHidden/>
              </w:rPr>
              <w:fldChar w:fldCharType="end"/>
            </w:r>
          </w:hyperlink>
        </w:p>
        <w:p w:rsidR="008E6196" w:rsidRPr="000939F6" w:rsidRDefault="006108B6" w:rsidP="008E6196">
          <w:pPr>
            <w:pStyle w:val="20"/>
            <w:rPr>
              <w:noProof/>
            </w:rPr>
          </w:pPr>
          <w:hyperlink w:anchor="_Toc452119167" w:history="1">
            <w:r w:rsidR="008E6196" w:rsidRPr="000939F6">
              <w:rPr>
                <w:rStyle w:val="ac"/>
                <w:rFonts w:eastAsiaTheme="minorEastAsia"/>
                <w:noProof/>
              </w:rPr>
              <w:t xml:space="preserve">1.6 </w:t>
            </w:r>
            <w:r w:rsidR="008E6196" w:rsidRPr="000939F6">
              <w:rPr>
                <w:rStyle w:val="ac"/>
                <w:rFonts w:eastAsiaTheme="minorEastAsia"/>
                <w:noProof/>
              </w:rPr>
              <w:t>关键问题及本文主要研究工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7 \h </w:instrText>
            </w:r>
            <w:r w:rsidR="008E6196" w:rsidRPr="000939F6">
              <w:rPr>
                <w:noProof/>
                <w:webHidden/>
              </w:rPr>
            </w:r>
            <w:r w:rsidR="008E6196" w:rsidRPr="000939F6">
              <w:rPr>
                <w:noProof/>
                <w:webHidden/>
              </w:rPr>
              <w:fldChar w:fldCharType="separate"/>
            </w:r>
            <w:r w:rsidR="009D6CE2">
              <w:rPr>
                <w:noProof/>
                <w:webHidden/>
              </w:rPr>
              <w:t>14</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68" w:history="1">
            <w:r w:rsidR="008E6196" w:rsidRPr="000939F6">
              <w:rPr>
                <w:rStyle w:val="ac"/>
                <w:rFonts w:eastAsiaTheme="minorEastAsia"/>
                <w:noProof/>
              </w:rPr>
              <w:t>1.6.1</w:t>
            </w:r>
            <w:r w:rsidR="008E6196" w:rsidRPr="000939F6">
              <w:rPr>
                <w:noProof/>
              </w:rPr>
              <w:tab/>
            </w:r>
            <w:r w:rsidR="008E6196" w:rsidRPr="000939F6">
              <w:rPr>
                <w:rStyle w:val="ac"/>
                <w:rFonts w:eastAsiaTheme="minorEastAsia"/>
                <w:noProof/>
              </w:rPr>
              <w:t>关键问题</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8 \h </w:instrText>
            </w:r>
            <w:r w:rsidR="008E6196" w:rsidRPr="000939F6">
              <w:rPr>
                <w:noProof/>
                <w:webHidden/>
              </w:rPr>
            </w:r>
            <w:r w:rsidR="008E6196" w:rsidRPr="000939F6">
              <w:rPr>
                <w:noProof/>
                <w:webHidden/>
              </w:rPr>
              <w:fldChar w:fldCharType="separate"/>
            </w:r>
            <w:r w:rsidR="009D6CE2">
              <w:rPr>
                <w:noProof/>
                <w:webHidden/>
              </w:rPr>
              <w:t>15</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69" w:history="1">
            <w:r w:rsidR="008E6196" w:rsidRPr="000939F6">
              <w:rPr>
                <w:rStyle w:val="ac"/>
                <w:rFonts w:eastAsiaTheme="minorEastAsia"/>
                <w:noProof/>
              </w:rPr>
              <w:t>1.6.2</w:t>
            </w:r>
            <w:r w:rsidR="008E6196" w:rsidRPr="000939F6">
              <w:rPr>
                <w:noProof/>
              </w:rPr>
              <w:tab/>
            </w:r>
            <w:r w:rsidR="008E6196" w:rsidRPr="000939F6">
              <w:rPr>
                <w:rStyle w:val="ac"/>
                <w:rFonts w:eastAsiaTheme="minorEastAsia"/>
                <w:noProof/>
              </w:rPr>
              <w:t>本文工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69 \h </w:instrText>
            </w:r>
            <w:r w:rsidR="008E6196" w:rsidRPr="000939F6">
              <w:rPr>
                <w:noProof/>
                <w:webHidden/>
              </w:rPr>
            </w:r>
            <w:r w:rsidR="008E6196" w:rsidRPr="000939F6">
              <w:rPr>
                <w:noProof/>
                <w:webHidden/>
              </w:rPr>
              <w:fldChar w:fldCharType="separate"/>
            </w:r>
            <w:r w:rsidR="009D6CE2">
              <w:rPr>
                <w:noProof/>
                <w:webHidden/>
              </w:rPr>
              <w:t>15</w:t>
            </w:r>
            <w:r w:rsidR="008E6196" w:rsidRPr="000939F6">
              <w:rPr>
                <w:noProof/>
                <w:webHidden/>
              </w:rPr>
              <w:fldChar w:fldCharType="end"/>
            </w:r>
          </w:hyperlink>
        </w:p>
        <w:p w:rsidR="008E6196" w:rsidRPr="000939F6" w:rsidRDefault="006108B6" w:rsidP="008E6196">
          <w:pPr>
            <w:pStyle w:val="10"/>
          </w:pPr>
          <w:hyperlink w:anchor="_Toc452119170" w:history="1">
            <w:r w:rsidR="008E6196" w:rsidRPr="000939F6">
              <w:rPr>
                <w:rStyle w:val="ac"/>
                <w:rFonts w:ascii="Times New Roman" w:eastAsiaTheme="minorEastAsia" w:hAnsi="Times New Roman"/>
              </w:rPr>
              <w:t>第二章</w:t>
            </w:r>
            <w:r w:rsidR="008E6196" w:rsidRPr="000939F6">
              <w:rPr>
                <w:rStyle w:val="ac"/>
                <w:rFonts w:ascii="Times New Roman" w:eastAsiaTheme="minorEastAsia" w:hAnsi="Times New Roman"/>
              </w:rPr>
              <w:t xml:space="preserve"> </w:t>
            </w:r>
            <w:r w:rsidR="008E6196" w:rsidRPr="000939F6">
              <w:rPr>
                <w:rStyle w:val="ac"/>
                <w:rFonts w:ascii="Times New Roman" w:eastAsiaTheme="minorEastAsia" w:hAnsi="Times New Roman"/>
              </w:rPr>
              <w:t>大开口复合材料层合板局部屈曲研究</w:t>
            </w:r>
            <w:r w:rsidR="008E6196" w:rsidRPr="000939F6">
              <w:rPr>
                <w:webHidden/>
              </w:rPr>
              <w:tab/>
            </w:r>
            <w:r w:rsidR="008E6196" w:rsidRPr="000939F6">
              <w:rPr>
                <w:webHidden/>
              </w:rPr>
              <w:fldChar w:fldCharType="begin"/>
            </w:r>
            <w:r w:rsidR="008E6196" w:rsidRPr="000939F6">
              <w:rPr>
                <w:webHidden/>
              </w:rPr>
              <w:instrText xml:space="preserve"> PAGEREF _Toc452119170 \h </w:instrText>
            </w:r>
            <w:r w:rsidR="008E6196" w:rsidRPr="000939F6">
              <w:rPr>
                <w:webHidden/>
              </w:rPr>
            </w:r>
            <w:r w:rsidR="008E6196" w:rsidRPr="000939F6">
              <w:rPr>
                <w:webHidden/>
              </w:rPr>
              <w:fldChar w:fldCharType="separate"/>
            </w:r>
            <w:r w:rsidR="009D6CE2">
              <w:rPr>
                <w:webHidden/>
              </w:rPr>
              <w:t>17</w:t>
            </w:r>
            <w:r w:rsidR="008E6196" w:rsidRPr="000939F6">
              <w:rPr>
                <w:webHidden/>
              </w:rPr>
              <w:fldChar w:fldCharType="end"/>
            </w:r>
          </w:hyperlink>
        </w:p>
        <w:p w:rsidR="008E6196" w:rsidRPr="000939F6" w:rsidRDefault="006108B6" w:rsidP="008E6196">
          <w:pPr>
            <w:pStyle w:val="20"/>
            <w:rPr>
              <w:noProof/>
            </w:rPr>
          </w:pPr>
          <w:hyperlink w:anchor="_Toc452119172" w:history="1">
            <w:r w:rsidR="008E6196" w:rsidRPr="000939F6">
              <w:rPr>
                <w:rStyle w:val="ac"/>
                <w:rFonts w:eastAsiaTheme="minorEastAsia"/>
                <w:noProof/>
              </w:rPr>
              <w:t xml:space="preserve">2.1 </w:t>
            </w:r>
            <w:r w:rsidR="008E6196" w:rsidRPr="000939F6">
              <w:rPr>
                <w:rStyle w:val="ac"/>
                <w:rFonts w:eastAsiaTheme="minorEastAsia"/>
                <w:noProof/>
              </w:rPr>
              <w:t>引言</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2 \h </w:instrText>
            </w:r>
            <w:r w:rsidR="008E6196" w:rsidRPr="000939F6">
              <w:rPr>
                <w:noProof/>
                <w:webHidden/>
              </w:rPr>
            </w:r>
            <w:r w:rsidR="008E6196" w:rsidRPr="000939F6">
              <w:rPr>
                <w:noProof/>
                <w:webHidden/>
              </w:rPr>
              <w:fldChar w:fldCharType="separate"/>
            </w:r>
            <w:r w:rsidR="009D6CE2">
              <w:rPr>
                <w:noProof/>
                <w:webHidden/>
              </w:rPr>
              <w:t>17</w:t>
            </w:r>
            <w:r w:rsidR="008E6196" w:rsidRPr="000939F6">
              <w:rPr>
                <w:noProof/>
                <w:webHidden/>
              </w:rPr>
              <w:fldChar w:fldCharType="end"/>
            </w:r>
          </w:hyperlink>
        </w:p>
        <w:p w:rsidR="008E6196" w:rsidRPr="000939F6" w:rsidRDefault="006108B6" w:rsidP="008E6196">
          <w:pPr>
            <w:pStyle w:val="20"/>
            <w:rPr>
              <w:noProof/>
            </w:rPr>
          </w:pPr>
          <w:hyperlink w:anchor="_Toc452119173" w:history="1">
            <w:r w:rsidR="008E6196" w:rsidRPr="000939F6">
              <w:rPr>
                <w:rStyle w:val="ac"/>
                <w:rFonts w:eastAsiaTheme="minorEastAsia"/>
                <w:noProof/>
              </w:rPr>
              <w:t xml:space="preserve">2.2 </w:t>
            </w:r>
            <w:r w:rsidR="008E6196" w:rsidRPr="000939F6">
              <w:rPr>
                <w:rStyle w:val="ac"/>
                <w:rFonts w:eastAsiaTheme="minorEastAsia"/>
                <w:noProof/>
              </w:rPr>
              <w:t>屈曲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3 \h </w:instrText>
            </w:r>
            <w:r w:rsidR="008E6196" w:rsidRPr="000939F6">
              <w:rPr>
                <w:noProof/>
                <w:webHidden/>
              </w:rPr>
            </w:r>
            <w:r w:rsidR="008E6196" w:rsidRPr="000939F6">
              <w:rPr>
                <w:noProof/>
                <w:webHidden/>
              </w:rPr>
              <w:fldChar w:fldCharType="separate"/>
            </w:r>
            <w:r w:rsidR="009D6CE2">
              <w:rPr>
                <w:noProof/>
                <w:webHidden/>
              </w:rPr>
              <w:t>18</w:t>
            </w:r>
            <w:r w:rsidR="008E6196" w:rsidRPr="000939F6">
              <w:rPr>
                <w:noProof/>
                <w:webHidden/>
              </w:rPr>
              <w:fldChar w:fldCharType="end"/>
            </w:r>
          </w:hyperlink>
        </w:p>
        <w:p w:rsidR="008E6196" w:rsidRPr="000939F6" w:rsidRDefault="006108B6" w:rsidP="008E6196">
          <w:pPr>
            <w:pStyle w:val="20"/>
            <w:rPr>
              <w:noProof/>
            </w:rPr>
          </w:pPr>
          <w:hyperlink w:anchor="_Toc452119174" w:history="1">
            <w:r w:rsidR="008E6196" w:rsidRPr="000939F6">
              <w:rPr>
                <w:rStyle w:val="ac"/>
                <w:rFonts w:eastAsiaTheme="minorEastAsia"/>
                <w:noProof/>
              </w:rPr>
              <w:t xml:space="preserve">2.3 </w:t>
            </w:r>
            <w:r w:rsidR="008E6196" w:rsidRPr="000939F6">
              <w:rPr>
                <w:rStyle w:val="ac"/>
                <w:rFonts w:eastAsiaTheme="minorEastAsia"/>
                <w:noProof/>
              </w:rPr>
              <w:t>开口层合板屈曲数值模拟</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4 \h </w:instrText>
            </w:r>
            <w:r w:rsidR="008E6196" w:rsidRPr="000939F6">
              <w:rPr>
                <w:noProof/>
                <w:webHidden/>
              </w:rPr>
            </w:r>
            <w:r w:rsidR="008E6196" w:rsidRPr="000939F6">
              <w:rPr>
                <w:noProof/>
                <w:webHidden/>
              </w:rPr>
              <w:fldChar w:fldCharType="separate"/>
            </w:r>
            <w:r w:rsidR="009D6CE2">
              <w:rPr>
                <w:noProof/>
                <w:webHidden/>
              </w:rPr>
              <w:t>19</w:t>
            </w:r>
            <w:r w:rsidR="008E6196" w:rsidRPr="000939F6">
              <w:rPr>
                <w:noProof/>
                <w:webHidden/>
              </w:rPr>
              <w:fldChar w:fldCharType="end"/>
            </w:r>
          </w:hyperlink>
        </w:p>
        <w:p w:rsidR="008E6196" w:rsidRPr="000939F6" w:rsidRDefault="006108B6" w:rsidP="008E6196">
          <w:pPr>
            <w:pStyle w:val="20"/>
            <w:rPr>
              <w:noProof/>
            </w:rPr>
          </w:pPr>
          <w:hyperlink w:anchor="_Toc452119175" w:history="1">
            <w:r w:rsidR="008E6196" w:rsidRPr="000939F6">
              <w:rPr>
                <w:rStyle w:val="ac"/>
                <w:rFonts w:eastAsiaTheme="minorEastAsia"/>
                <w:noProof/>
              </w:rPr>
              <w:t xml:space="preserve">2.4 </w:t>
            </w:r>
            <w:r w:rsidR="008E6196" w:rsidRPr="000939F6">
              <w:rPr>
                <w:rStyle w:val="ac"/>
                <w:rFonts w:eastAsiaTheme="minorEastAsia"/>
                <w:noProof/>
              </w:rPr>
              <w:t>开口层合板屈曲实验</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5 \h </w:instrText>
            </w:r>
            <w:r w:rsidR="008E6196" w:rsidRPr="000939F6">
              <w:rPr>
                <w:noProof/>
                <w:webHidden/>
              </w:rPr>
            </w:r>
            <w:r w:rsidR="008E6196" w:rsidRPr="000939F6">
              <w:rPr>
                <w:noProof/>
                <w:webHidden/>
              </w:rPr>
              <w:fldChar w:fldCharType="separate"/>
            </w:r>
            <w:r w:rsidR="009D6CE2">
              <w:rPr>
                <w:noProof/>
                <w:webHidden/>
              </w:rPr>
              <w:t>24</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76" w:history="1">
            <w:r w:rsidR="008E6196" w:rsidRPr="000939F6">
              <w:rPr>
                <w:rStyle w:val="ac"/>
                <w:rFonts w:eastAsiaTheme="minorEastAsia"/>
                <w:noProof/>
              </w:rPr>
              <w:t>2.4.1</w:t>
            </w:r>
            <w:r w:rsidR="008E6196" w:rsidRPr="000939F6">
              <w:rPr>
                <w:noProof/>
              </w:rPr>
              <w:tab/>
            </w:r>
            <w:r w:rsidR="008E6196" w:rsidRPr="000939F6">
              <w:rPr>
                <w:rStyle w:val="ac"/>
                <w:rFonts w:eastAsiaTheme="minorEastAsia"/>
                <w:noProof/>
              </w:rPr>
              <w:t>试验方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6 \h </w:instrText>
            </w:r>
            <w:r w:rsidR="008E6196" w:rsidRPr="000939F6">
              <w:rPr>
                <w:noProof/>
                <w:webHidden/>
              </w:rPr>
            </w:r>
            <w:r w:rsidR="008E6196" w:rsidRPr="000939F6">
              <w:rPr>
                <w:noProof/>
                <w:webHidden/>
              </w:rPr>
              <w:fldChar w:fldCharType="separate"/>
            </w:r>
            <w:r w:rsidR="009D6CE2">
              <w:rPr>
                <w:noProof/>
                <w:webHidden/>
              </w:rPr>
              <w:t>24</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77" w:history="1">
            <w:r w:rsidR="008E6196" w:rsidRPr="000939F6">
              <w:rPr>
                <w:rStyle w:val="ac"/>
                <w:rFonts w:eastAsiaTheme="minorEastAsia"/>
                <w:noProof/>
              </w:rPr>
              <w:t>2.4.2</w:t>
            </w:r>
            <w:r w:rsidR="008E6196" w:rsidRPr="000939F6">
              <w:rPr>
                <w:noProof/>
              </w:rPr>
              <w:tab/>
            </w:r>
            <w:r w:rsidR="008E6196" w:rsidRPr="000939F6">
              <w:rPr>
                <w:rStyle w:val="ac"/>
                <w:rFonts w:eastAsiaTheme="minorEastAsia"/>
                <w:noProof/>
              </w:rPr>
              <w:t>实验结果和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7 \h </w:instrText>
            </w:r>
            <w:r w:rsidR="008E6196" w:rsidRPr="000939F6">
              <w:rPr>
                <w:noProof/>
                <w:webHidden/>
              </w:rPr>
            </w:r>
            <w:r w:rsidR="008E6196" w:rsidRPr="000939F6">
              <w:rPr>
                <w:noProof/>
                <w:webHidden/>
              </w:rPr>
              <w:fldChar w:fldCharType="separate"/>
            </w:r>
            <w:r w:rsidR="009D6CE2">
              <w:rPr>
                <w:noProof/>
                <w:webHidden/>
              </w:rPr>
              <w:t>27</w:t>
            </w:r>
            <w:r w:rsidR="008E6196" w:rsidRPr="000939F6">
              <w:rPr>
                <w:noProof/>
                <w:webHidden/>
              </w:rPr>
              <w:fldChar w:fldCharType="end"/>
            </w:r>
          </w:hyperlink>
        </w:p>
        <w:p w:rsidR="008E6196" w:rsidRPr="000939F6" w:rsidRDefault="006108B6" w:rsidP="008E6196">
          <w:pPr>
            <w:pStyle w:val="20"/>
            <w:rPr>
              <w:noProof/>
            </w:rPr>
          </w:pPr>
          <w:hyperlink w:anchor="_Toc452119178" w:history="1">
            <w:r w:rsidR="008E6196" w:rsidRPr="000939F6">
              <w:rPr>
                <w:rStyle w:val="ac"/>
                <w:rFonts w:eastAsiaTheme="minorEastAsia"/>
                <w:noProof/>
              </w:rPr>
              <w:t xml:space="preserve">2.5 </w:t>
            </w:r>
            <w:r w:rsidR="004F23CB">
              <w:rPr>
                <w:rStyle w:val="ac"/>
                <w:rFonts w:eastAsiaTheme="minorEastAsia"/>
                <w:noProof/>
              </w:rPr>
              <w:t>大</w:t>
            </w:r>
            <w:r w:rsidR="008E6196" w:rsidRPr="000939F6">
              <w:rPr>
                <w:rStyle w:val="ac"/>
                <w:rFonts w:eastAsiaTheme="minorEastAsia"/>
                <w:noProof/>
              </w:rPr>
              <w:t>开口壁板屈曲实验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8 \h </w:instrText>
            </w:r>
            <w:r w:rsidR="008E6196" w:rsidRPr="000939F6">
              <w:rPr>
                <w:noProof/>
                <w:webHidden/>
              </w:rPr>
            </w:r>
            <w:r w:rsidR="008E6196" w:rsidRPr="000939F6">
              <w:rPr>
                <w:noProof/>
                <w:webHidden/>
              </w:rPr>
              <w:fldChar w:fldCharType="separate"/>
            </w:r>
            <w:r w:rsidR="009D6CE2">
              <w:rPr>
                <w:noProof/>
                <w:webHidden/>
              </w:rPr>
              <w:t>3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79" w:history="1">
            <w:r w:rsidR="008E6196" w:rsidRPr="000939F6">
              <w:rPr>
                <w:rStyle w:val="ac"/>
                <w:rFonts w:eastAsiaTheme="minorEastAsia"/>
                <w:noProof/>
              </w:rPr>
              <w:t>2.5.1</w:t>
            </w:r>
            <w:r w:rsidR="008E6196" w:rsidRPr="000939F6">
              <w:rPr>
                <w:noProof/>
              </w:rPr>
              <w:tab/>
            </w:r>
            <w:r w:rsidR="008E6196" w:rsidRPr="000939F6">
              <w:rPr>
                <w:rStyle w:val="ac"/>
                <w:rFonts w:eastAsiaTheme="minorEastAsia"/>
                <w:noProof/>
              </w:rPr>
              <w:t>实验方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79 \h </w:instrText>
            </w:r>
            <w:r w:rsidR="008E6196" w:rsidRPr="000939F6">
              <w:rPr>
                <w:noProof/>
                <w:webHidden/>
              </w:rPr>
            </w:r>
            <w:r w:rsidR="008E6196" w:rsidRPr="000939F6">
              <w:rPr>
                <w:noProof/>
                <w:webHidden/>
              </w:rPr>
              <w:fldChar w:fldCharType="separate"/>
            </w:r>
            <w:r w:rsidR="009D6CE2">
              <w:rPr>
                <w:noProof/>
                <w:webHidden/>
              </w:rPr>
              <w:t>3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80" w:history="1">
            <w:r w:rsidR="008E6196" w:rsidRPr="000939F6">
              <w:rPr>
                <w:rStyle w:val="ac"/>
                <w:rFonts w:eastAsiaTheme="minorEastAsia"/>
                <w:noProof/>
              </w:rPr>
              <w:t>2.5.2</w:t>
            </w:r>
            <w:r w:rsidR="008E6196" w:rsidRPr="000939F6">
              <w:rPr>
                <w:noProof/>
              </w:rPr>
              <w:tab/>
            </w:r>
            <w:r w:rsidR="008E6196" w:rsidRPr="000939F6">
              <w:rPr>
                <w:rStyle w:val="ac"/>
                <w:rFonts w:eastAsiaTheme="minorEastAsia"/>
                <w:noProof/>
              </w:rPr>
              <w:t>实验结果和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0 \h </w:instrText>
            </w:r>
            <w:r w:rsidR="008E6196" w:rsidRPr="000939F6">
              <w:rPr>
                <w:noProof/>
                <w:webHidden/>
              </w:rPr>
            </w:r>
            <w:r w:rsidR="008E6196" w:rsidRPr="000939F6">
              <w:rPr>
                <w:noProof/>
                <w:webHidden/>
              </w:rPr>
              <w:fldChar w:fldCharType="separate"/>
            </w:r>
            <w:r w:rsidR="009D6CE2">
              <w:rPr>
                <w:noProof/>
                <w:webHidden/>
              </w:rPr>
              <w:t>35</w:t>
            </w:r>
            <w:r w:rsidR="008E6196" w:rsidRPr="000939F6">
              <w:rPr>
                <w:noProof/>
                <w:webHidden/>
              </w:rPr>
              <w:fldChar w:fldCharType="end"/>
            </w:r>
          </w:hyperlink>
        </w:p>
        <w:p w:rsidR="008E6196" w:rsidRPr="000939F6" w:rsidRDefault="006108B6" w:rsidP="008E6196">
          <w:pPr>
            <w:pStyle w:val="20"/>
            <w:rPr>
              <w:noProof/>
            </w:rPr>
          </w:pPr>
          <w:hyperlink w:anchor="_Toc452119181" w:history="1">
            <w:r w:rsidR="008E6196" w:rsidRPr="000939F6">
              <w:rPr>
                <w:rStyle w:val="ac"/>
                <w:rFonts w:eastAsiaTheme="minorEastAsia"/>
                <w:noProof/>
              </w:rPr>
              <w:t xml:space="preserve">2.6 </w:t>
            </w:r>
            <w:r w:rsidR="008E6196" w:rsidRPr="000939F6">
              <w:rPr>
                <w:rStyle w:val="ac"/>
                <w:rFonts w:eastAsiaTheme="minorEastAsia"/>
                <w:noProof/>
              </w:rPr>
              <w:t>本章小结</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1 \h </w:instrText>
            </w:r>
            <w:r w:rsidR="008E6196" w:rsidRPr="000939F6">
              <w:rPr>
                <w:noProof/>
                <w:webHidden/>
              </w:rPr>
            </w:r>
            <w:r w:rsidR="008E6196" w:rsidRPr="000939F6">
              <w:rPr>
                <w:noProof/>
                <w:webHidden/>
              </w:rPr>
              <w:fldChar w:fldCharType="separate"/>
            </w:r>
            <w:r w:rsidR="009D6CE2">
              <w:rPr>
                <w:noProof/>
                <w:webHidden/>
              </w:rPr>
              <w:t>36</w:t>
            </w:r>
            <w:r w:rsidR="008E6196" w:rsidRPr="000939F6">
              <w:rPr>
                <w:noProof/>
                <w:webHidden/>
              </w:rPr>
              <w:fldChar w:fldCharType="end"/>
            </w:r>
          </w:hyperlink>
        </w:p>
        <w:p w:rsidR="008E6196" w:rsidRPr="000939F6" w:rsidRDefault="006108B6" w:rsidP="008E6196">
          <w:pPr>
            <w:pStyle w:val="10"/>
          </w:pPr>
          <w:hyperlink w:anchor="_Toc452119182" w:history="1">
            <w:r w:rsidR="008E6196" w:rsidRPr="000939F6">
              <w:rPr>
                <w:rStyle w:val="ac"/>
                <w:rFonts w:ascii="Times New Roman" w:eastAsiaTheme="minorEastAsia" w:hAnsi="Times New Roman"/>
              </w:rPr>
              <w:t>第三章</w:t>
            </w:r>
            <w:r w:rsidR="008E6196" w:rsidRPr="000939F6">
              <w:rPr>
                <w:rStyle w:val="ac"/>
                <w:rFonts w:ascii="Times New Roman" w:eastAsiaTheme="minorEastAsia" w:hAnsi="Times New Roman"/>
              </w:rPr>
              <w:t xml:space="preserve"> </w:t>
            </w:r>
            <w:r w:rsidR="008E6196" w:rsidRPr="000939F6">
              <w:rPr>
                <w:rStyle w:val="ac"/>
                <w:rFonts w:ascii="Times New Roman" w:eastAsiaTheme="minorEastAsia" w:hAnsi="Times New Roman"/>
              </w:rPr>
              <w:t>大开口复合材料层合板强度破坏研究</w:t>
            </w:r>
            <w:r w:rsidR="008E6196" w:rsidRPr="000939F6">
              <w:rPr>
                <w:webHidden/>
              </w:rPr>
              <w:tab/>
            </w:r>
            <w:r w:rsidR="008E6196" w:rsidRPr="000939F6">
              <w:rPr>
                <w:webHidden/>
              </w:rPr>
              <w:fldChar w:fldCharType="begin"/>
            </w:r>
            <w:r w:rsidR="008E6196" w:rsidRPr="000939F6">
              <w:rPr>
                <w:webHidden/>
              </w:rPr>
              <w:instrText xml:space="preserve"> PAGEREF _Toc452119182 \h </w:instrText>
            </w:r>
            <w:r w:rsidR="008E6196" w:rsidRPr="000939F6">
              <w:rPr>
                <w:webHidden/>
              </w:rPr>
            </w:r>
            <w:r w:rsidR="008E6196" w:rsidRPr="000939F6">
              <w:rPr>
                <w:webHidden/>
              </w:rPr>
              <w:fldChar w:fldCharType="separate"/>
            </w:r>
            <w:r w:rsidR="009D6CE2">
              <w:rPr>
                <w:webHidden/>
              </w:rPr>
              <w:t>37</w:t>
            </w:r>
            <w:r w:rsidR="008E6196" w:rsidRPr="000939F6">
              <w:rPr>
                <w:webHidden/>
              </w:rPr>
              <w:fldChar w:fldCharType="end"/>
            </w:r>
          </w:hyperlink>
        </w:p>
        <w:p w:rsidR="008E6196" w:rsidRPr="000939F6" w:rsidRDefault="006108B6" w:rsidP="008E6196">
          <w:pPr>
            <w:pStyle w:val="20"/>
            <w:rPr>
              <w:noProof/>
            </w:rPr>
          </w:pPr>
          <w:hyperlink w:anchor="_Toc452119184" w:history="1">
            <w:r w:rsidR="008E6196" w:rsidRPr="000939F6">
              <w:rPr>
                <w:rStyle w:val="ac"/>
                <w:rFonts w:eastAsiaTheme="minorEastAsia"/>
                <w:noProof/>
              </w:rPr>
              <w:t xml:space="preserve">3.1 </w:t>
            </w:r>
            <w:r w:rsidR="008E6196" w:rsidRPr="000939F6">
              <w:rPr>
                <w:rStyle w:val="ac"/>
                <w:rFonts w:eastAsiaTheme="minorEastAsia"/>
                <w:noProof/>
              </w:rPr>
              <w:t>引言</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4 \h </w:instrText>
            </w:r>
            <w:r w:rsidR="008E6196" w:rsidRPr="000939F6">
              <w:rPr>
                <w:noProof/>
                <w:webHidden/>
              </w:rPr>
            </w:r>
            <w:r w:rsidR="008E6196" w:rsidRPr="000939F6">
              <w:rPr>
                <w:noProof/>
                <w:webHidden/>
              </w:rPr>
              <w:fldChar w:fldCharType="separate"/>
            </w:r>
            <w:r w:rsidR="009D6CE2">
              <w:rPr>
                <w:noProof/>
                <w:webHidden/>
              </w:rPr>
              <w:t>37</w:t>
            </w:r>
            <w:r w:rsidR="008E6196" w:rsidRPr="000939F6">
              <w:rPr>
                <w:noProof/>
                <w:webHidden/>
              </w:rPr>
              <w:fldChar w:fldCharType="end"/>
            </w:r>
          </w:hyperlink>
        </w:p>
        <w:p w:rsidR="008E6196" w:rsidRPr="000939F6" w:rsidRDefault="006108B6" w:rsidP="008E6196">
          <w:pPr>
            <w:pStyle w:val="20"/>
            <w:rPr>
              <w:noProof/>
            </w:rPr>
          </w:pPr>
          <w:hyperlink w:anchor="_Toc452119185" w:history="1">
            <w:r w:rsidR="008E6196" w:rsidRPr="000939F6">
              <w:rPr>
                <w:rStyle w:val="ac"/>
                <w:rFonts w:eastAsiaTheme="minorEastAsia"/>
                <w:noProof/>
              </w:rPr>
              <w:t xml:space="preserve">3.2 </w:t>
            </w:r>
            <w:r w:rsidR="008E6196" w:rsidRPr="000939F6">
              <w:rPr>
                <w:rStyle w:val="ac"/>
                <w:rFonts w:eastAsiaTheme="minorEastAsia"/>
                <w:noProof/>
              </w:rPr>
              <w:t>强度准则</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5 \h </w:instrText>
            </w:r>
            <w:r w:rsidR="008E6196" w:rsidRPr="000939F6">
              <w:rPr>
                <w:noProof/>
                <w:webHidden/>
              </w:rPr>
            </w:r>
            <w:r w:rsidR="008E6196" w:rsidRPr="000939F6">
              <w:rPr>
                <w:noProof/>
                <w:webHidden/>
              </w:rPr>
              <w:fldChar w:fldCharType="separate"/>
            </w:r>
            <w:r w:rsidR="009D6CE2">
              <w:rPr>
                <w:noProof/>
                <w:webHidden/>
              </w:rPr>
              <w:t>3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86" w:history="1">
            <w:r w:rsidR="008E6196" w:rsidRPr="000939F6">
              <w:rPr>
                <w:rStyle w:val="ac"/>
                <w:rFonts w:eastAsiaTheme="minorEastAsia"/>
                <w:noProof/>
              </w:rPr>
              <w:t>3.2.1</w:t>
            </w:r>
            <w:r w:rsidR="008E6196" w:rsidRPr="000939F6">
              <w:rPr>
                <w:noProof/>
              </w:rPr>
              <w:tab/>
            </w:r>
            <w:r w:rsidR="008E6196" w:rsidRPr="000939F6">
              <w:rPr>
                <w:rStyle w:val="ac"/>
                <w:rFonts w:eastAsiaTheme="minorEastAsia"/>
                <w:noProof/>
              </w:rPr>
              <w:t>失效准则</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6 \h </w:instrText>
            </w:r>
            <w:r w:rsidR="008E6196" w:rsidRPr="000939F6">
              <w:rPr>
                <w:noProof/>
                <w:webHidden/>
              </w:rPr>
            </w:r>
            <w:r w:rsidR="008E6196" w:rsidRPr="000939F6">
              <w:rPr>
                <w:noProof/>
                <w:webHidden/>
              </w:rPr>
              <w:fldChar w:fldCharType="separate"/>
            </w:r>
            <w:r w:rsidR="009D6CE2">
              <w:rPr>
                <w:noProof/>
                <w:webHidden/>
              </w:rPr>
              <w:t>3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87" w:history="1">
            <w:r w:rsidR="008E6196" w:rsidRPr="000939F6">
              <w:rPr>
                <w:rStyle w:val="ac"/>
                <w:rFonts w:eastAsiaTheme="minorEastAsia"/>
                <w:noProof/>
              </w:rPr>
              <w:t>3.2.2</w:t>
            </w:r>
            <w:r w:rsidR="008E6196" w:rsidRPr="000939F6">
              <w:rPr>
                <w:noProof/>
              </w:rPr>
              <w:tab/>
            </w:r>
            <w:r w:rsidR="008E6196" w:rsidRPr="000939F6">
              <w:rPr>
                <w:rStyle w:val="ac"/>
                <w:rFonts w:eastAsiaTheme="minorEastAsia"/>
                <w:noProof/>
              </w:rPr>
              <w:t>刚度退化模型</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7 \h </w:instrText>
            </w:r>
            <w:r w:rsidR="008E6196" w:rsidRPr="000939F6">
              <w:rPr>
                <w:noProof/>
                <w:webHidden/>
              </w:rPr>
            </w:r>
            <w:r w:rsidR="008E6196" w:rsidRPr="000939F6">
              <w:rPr>
                <w:noProof/>
                <w:webHidden/>
              </w:rPr>
              <w:fldChar w:fldCharType="separate"/>
            </w:r>
            <w:r w:rsidR="009D6CE2">
              <w:rPr>
                <w:noProof/>
                <w:webHidden/>
              </w:rPr>
              <w:t>40</w:t>
            </w:r>
            <w:r w:rsidR="008E6196" w:rsidRPr="000939F6">
              <w:rPr>
                <w:noProof/>
                <w:webHidden/>
              </w:rPr>
              <w:fldChar w:fldCharType="end"/>
            </w:r>
          </w:hyperlink>
        </w:p>
        <w:p w:rsidR="008E6196" w:rsidRPr="000939F6" w:rsidRDefault="006108B6" w:rsidP="008E6196">
          <w:pPr>
            <w:pStyle w:val="20"/>
            <w:rPr>
              <w:noProof/>
            </w:rPr>
          </w:pPr>
          <w:hyperlink w:anchor="_Toc452119188" w:history="1">
            <w:r w:rsidR="008E6196" w:rsidRPr="000939F6">
              <w:rPr>
                <w:rStyle w:val="ac"/>
                <w:rFonts w:eastAsiaTheme="minorEastAsia"/>
                <w:noProof/>
              </w:rPr>
              <w:t xml:space="preserve">3.3 </w:t>
            </w:r>
            <w:r w:rsidR="008E6196" w:rsidRPr="000939F6">
              <w:rPr>
                <w:rStyle w:val="ac"/>
                <w:rFonts w:eastAsiaTheme="minorEastAsia"/>
                <w:noProof/>
              </w:rPr>
              <w:t>开口层合板失效数值模拟</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8 \h </w:instrText>
            </w:r>
            <w:r w:rsidR="008E6196" w:rsidRPr="000939F6">
              <w:rPr>
                <w:noProof/>
                <w:webHidden/>
              </w:rPr>
            </w:r>
            <w:r w:rsidR="008E6196" w:rsidRPr="000939F6">
              <w:rPr>
                <w:noProof/>
                <w:webHidden/>
              </w:rPr>
              <w:fldChar w:fldCharType="separate"/>
            </w:r>
            <w:r w:rsidR="009D6CE2">
              <w:rPr>
                <w:noProof/>
                <w:webHidden/>
              </w:rPr>
              <w:t>4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89" w:history="1">
            <w:r w:rsidR="008E6196" w:rsidRPr="000939F6">
              <w:rPr>
                <w:rStyle w:val="ac"/>
                <w:rFonts w:eastAsiaTheme="minorEastAsia"/>
                <w:noProof/>
              </w:rPr>
              <w:t>3.3.1</w:t>
            </w:r>
            <w:r w:rsidR="008E6196" w:rsidRPr="000939F6">
              <w:rPr>
                <w:noProof/>
              </w:rPr>
              <w:tab/>
            </w:r>
            <w:r w:rsidR="008E6196" w:rsidRPr="000939F6">
              <w:rPr>
                <w:rStyle w:val="ac"/>
                <w:rFonts w:eastAsiaTheme="minorEastAsia"/>
                <w:noProof/>
              </w:rPr>
              <w:t>数值方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89 \h </w:instrText>
            </w:r>
            <w:r w:rsidR="008E6196" w:rsidRPr="000939F6">
              <w:rPr>
                <w:noProof/>
                <w:webHidden/>
              </w:rPr>
            </w:r>
            <w:r w:rsidR="008E6196" w:rsidRPr="000939F6">
              <w:rPr>
                <w:noProof/>
                <w:webHidden/>
              </w:rPr>
              <w:fldChar w:fldCharType="separate"/>
            </w:r>
            <w:r w:rsidR="009D6CE2">
              <w:rPr>
                <w:noProof/>
                <w:webHidden/>
              </w:rPr>
              <w:t>4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90" w:history="1">
            <w:r w:rsidR="008E6196" w:rsidRPr="000939F6">
              <w:rPr>
                <w:rStyle w:val="ac"/>
                <w:rFonts w:eastAsiaTheme="minorEastAsia"/>
                <w:noProof/>
              </w:rPr>
              <w:t>3.3.2</w:t>
            </w:r>
            <w:r w:rsidR="008E6196" w:rsidRPr="000939F6">
              <w:rPr>
                <w:noProof/>
              </w:rPr>
              <w:tab/>
            </w:r>
            <w:r w:rsidR="008E6196" w:rsidRPr="000939F6">
              <w:rPr>
                <w:rStyle w:val="ac"/>
                <w:rFonts w:eastAsiaTheme="minorEastAsia"/>
                <w:noProof/>
              </w:rPr>
              <w:t>数值计算</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0 \h </w:instrText>
            </w:r>
            <w:r w:rsidR="008E6196" w:rsidRPr="000939F6">
              <w:rPr>
                <w:noProof/>
                <w:webHidden/>
              </w:rPr>
            </w:r>
            <w:r w:rsidR="008E6196" w:rsidRPr="000939F6">
              <w:rPr>
                <w:noProof/>
                <w:webHidden/>
              </w:rPr>
              <w:fldChar w:fldCharType="separate"/>
            </w:r>
            <w:r w:rsidR="009D6CE2">
              <w:rPr>
                <w:noProof/>
                <w:webHidden/>
              </w:rPr>
              <w:t>4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91" w:history="1">
            <w:r w:rsidR="008E6196" w:rsidRPr="000939F6">
              <w:rPr>
                <w:rStyle w:val="ac"/>
                <w:rFonts w:eastAsiaTheme="minorEastAsia"/>
                <w:noProof/>
              </w:rPr>
              <w:t>3.3.3</w:t>
            </w:r>
            <w:r w:rsidR="008E6196" w:rsidRPr="000939F6">
              <w:rPr>
                <w:noProof/>
              </w:rPr>
              <w:tab/>
            </w:r>
            <w:r w:rsidR="008E6196" w:rsidRPr="000939F6">
              <w:rPr>
                <w:rStyle w:val="ac"/>
                <w:rFonts w:eastAsiaTheme="minorEastAsia"/>
                <w:noProof/>
              </w:rPr>
              <w:t>计算结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1 \h </w:instrText>
            </w:r>
            <w:r w:rsidR="008E6196" w:rsidRPr="000939F6">
              <w:rPr>
                <w:noProof/>
                <w:webHidden/>
              </w:rPr>
            </w:r>
            <w:r w:rsidR="008E6196" w:rsidRPr="000939F6">
              <w:rPr>
                <w:noProof/>
                <w:webHidden/>
              </w:rPr>
              <w:fldChar w:fldCharType="separate"/>
            </w:r>
            <w:r w:rsidR="009D6CE2">
              <w:rPr>
                <w:noProof/>
                <w:webHidden/>
              </w:rPr>
              <w:t>44</w:t>
            </w:r>
            <w:r w:rsidR="008E6196" w:rsidRPr="000939F6">
              <w:rPr>
                <w:noProof/>
                <w:webHidden/>
              </w:rPr>
              <w:fldChar w:fldCharType="end"/>
            </w:r>
          </w:hyperlink>
        </w:p>
        <w:p w:rsidR="008E6196" w:rsidRPr="000939F6" w:rsidRDefault="006108B6" w:rsidP="008E6196">
          <w:pPr>
            <w:pStyle w:val="20"/>
            <w:rPr>
              <w:noProof/>
            </w:rPr>
          </w:pPr>
          <w:hyperlink w:anchor="_Toc452119192" w:history="1">
            <w:r w:rsidR="008E6196" w:rsidRPr="000939F6">
              <w:rPr>
                <w:rStyle w:val="ac"/>
                <w:rFonts w:eastAsiaTheme="minorEastAsia"/>
                <w:noProof/>
              </w:rPr>
              <w:t xml:space="preserve">3.4 </w:t>
            </w:r>
            <w:r w:rsidR="008E6196" w:rsidRPr="000939F6">
              <w:rPr>
                <w:rStyle w:val="ac"/>
                <w:rFonts w:eastAsiaTheme="minorEastAsia"/>
                <w:noProof/>
              </w:rPr>
              <w:t>开口层合板强度破坏实验</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2 \h </w:instrText>
            </w:r>
            <w:r w:rsidR="008E6196" w:rsidRPr="000939F6">
              <w:rPr>
                <w:noProof/>
                <w:webHidden/>
              </w:rPr>
            </w:r>
            <w:r w:rsidR="008E6196" w:rsidRPr="000939F6">
              <w:rPr>
                <w:noProof/>
                <w:webHidden/>
              </w:rPr>
              <w:fldChar w:fldCharType="separate"/>
            </w:r>
            <w:r w:rsidR="009D6CE2">
              <w:rPr>
                <w:noProof/>
                <w:webHidden/>
              </w:rPr>
              <w:t>45</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93" w:history="1">
            <w:r w:rsidR="008E6196" w:rsidRPr="000939F6">
              <w:rPr>
                <w:rStyle w:val="ac"/>
                <w:rFonts w:eastAsiaTheme="minorEastAsia"/>
                <w:noProof/>
              </w:rPr>
              <w:t>3.4.1</w:t>
            </w:r>
            <w:r w:rsidR="008E6196" w:rsidRPr="000939F6">
              <w:rPr>
                <w:noProof/>
              </w:rPr>
              <w:tab/>
            </w:r>
            <w:r w:rsidR="008E6196" w:rsidRPr="000939F6">
              <w:rPr>
                <w:rStyle w:val="ac"/>
                <w:rFonts w:eastAsiaTheme="minorEastAsia"/>
                <w:noProof/>
              </w:rPr>
              <w:t>试验方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3 \h </w:instrText>
            </w:r>
            <w:r w:rsidR="008E6196" w:rsidRPr="000939F6">
              <w:rPr>
                <w:noProof/>
                <w:webHidden/>
              </w:rPr>
            </w:r>
            <w:r w:rsidR="008E6196" w:rsidRPr="000939F6">
              <w:rPr>
                <w:noProof/>
                <w:webHidden/>
              </w:rPr>
              <w:fldChar w:fldCharType="separate"/>
            </w:r>
            <w:r w:rsidR="009D6CE2">
              <w:rPr>
                <w:noProof/>
                <w:webHidden/>
              </w:rPr>
              <w:t>45</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194" w:history="1">
            <w:r w:rsidR="008E6196" w:rsidRPr="000939F6">
              <w:rPr>
                <w:rStyle w:val="ac"/>
                <w:rFonts w:eastAsiaTheme="minorEastAsia"/>
                <w:noProof/>
              </w:rPr>
              <w:t>3.4.2</w:t>
            </w:r>
            <w:r w:rsidR="008E6196" w:rsidRPr="000939F6">
              <w:rPr>
                <w:noProof/>
              </w:rPr>
              <w:tab/>
            </w:r>
            <w:r w:rsidR="008E6196" w:rsidRPr="000939F6">
              <w:rPr>
                <w:rStyle w:val="ac"/>
                <w:rFonts w:eastAsiaTheme="minorEastAsia"/>
                <w:noProof/>
              </w:rPr>
              <w:t>实验结果和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4 \h </w:instrText>
            </w:r>
            <w:r w:rsidR="008E6196" w:rsidRPr="000939F6">
              <w:rPr>
                <w:noProof/>
                <w:webHidden/>
              </w:rPr>
            </w:r>
            <w:r w:rsidR="008E6196" w:rsidRPr="000939F6">
              <w:rPr>
                <w:noProof/>
                <w:webHidden/>
              </w:rPr>
              <w:fldChar w:fldCharType="separate"/>
            </w:r>
            <w:r w:rsidR="009D6CE2">
              <w:rPr>
                <w:noProof/>
                <w:webHidden/>
              </w:rPr>
              <w:t>46</w:t>
            </w:r>
            <w:r w:rsidR="008E6196" w:rsidRPr="000939F6">
              <w:rPr>
                <w:noProof/>
                <w:webHidden/>
              </w:rPr>
              <w:fldChar w:fldCharType="end"/>
            </w:r>
          </w:hyperlink>
        </w:p>
        <w:p w:rsidR="008E6196" w:rsidRPr="000939F6" w:rsidRDefault="006108B6" w:rsidP="008E6196">
          <w:pPr>
            <w:pStyle w:val="20"/>
            <w:rPr>
              <w:noProof/>
            </w:rPr>
          </w:pPr>
          <w:hyperlink w:anchor="_Toc452119195" w:history="1">
            <w:r w:rsidR="008E6196" w:rsidRPr="000939F6">
              <w:rPr>
                <w:rStyle w:val="ac"/>
                <w:rFonts w:eastAsiaTheme="minorEastAsia"/>
                <w:noProof/>
              </w:rPr>
              <w:t xml:space="preserve">3.5 </w:t>
            </w:r>
            <w:r w:rsidR="008E6196" w:rsidRPr="000939F6">
              <w:rPr>
                <w:rStyle w:val="ac"/>
                <w:rFonts w:eastAsiaTheme="minorEastAsia"/>
                <w:noProof/>
              </w:rPr>
              <w:t>带小孔复合材料板条拉伸实验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5 \h </w:instrText>
            </w:r>
            <w:r w:rsidR="008E6196" w:rsidRPr="000939F6">
              <w:rPr>
                <w:noProof/>
                <w:webHidden/>
              </w:rPr>
            </w:r>
            <w:r w:rsidR="008E6196" w:rsidRPr="000939F6">
              <w:rPr>
                <w:noProof/>
                <w:webHidden/>
              </w:rPr>
              <w:fldChar w:fldCharType="separate"/>
            </w:r>
            <w:r w:rsidR="009D6CE2">
              <w:rPr>
                <w:noProof/>
                <w:webHidden/>
              </w:rPr>
              <w:t>51</w:t>
            </w:r>
            <w:r w:rsidR="008E6196" w:rsidRPr="000939F6">
              <w:rPr>
                <w:noProof/>
                <w:webHidden/>
              </w:rPr>
              <w:fldChar w:fldCharType="end"/>
            </w:r>
          </w:hyperlink>
        </w:p>
        <w:p w:rsidR="008E6196" w:rsidRPr="000939F6" w:rsidRDefault="006108B6" w:rsidP="008E6196">
          <w:pPr>
            <w:pStyle w:val="20"/>
            <w:rPr>
              <w:noProof/>
            </w:rPr>
          </w:pPr>
          <w:hyperlink w:anchor="_Toc452119196" w:history="1">
            <w:r w:rsidR="008E6196" w:rsidRPr="000939F6">
              <w:rPr>
                <w:rStyle w:val="ac"/>
                <w:rFonts w:eastAsiaTheme="minorEastAsia"/>
                <w:noProof/>
              </w:rPr>
              <w:t xml:space="preserve">3.6 </w:t>
            </w:r>
            <w:r w:rsidR="008E6196" w:rsidRPr="000939F6">
              <w:rPr>
                <w:rStyle w:val="ac"/>
                <w:rFonts w:eastAsiaTheme="minorEastAsia"/>
                <w:noProof/>
              </w:rPr>
              <w:t>本章小结</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6 \h </w:instrText>
            </w:r>
            <w:r w:rsidR="008E6196" w:rsidRPr="000939F6">
              <w:rPr>
                <w:noProof/>
                <w:webHidden/>
              </w:rPr>
            </w:r>
            <w:r w:rsidR="008E6196" w:rsidRPr="000939F6">
              <w:rPr>
                <w:noProof/>
                <w:webHidden/>
              </w:rPr>
              <w:fldChar w:fldCharType="separate"/>
            </w:r>
            <w:r w:rsidR="009D6CE2">
              <w:rPr>
                <w:noProof/>
                <w:webHidden/>
              </w:rPr>
              <w:t>55</w:t>
            </w:r>
            <w:r w:rsidR="008E6196" w:rsidRPr="000939F6">
              <w:rPr>
                <w:noProof/>
                <w:webHidden/>
              </w:rPr>
              <w:fldChar w:fldCharType="end"/>
            </w:r>
          </w:hyperlink>
        </w:p>
        <w:p w:rsidR="008E6196" w:rsidRPr="000939F6" w:rsidRDefault="006108B6" w:rsidP="008E6196">
          <w:pPr>
            <w:pStyle w:val="10"/>
          </w:pPr>
          <w:hyperlink w:anchor="_Toc452119197" w:history="1">
            <w:r w:rsidR="008E6196" w:rsidRPr="000939F6">
              <w:rPr>
                <w:rStyle w:val="ac"/>
                <w:rFonts w:ascii="Times New Roman" w:eastAsiaTheme="minorEastAsia" w:hAnsi="Times New Roman"/>
              </w:rPr>
              <w:t>第四章</w:t>
            </w:r>
            <w:r w:rsidR="008E6196" w:rsidRPr="000939F6">
              <w:rPr>
                <w:rStyle w:val="ac"/>
                <w:rFonts w:ascii="Times New Roman" w:eastAsiaTheme="minorEastAsia" w:hAnsi="Times New Roman"/>
              </w:rPr>
              <w:t xml:space="preserve"> </w:t>
            </w:r>
            <w:r w:rsidR="008E6196" w:rsidRPr="000939F6">
              <w:rPr>
                <w:rStyle w:val="ac"/>
                <w:rFonts w:ascii="Times New Roman" w:eastAsiaTheme="minorEastAsia" w:hAnsi="Times New Roman"/>
              </w:rPr>
              <w:t>大开口复合材料层合板补强优化分析</w:t>
            </w:r>
            <w:r w:rsidR="008E6196" w:rsidRPr="000939F6">
              <w:rPr>
                <w:webHidden/>
              </w:rPr>
              <w:tab/>
            </w:r>
            <w:r w:rsidR="008E6196" w:rsidRPr="000939F6">
              <w:rPr>
                <w:webHidden/>
              </w:rPr>
              <w:fldChar w:fldCharType="begin"/>
            </w:r>
            <w:r w:rsidR="008E6196" w:rsidRPr="000939F6">
              <w:rPr>
                <w:webHidden/>
              </w:rPr>
              <w:instrText xml:space="preserve"> PAGEREF _Toc452119197 \h </w:instrText>
            </w:r>
            <w:r w:rsidR="008E6196" w:rsidRPr="000939F6">
              <w:rPr>
                <w:webHidden/>
              </w:rPr>
            </w:r>
            <w:r w:rsidR="008E6196" w:rsidRPr="000939F6">
              <w:rPr>
                <w:webHidden/>
              </w:rPr>
              <w:fldChar w:fldCharType="separate"/>
            </w:r>
            <w:r w:rsidR="009D6CE2">
              <w:rPr>
                <w:webHidden/>
              </w:rPr>
              <w:t>57</w:t>
            </w:r>
            <w:r w:rsidR="008E6196" w:rsidRPr="000939F6">
              <w:rPr>
                <w:webHidden/>
              </w:rPr>
              <w:fldChar w:fldCharType="end"/>
            </w:r>
          </w:hyperlink>
        </w:p>
        <w:p w:rsidR="008E6196" w:rsidRPr="000939F6" w:rsidRDefault="006108B6" w:rsidP="008E6196">
          <w:pPr>
            <w:pStyle w:val="20"/>
            <w:rPr>
              <w:noProof/>
            </w:rPr>
          </w:pPr>
          <w:hyperlink w:anchor="_Toc452119199" w:history="1">
            <w:r w:rsidR="008E6196" w:rsidRPr="000939F6">
              <w:rPr>
                <w:rStyle w:val="ac"/>
                <w:rFonts w:eastAsiaTheme="minorEastAsia"/>
                <w:noProof/>
              </w:rPr>
              <w:t xml:space="preserve">4.1 </w:t>
            </w:r>
            <w:r w:rsidR="008E6196" w:rsidRPr="000939F6">
              <w:rPr>
                <w:rStyle w:val="ac"/>
                <w:rFonts w:eastAsiaTheme="minorEastAsia"/>
                <w:noProof/>
              </w:rPr>
              <w:t>引言</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199 \h </w:instrText>
            </w:r>
            <w:r w:rsidR="008E6196" w:rsidRPr="000939F6">
              <w:rPr>
                <w:noProof/>
                <w:webHidden/>
              </w:rPr>
            </w:r>
            <w:r w:rsidR="008E6196" w:rsidRPr="000939F6">
              <w:rPr>
                <w:noProof/>
                <w:webHidden/>
              </w:rPr>
              <w:fldChar w:fldCharType="separate"/>
            </w:r>
            <w:r w:rsidR="009D6CE2">
              <w:rPr>
                <w:noProof/>
                <w:webHidden/>
              </w:rPr>
              <w:t>57</w:t>
            </w:r>
            <w:r w:rsidR="008E6196" w:rsidRPr="000939F6">
              <w:rPr>
                <w:noProof/>
                <w:webHidden/>
              </w:rPr>
              <w:fldChar w:fldCharType="end"/>
            </w:r>
          </w:hyperlink>
        </w:p>
        <w:p w:rsidR="008E6196" w:rsidRPr="000939F6" w:rsidRDefault="006108B6" w:rsidP="008E6196">
          <w:pPr>
            <w:pStyle w:val="20"/>
            <w:rPr>
              <w:noProof/>
            </w:rPr>
          </w:pPr>
          <w:hyperlink w:anchor="_Toc452119200" w:history="1">
            <w:r w:rsidR="008E6196" w:rsidRPr="000939F6">
              <w:rPr>
                <w:rStyle w:val="ac"/>
                <w:rFonts w:eastAsiaTheme="minorEastAsia"/>
                <w:noProof/>
              </w:rPr>
              <w:t xml:space="preserve">4.2 </w:t>
            </w:r>
            <w:r w:rsidR="008E6196" w:rsidRPr="000939F6">
              <w:rPr>
                <w:rStyle w:val="ac"/>
                <w:rFonts w:eastAsiaTheme="minorEastAsia"/>
                <w:noProof/>
              </w:rPr>
              <w:t>复合材料层合板开口补强实验测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0 \h </w:instrText>
            </w:r>
            <w:r w:rsidR="008E6196" w:rsidRPr="000939F6">
              <w:rPr>
                <w:noProof/>
                <w:webHidden/>
              </w:rPr>
            </w:r>
            <w:r w:rsidR="008E6196" w:rsidRPr="000939F6">
              <w:rPr>
                <w:noProof/>
                <w:webHidden/>
              </w:rPr>
              <w:fldChar w:fldCharType="separate"/>
            </w:r>
            <w:r w:rsidR="009D6CE2">
              <w:rPr>
                <w:noProof/>
                <w:webHidden/>
              </w:rPr>
              <w:t>5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1" w:history="1">
            <w:r w:rsidR="008E6196" w:rsidRPr="000939F6">
              <w:rPr>
                <w:rStyle w:val="ac"/>
                <w:rFonts w:eastAsiaTheme="minorEastAsia"/>
                <w:noProof/>
              </w:rPr>
              <w:t>4.2.1</w:t>
            </w:r>
            <w:r w:rsidR="008E6196" w:rsidRPr="000939F6">
              <w:rPr>
                <w:noProof/>
              </w:rPr>
              <w:tab/>
            </w:r>
            <w:r w:rsidR="008E6196" w:rsidRPr="000939F6">
              <w:rPr>
                <w:rStyle w:val="ac"/>
                <w:rFonts w:eastAsiaTheme="minorEastAsia"/>
                <w:noProof/>
              </w:rPr>
              <w:t>实验方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1 \h </w:instrText>
            </w:r>
            <w:r w:rsidR="008E6196" w:rsidRPr="000939F6">
              <w:rPr>
                <w:noProof/>
                <w:webHidden/>
              </w:rPr>
            </w:r>
            <w:r w:rsidR="008E6196" w:rsidRPr="000939F6">
              <w:rPr>
                <w:noProof/>
                <w:webHidden/>
              </w:rPr>
              <w:fldChar w:fldCharType="separate"/>
            </w:r>
            <w:r w:rsidR="009D6CE2">
              <w:rPr>
                <w:noProof/>
                <w:webHidden/>
              </w:rPr>
              <w:t>5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2" w:history="1">
            <w:r w:rsidR="008E6196" w:rsidRPr="000939F6">
              <w:rPr>
                <w:rStyle w:val="ac"/>
                <w:rFonts w:eastAsiaTheme="minorEastAsia"/>
                <w:noProof/>
              </w:rPr>
              <w:t>4.2.2</w:t>
            </w:r>
            <w:r w:rsidR="008E6196" w:rsidRPr="000939F6">
              <w:rPr>
                <w:noProof/>
              </w:rPr>
              <w:tab/>
            </w:r>
            <w:r w:rsidR="008E6196" w:rsidRPr="000939F6">
              <w:rPr>
                <w:rStyle w:val="ac"/>
                <w:rFonts w:eastAsiaTheme="minorEastAsia"/>
                <w:noProof/>
              </w:rPr>
              <w:t>实验数据分析和结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2 \h </w:instrText>
            </w:r>
            <w:r w:rsidR="008E6196" w:rsidRPr="000939F6">
              <w:rPr>
                <w:noProof/>
                <w:webHidden/>
              </w:rPr>
            </w:r>
            <w:r w:rsidR="008E6196" w:rsidRPr="000939F6">
              <w:rPr>
                <w:noProof/>
                <w:webHidden/>
              </w:rPr>
              <w:fldChar w:fldCharType="separate"/>
            </w:r>
            <w:r w:rsidR="009D6CE2">
              <w:rPr>
                <w:noProof/>
                <w:webHidden/>
              </w:rPr>
              <w:t>61</w:t>
            </w:r>
            <w:r w:rsidR="008E6196" w:rsidRPr="000939F6">
              <w:rPr>
                <w:noProof/>
                <w:webHidden/>
              </w:rPr>
              <w:fldChar w:fldCharType="end"/>
            </w:r>
          </w:hyperlink>
        </w:p>
        <w:p w:rsidR="008E6196" w:rsidRPr="000939F6" w:rsidRDefault="006108B6" w:rsidP="008E6196">
          <w:pPr>
            <w:pStyle w:val="20"/>
            <w:rPr>
              <w:noProof/>
            </w:rPr>
          </w:pPr>
          <w:hyperlink w:anchor="_Toc452119203" w:history="1">
            <w:r w:rsidR="008E6196" w:rsidRPr="000939F6">
              <w:rPr>
                <w:rStyle w:val="ac"/>
                <w:rFonts w:eastAsiaTheme="minorEastAsia"/>
                <w:noProof/>
              </w:rPr>
              <w:t xml:space="preserve">4.3 </w:t>
            </w:r>
            <w:r w:rsidR="008E6196" w:rsidRPr="000939F6">
              <w:rPr>
                <w:rStyle w:val="ac"/>
                <w:rFonts w:eastAsiaTheme="minorEastAsia"/>
                <w:noProof/>
              </w:rPr>
              <w:t>开口层合板补强优化数值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3 \h </w:instrText>
            </w:r>
            <w:r w:rsidR="008E6196" w:rsidRPr="000939F6">
              <w:rPr>
                <w:noProof/>
                <w:webHidden/>
              </w:rPr>
            </w:r>
            <w:r w:rsidR="008E6196" w:rsidRPr="000939F6">
              <w:rPr>
                <w:noProof/>
                <w:webHidden/>
              </w:rPr>
              <w:fldChar w:fldCharType="separate"/>
            </w:r>
            <w:r w:rsidR="009D6CE2">
              <w:rPr>
                <w:noProof/>
                <w:webHidden/>
              </w:rPr>
              <w:t>6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4" w:history="1">
            <w:r w:rsidR="008E6196" w:rsidRPr="000939F6">
              <w:rPr>
                <w:rStyle w:val="ac"/>
                <w:rFonts w:eastAsiaTheme="minorEastAsia"/>
                <w:noProof/>
              </w:rPr>
              <w:t>4.3.1</w:t>
            </w:r>
            <w:r w:rsidR="008E6196" w:rsidRPr="000939F6">
              <w:rPr>
                <w:noProof/>
              </w:rPr>
              <w:tab/>
            </w:r>
            <w:r w:rsidR="008E6196" w:rsidRPr="000939F6">
              <w:rPr>
                <w:rStyle w:val="ac"/>
                <w:rFonts w:eastAsiaTheme="minorEastAsia"/>
                <w:noProof/>
              </w:rPr>
              <w:t>开口补强效果的量化</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4 \h </w:instrText>
            </w:r>
            <w:r w:rsidR="008E6196" w:rsidRPr="000939F6">
              <w:rPr>
                <w:noProof/>
                <w:webHidden/>
              </w:rPr>
            </w:r>
            <w:r w:rsidR="008E6196" w:rsidRPr="000939F6">
              <w:rPr>
                <w:noProof/>
                <w:webHidden/>
              </w:rPr>
              <w:fldChar w:fldCharType="separate"/>
            </w:r>
            <w:r w:rsidR="009D6CE2">
              <w:rPr>
                <w:noProof/>
                <w:webHidden/>
              </w:rPr>
              <w:t>62</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5" w:history="1">
            <w:r w:rsidR="008E6196" w:rsidRPr="000939F6">
              <w:rPr>
                <w:rStyle w:val="ac"/>
                <w:rFonts w:eastAsiaTheme="minorEastAsia"/>
                <w:noProof/>
              </w:rPr>
              <w:t>4.3.2</w:t>
            </w:r>
            <w:r w:rsidR="008E6196" w:rsidRPr="000939F6">
              <w:rPr>
                <w:noProof/>
              </w:rPr>
              <w:tab/>
            </w:r>
            <w:r w:rsidR="008E6196" w:rsidRPr="000939F6">
              <w:rPr>
                <w:rStyle w:val="ac"/>
                <w:rFonts w:eastAsiaTheme="minorEastAsia"/>
                <w:noProof/>
              </w:rPr>
              <w:t>圆孔开口层合板补强优化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5 \h </w:instrText>
            </w:r>
            <w:r w:rsidR="008E6196" w:rsidRPr="000939F6">
              <w:rPr>
                <w:noProof/>
                <w:webHidden/>
              </w:rPr>
            </w:r>
            <w:r w:rsidR="008E6196" w:rsidRPr="000939F6">
              <w:rPr>
                <w:noProof/>
                <w:webHidden/>
              </w:rPr>
              <w:fldChar w:fldCharType="separate"/>
            </w:r>
            <w:r w:rsidR="009D6CE2">
              <w:rPr>
                <w:noProof/>
                <w:webHidden/>
              </w:rPr>
              <w:t>64</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6" w:history="1">
            <w:r w:rsidR="008E6196" w:rsidRPr="000939F6">
              <w:rPr>
                <w:rStyle w:val="ac"/>
                <w:rFonts w:eastAsiaTheme="minorEastAsia"/>
                <w:noProof/>
              </w:rPr>
              <w:t>4.3.3</w:t>
            </w:r>
            <w:r w:rsidR="008E6196" w:rsidRPr="000939F6">
              <w:rPr>
                <w:noProof/>
              </w:rPr>
              <w:tab/>
            </w:r>
            <w:r w:rsidR="008E6196" w:rsidRPr="000939F6">
              <w:rPr>
                <w:rStyle w:val="ac"/>
                <w:rFonts w:eastAsiaTheme="minorEastAsia"/>
                <w:noProof/>
              </w:rPr>
              <w:t>椭圆孔开口层合板补强优化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6 \h </w:instrText>
            </w:r>
            <w:r w:rsidR="008E6196" w:rsidRPr="000939F6">
              <w:rPr>
                <w:noProof/>
                <w:webHidden/>
              </w:rPr>
            </w:r>
            <w:r w:rsidR="008E6196" w:rsidRPr="000939F6">
              <w:rPr>
                <w:noProof/>
                <w:webHidden/>
              </w:rPr>
              <w:fldChar w:fldCharType="separate"/>
            </w:r>
            <w:r w:rsidR="009D6CE2">
              <w:rPr>
                <w:noProof/>
                <w:webHidden/>
              </w:rPr>
              <w:t>67</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7" w:history="1">
            <w:r w:rsidR="008E6196" w:rsidRPr="000939F6">
              <w:rPr>
                <w:rStyle w:val="ac"/>
                <w:rFonts w:eastAsiaTheme="minorEastAsia"/>
                <w:noProof/>
              </w:rPr>
              <w:t>4.3.4</w:t>
            </w:r>
            <w:r w:rsidR="008E6196" w:rsidRPr="000939F6">
              <w:rPr>
                <w:noProof/>
              </w:rPr>
              <w:tab/>
            </w:r>
            <w:r w:rsidR="008E6196" w:rsidRPr="000939F6">
              <w:rPr>
                <w:rStyle w:val="ac"/>
                <w:rFonts w:eastAsiaTheme="minorEastAsia"/>
                <w:noProof/>
              </w:rPr>
              <w:t>矩形孔开口层合板补强优化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7 \h </w:instrText>
            </w:r>
            <w:r w:rsidR="008E6196" w:rsidRPr="000939F6">
              <w:rPr>
                <w:noProof/>
                <w:webHidden/>
              </w:rPr>
            </w:r>
            <w:r w:rsidR="008E6196" w:rsidRPr="000939F6">
              <w:rPr>
                <w:noProof/>
                <w:webHidden/>
              </w:rPr>
              <w:fldChar w:fldCharType="separate"/>
            </w:r>
            <w:r w:rsidR="009D6CE2">
              <w:rPr>
                <w:noProof/>
                <w:webHidden/>
              </w:rPr>
              <w:t>6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08" w:history="1">
            <w:r w:rsidR="008E6196" w:rsidRPr="000939F6">
              <w:rPr>
                <w:rStyle w:val="ac"/>
                <w:rFonts w:eastAsiaTheme="minorEastAsia"/>
                <w:noProof/>
              </w:rPr>
              <w:t>4.3.5</w:t>
            </w:r>
            <w:r w:rsidR="008E6196" w:rsidRPr="000939F6">
              <w:rPr>
                <w:noProof/>
              </w:rPr>
              <w:tab/>
            </w:r>
            <w:r w:rsidR="008E6196" w:rsidRPr="000939F6">
              <w:rPr>
                <w:rStyle w:val="ac"/>
                <w:rFonts w:eastAsiaTheme="minorEastAsia"/>
                <w:noProof/>
              </w:rPr>
              <w:t>开口层合板补强优化分析结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8 \h </w:instrText>
            </w:r>
            <w:r w:rsidR="008E6196" w:rsidRPr="000939F6">
              <w:rPr>
                <w:noProof/>
                <w:webHidden/>
              </w:rPr>
            </w:r>
            <w:r w:rsidR="008E6196" w:rsidRPr="000939F6">
              <w:rPr>
                <w:noProof/>
                <w:webHidden/>
              </w:rPr>
              <w:fldChar w:fldCharType="separate"/>
            </w:r>
            <w:r w:rsidR="009D6CE2">
              <w:rPr>
                <w:noProof/>
                <w:webHidden/>
              </w:rPr>
              <w:t>70</w:t>
            </w:r>
            <w:r w:rsidR="008E6196" w:rsidRPr="000939F6">
              <w:rPr>
                <w:noProof/>
                <w:webHidden/>
              </w:rPr>
              <w:fldChar w:fldCharType="end"/>
            </w:r>
          </w:hyperlink>
        </w:p>
        <w:p w:rsidR="008E6196" w:rsidRPr="000939F6" w:rsidRDefault="006108B6" w:rsidP="008E6196">
          <w:pPr>
            <w:pStyle w:val="20"/>
            <w:rPr>
              <w:noProof/>
            </w:rPr>
          </w:pPr>
          <w:hyperlink w:anchor="_Toc452119209" w:history="1">
            <w:r w:rsidR="008E6196" w:rsidRPr="000939F6">
              <w:rPr>
                <w:rStyle w:val="ac"/>
                <w:rFonts w:eastAsiaTheme="minorEastAsia"/>
                <w:noProof/>
              </w:rPr>
              <w:t xml:space="preserve">4.4 </w:t>
            </w:r>
            <w:r w:rsidR="008E6196" w:rsidRPr="000939F6">
              <w:rPr>
                <w:rStyle w:val="ac"/>
                <w:rFonts w:eastAsiaTheme="minorEastAsia"/>
                <w:noProof/>
              </w:rPr>
              <w:t>本章小结</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09 \h </w:instrText>
            </w:r>
            <w:r w:rsidR="008E6196" w:rsidRPr="000939F6">
              <w:rPr>
                <w:noProof/>
                <w:webHidden/>
              </w:rPr>
            </w:r>
            <w:r w:rsidR="008E6196" w:rsidRPr="000939F6">
              <w:rPr>
                <w:noProof/>
                <w:webHidden/>
              </w:rPr>
              <w:fldChar w:fldCharType="separate"/>
            </w:r>
            <w:r w:rsidR="009D6CE2">
              <w:rPr>
                <w:noProof/>
                <w:webHidden/>
              </w:rPr>
              <w:t>70</w:t>
            </w:r>
            <w:r w:rsidR="008E6196" w:rsidRPr="000939F6">
              <w:rPr>
                <w:noProof/>
                <w:webHidden/>
              </w:rPr>
              <w:fldChar w:fldCharType="end"/>
            </w:r>
          </w:hyperlink>
        </w:p>
        <w:p w:rsidR="008E6196" w:rsidRPr="000939F6" w:rsidRDefault="006108B6" w:rsidP="008E6196">
          <w:pPr>
            <w:pStyle w:val="10"/>
          </w:pPr>
          <w:hyperlink w:anchor="_Toc452119210" w:history="1">
            <w:r w:rsidR="008E6196" w:rsidRPr="000939F6">
              <w:rPr>
                <w:rStyle w:val="ac"/>
                <w:rFonts w:ascii="Times New Roman" w:eastAsiaTheme="minorEastAsia" w:hAnsi="Times New Roman"/>
              </w:rPr>
              <w:t>第五章</w:t>
            </w:r>
            <w:r w:rsidR="008E6196" w:rsidRPr="000939F6">
              <w:rPr>
                <w:rStyle w:val="ac"/>
                <w:rFonts w:ascii="Times New Roman" w:eastAsiaTheme="minorEastAsia" w:hAnsi="Times New Roman"/>
              </w:rPr>
              <w:t xml:space="preserve"> </w:t>
            </w:r>
            <w:r w:rsidR="008E6196" w:rsidRPr="000939F6">
              <w:rPr>
                <w:rStyle w:val="ac"/>
                <w:rFonts w:ascii="Times New Roman" w:eastAsiaTheme="minorEastAsia" w:hAnsi="Times New Roman"/>
              </w:rPr>
              <w:t>基于</w:t>
            </w:r>
            <w:r w:rsidR="008E6196" w:rsidRPr="000939F6">
              <w:rPr>
                <w:rStyle w:val="ac"/>
                <w:rFonts w:ascii="Times New Roman" w:eastAsiaTheme="minorEastAsia" w:hAnsi="Times New Roman"/>
              </w:rPr>
              <w:t>Lamb</w:t>
            </w:r>
            <w:r w:rsidR="008E6196" w:rsidRPr="000939F6">
              <w:rPr>
                <w:rStyle w:val="ac"/>
                <w:rFonts w:ascii="Times New Roman" w:eastAsiaTheme="minorEastAsia" w:hAnsi="Times New Roman"/>
              </w:rPr>
              <w:t>波的损伤定位及大小评估</w:t>
            </w:r>
            <w:r w:rsidR="008E6196" w:rsidRPr="000939F6">
              <w:rPr>
                <w:webHidden/>
              </w:rPr>
              <w:tab/>
            </w:r>
            <w:r w:rsidR="008E6196" w:rsidRPr="000939F6">
              <w:rPr>
                <w:webHidden/>
              </w:rPr>
              <w:fldChar w:fldCharType="begin"/>
            </w:r>
            <w:r w:rsidR="008E6196" w:rsidRPr="000939F6">
              <w:rPr>
                <w:webHidden/>
              </w:rPr>
              <w:instrText xml:space="preserve"> PAGEREF _Toc452119210 \h </w:instrText>
            </w:r>
            <w:r w:rsidR="008E6196" w:rsidRPr="000939F6">
              <w:rPr>
                <w:webHidden/>
              </w:rPr>
            </w:r>
            <w:r w:rsidR="008E6196" w:rsidRPr="000939F6">
              <w:rPr>
                <w:webHidden/>
              </w:rPr>
              <w:fldChar w:fldCharType="separate"/>
            </w:r>
            <w:r w:rsidR="009D6CE2">
              <w:rPr>
                <w:webHidden/>
              </w:rPr>
              <w:t>73</w:t>
            </w:r>
            <w:r w:rsidR="008E6196" w:rsidRPr="000939F6">
              <w:rPr>
                <w:webHidden/>
              </w:rPr>
              <w:fldChar w:fldCharType="end"/>
            </w:r>
          </w:hyperlink>
        </w:p>
        <w:p w:rsidR="008E6196" w:rsidRPr="000939F6" w:rsidRDefault="006108B6" w:rsidP="008E6196">
          <w:pPr>
            <w:pStyle w:val="20"/>
            <w:rPr>
              <w:noProof/>
            </w:rPr>
          </w:pPr>
          <w:hyperlink w:anchor="_Toc452119212" w:history="1">
            <w:r w:rsidR="008E6196" w:rsidRPr="000939F6">
              <w:rPr>
                <w:rStyle w:val="ac"/>
                <w:rFonts w:eastAsiaTheme="minorEastAsia"/>
                <w:noProof/>
              </w:rPr>
              <w:t xml:space="preserve">5.1 </w:t>
            </w:r>
            <w:r w:rsidR="008E6196" w:rsidRPr="000939F6">
              <w:rPr>
                <w:rStyle w:val="ac"/>
                <w:rFonts w:eastAsiaTheme="minorEastAsia"/>
                <w:noProof/>
              </w:rPr>
              <w:t>引言</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2 \h </w:instrText>
            </w:r>
            <w:r w:rsidR="008E6196" w:rsidRPr="000939F6">
              <w:rPr>
                <w:noProof/>
                <w:webHidden/>
              </w:rPr>
            </w:r>
            <w:r w:rsidR="008E6196" w:rsidRPr="000939F6">
              <w:rPr>
                <w:noProof/>
                <w:webHidden/>
              </w:rPr>
              <w:fldChar w:fldCharType="separate"/>
            </w:r>
            <w:r w:rsidR="009D6CE2">
              <w:rPr>
                <w:noProof/>
                <w:webHidden/>
              </w:rPr>
              <w:t>73</w:t>
            </w:r>
            <w:r w:rsidR="008E6196" w:rsidRPr="000939F6">
              <w:rPr>
                <w:noProof/>
                <w:webHidden/>
              </w:rPr>
              <w:fldChar w:fldCharType="end"/>
            </w:r>
          </w:hyperlink>
        </w:p>
        <w:p w:rsidR="008E6196" w:rsidRPr="000939F6" w:rsidRDefault="006108B6" w:rsidP="008E6196">
          <w:pPr>
            <w:pStyle w:val="20"/>
            <w:rPr>
              <w:noProof/>
            </w:rPr>
          </w:pPr>
          <w:hyperlink w:anchor="_Toc452119213" w:history="1">
            <w:r w:rsidR="008E6196" w:rsidRPr="000939F6">
              <w:rPr>
                <w:rStyle w:val="ac"/>
                <w:rFonts w:eastAsiaTheme="minorEastAsia"/>
                <w:noProof/>
              </w:rPr>
              <w:t xml:space="preserve">5.2 </w:t>
            </w:r>
            <w:r w:rsidR="008E6196" w:rsidRPr="000939F6">
              <w:rPr>
                <w:rStyle w:val="ac"/>
                <w:rFonts w:eastAsiaTheme="minorEastAsia"/>
                <w:noProof/>
              </w:rPr>
              <w:t>损伤定位及大小评估原理</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3 \h </w:instrText>
            </w:r>
            <w:r w:rsidR="008E6196" w:rsidRPr="000939F6">
              <w:rPr>
                <w:noProof/>
                <w:webHidden/>
              </w:rPr>
            </w:r>
            <w:r w:rsidR="008E6196" w:rsidRPr="000939F6">
              <w:rPr>
                <w:noProof/>
                <w:webHidden/>
              </w:rPr>
              <w:fldChar w:fldCharType="separate"/>
            </w:r>
            <w:r w:rsidR="009D6CE2">
              <w:rPr>
                <w:noProof/>
                <w:webHidden/>
              </w:rPr>
              <w:t>73</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14" w:history="1">
            <w:r w:rsidR="008E6196" w:rsidRPr="000939F6">
              <w:rPr>
                <w:rStyle w:val="ac"/>
                <w:rFonts w:eastAsiaTheme="minorEastAsia"/>
                <w:noProof/>
              </w:rPr>
              <w:t>5.2.1</w:t>
            </w:r>
            <w:r w:rsidR="008E6196" w:rsidRPr="000939F6">
              <w:rPr>
                <w:noProof/>
              </w:rPr>
              <w:tab/>
            </w:r>
            <w:r w:rsidR="008E6196" w:rsidRPr="000939F6">
              <w:rPr>
                <w:rStyle w:val="ac"/>
                <w:rFonts w:eastAsiaTheme="minorEastAsia"/>
                <w:noProof/>
              </w:rPr>
              <w:t>Lamb</w:t>
            </w:r>
            <w:r w:rsidR="008E6196" w:rsidRPr="000939F6">
              <w:rPr>
                <w:rStyle w:val="ac"/>
                <w:rFonts w:eastAsiaTheme="minorEastAsia"/>
                <w:noProof/>
              </w:rPr>
              <w:t>波的基本概念</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4 \h </w:instrText>
            </w:r>
            <w:r w:rsidR="008E6196" w:rsidRPr="000939F6">
              <w:rPr>
                <w:noProof/>
                <w:webHidden/>
              </w:rPr>
            </w:r>
            <w:r w:rsidR="008E6196" w:rsidRPr="000939F6">
              <w:rPr>
                <w:noProof/>
                <w:webHidden/>
              </w:rPr>
              <w:fldChar w:fldCharType="separate"/>
            </w:r>
            <w:r w:rsidR="009D6CE2">
              <w:rPr>
                <w:noProof/>
                <w:webHidden/>
              </w:rPr>
              <w:t>73</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15" w:history="1">
            <w:r w:rsidR="008E6196" w:rsidRPr="000939F6">
              <w:rPr>
                <w:rStyle w:val="ac"/>
                <w:rFonts w:eastAsiaTheme="minorEastAsia"/>
                <w:noProof/>
              </w:rPr>
              <w:t>5.2.2</w:t>
            </w:r>
            <w:r w:rsidR="008E6196" w:rsidRPr="000939F6">
              <w:rPr>
                <w:noProof/>
              </w:rPr>
              <w:tab/>
            </w:r>
            <w:r w:rsidR="008E6196" w:rsidRPr="000939F6">
              <w:rPr>
                <w:rStyle w:val="ac"/>
                <w:rFonts w:eastAsiaTheme="minorEastAsia"/>
                <w:noProof/>
              </w:rPr>
              <w:t>互相关分析</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5 \h </w:instrText>
            </w:r>
            <w:r w:rsidR="008E6196" w:rsidRPr="000939F6">
              <w:rPr>
                <w:noProof/>
                <w:webHidden/>
              </w:rPr>
            </w:r>
            <w:r w:rsidR="008E6196" w:rsidRPr="000939F6">
              <w:rPr>
                <w:noProof/>
                <w:webHidden/>
              </w:rPr>
              <w:fldChar w:fldCharType="separate"/>
            </w:r>
            <w:r w:rsidR="009D6CE2">
              <w:rPr>
                <w:noProof/>
                <w:webHidden/>
              </w:rPr>
              <w:t>74</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16" w:history="1">
            <w:r w:rsidR="008E6196" w:rsidRPr="000939F6">
              <w:rPr>
                <w:rStyle w:val="ac"/>
                <w:rFonts w:eastAsiaTheme="minorEastAsia"/>
                <w:noProof/>
              </w:rPr>
              <w:t>5.2.3</w:t>
            </w:r>
            <w:r w:rsidR="008E6196" w:rsidRPr="000939F6">
              <w:rPr>
                <w:noProof/>
              </w:rPr>
              <w:tab/>
            </w:r>
            <w:r w:rsidR="008E6196" w:rsidRPr="000939F6">
              <w:rPr>
                <w:rStyle w:val="ac"/>
                <w:rFonts w:eastAsiaTheme="minorEastAsia"/>
                <w:noProof/>
              </w:rPr>
              <w:t>损伤定位及大小评估</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6 \h </w:instrText>
            </w:r>
            <w:r w:rsidR="008E6196" w:rsidRPr="000939F6">
              <w:rPr>
                <w:noProof/>
                <w:webHidden/>
              </w:rPr>
            </w:r>
            <w:r w:rsidR="008E6196" w:rsidRPr="000939F6">
              <w:rPr>
                <w:noProof/>
                <w:webHidden/>
              </w:rPr>
              <w:fldChar w:fldCharType="separate"/>
            </w:r>
            <w:r w:rsidR="009D6CE2">
              <w:rPr>
                <w:noProof/>
                <w:webHidden/>
              </w:rPr>
              <w:t>77</w:t>
            </w:r>
            <w:r w:rsidR="008E6196" w:rsidRPr="000939F6">
              <w:rPr>
                <w:noProof/>
                <w:webHidden/>
              </w:rPr>
              <w:fldChar w:fldCharType="end"/>
            </w:r>
          </w:hyperlink>
        </w:p>
        <w:p w:rsidR="008E6196" w:rsidRPr="000939F6" w:rsidRDefault="006108B6" w:rsidP="008E6196">
          <w:pPr>
            <w:pStyle w:val="20"/>
            <w:rPr>
              <w:noProof/>
            </w:rPr>
          </w:pPr>
          <w:hyperlink w:anchor="_Toc452119217" w:history="1">
            <w:r w:rsidR="008E6196" w:rsidRPr="000939F6">
              <w:rPr>
                <w:rStyle w:val="ac"/>
                <w:rFonts w:eastAsiaTheme="minorEastAsia"/>
                <w:noProof/>
              </w:rPr>
              <w:t xml:space="preserve">5.3 </w:t>
            </w:r>
            <w:r w:rsidR="008E6196" w:rsidRPr="000939F6">
              <w:rPr>
                <w:rStyle w:val="ac"/>
                <w:rFonts w:eastAsiaTheme="minorEastAsia"/>
                <w:noProof/>
              </w:rPr>
              <w:t>损伤检测数值模拟</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7 \h </w:instrText>
            </w:r>
            <w:r w:rsidR="008E6196" w:rsidRPr="000939F6">
              <w:rPr>
                <w:noProof/>
                <w:webHidden/>
              </w:rPr>
            </w:r>
            <w:r w:rsidR="008E6196" w:rsidRPr="000939F6">
              <w:rPr>
                <w:noProof/>
                <w:webHidden/>
              </w:rPr>
              <w:fldChar w:fldCharType="separate"/>
            </w:r>
            <w:r w:rsidR="009D6CE2">
              <w:rPr>
                <w:noProof/>
                <w:webHidden/>
              </w:rPr>
              <w:t>79</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18" w:history="1">
            <w:r w:rsidR="008E6196" w:rsidRPr="000939F6">
              <w:rPr>
                <w:rStyle w:val="ac"/>
                <w:rFonts w:eastAsiaTheme="minorEastAsia"/>
                <w:noProof/>
              </w:rPr>
              <w:t>5.3.1</w:t>
            </w:r>
            <w:r w:rsidR="008E6196" w:rsidRPr="000939F6">
              <w:rPr>
                <w:noProof/>
              </w:rPr>
              <w:tab/>
            </w:r>
            <w:r w:rsidR="008E6196" w:rsidRPr="000939F6">
              <w:rPr>
                <w:rStyle w:val="ac"/>
                <w:rFonts w:eastAsiaTheme="minorEastAsia"/>
                <w:noProof/>
              </w:rPr>
              <w:t>大区域损伤检测数值模型</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8 \h </w:instrText>
            </w:r>
            <w:r w:rsidR="008E6196" w:rsidRPr="000939F6">
              <w:rPr>
                <w:noProof/>
                <w:webHidden/>
              </w:rPr>
            </w:r>
            <w:r w:rsidR="008E6196" w:rsidRPr="000939F6">
              <w:rPr>
                <w:noProof/>
                <w:webHidden/>
              </w:rPr>
              <w:fldChar w:fldCharType="separate"/>
            </w:r>
            <w:r w:rsidR="009D6CE2">
              <w:rPr>
                <w:noProof/>
                <w:webHidden/>
              </w:rPr>
              <w:t>79</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19" w:history="1">
            <w:r w:rsidR="008E6196" w:rsidRPr="000939F6">
              <w:rPr>
                <w:rStyle w:val="ac"/>
                <w:rFonts w:eastAsiaTheme="minorEastAsia"/>
                <w:noProof/>
              </w:rPr>
              <w:t>5.3.2</w:t>
            </w:r>
            <w:r w:rsidR="008E6196" w:rsidRPr="000939F6">
              <w:rPr>
                <w:noProof/>
              </w:rPr>
              <w:tab/>
            </w:r>
            <w:r w:rsidR="008E6196" w:rsidRPr="000939F6">
              <w:rPr>
                <w:rStyle w:val="ac"/>
                <w:rFonts w:eastAsiaTheme="minorEastAsia"/>
                <w:noProof/>
              </w:rPr>
              <w:t>大区域损伤检测信号分析及检测结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19 \h </w:instrText>
            </w:r>
            <w:r w:rsidR="008E6196" w:rsidRPr="000939F6">
              <w:rPr>
                <w:noProof/>
                <w:webHidden/>
              </w:rPr>
            </w:r>
            <w:r w:rsidR="008E6196" w:rsidRPr="000939F6">
              <w:rPr>
                <w:noProof/>
                <w:webHidden/>
              </w:rPr>
              <w:fldChar w:fldCharType="separate"/>
            </w:r>
            <w:r w:rsidR="009D6CE2">
              <w:rPr>
                <w:noProof/>
                <w:webHidden/>
              </w:rPr>
              <w:t>81</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20" w:history="1">
            <w:r w:rsidR="008E6196" w:rsidRPr="000939F6">
              <w:rPr>
                <w:rStyle w:val="ac"/>
                <w:rFonts w:eastAsiaTheme="minorEastAsia"/>
                <w:noProof/>
              </w:rPr>
              <w:t>5.3.3</w:t>
            </w:r>
            <w:r w:rsidR="008E6196" w:rsidRPr="000939F6">
              <w:rPr>
                <w:noProof/>
              </w:rPr>
              <w:tab/>
            </w:r>
            <w:r w:rsidR="008E6196" w:rsidRPr="000939F6">
              <w:rPr>
                <w:rStyle w:val="ac"/>
                <w:rFonts w:eastAsiaTheme="minorEastAsia"/>
                <w:noProof/>
              </w:rPr>
              <w:t>小区域损伤检测数值模型及信号处理</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0 \h </w:instrText>
            </w:r>
            <w:r w:rsidR="008E6196" w:rsidRPr="000939F6">
              <w:rPr>
                <w:noProof/>
                <w:webHidden/>
              </w:rPr>
            </w:r>
            <w:r w:rsidR="008E6196" w:rsidRPr="000939F6">
              <w:rPr>
                <w:noProof/>
                <w:webHidden/>
              </w:rPr>
              <w:fldChar w:fldCharType="separate"/>
            </w:r>
            <w:r w:rsidR="009D6CE2">
              <w:rPr>
                <w:noProof/>
                <w:webHidden/>
              </w:rPr>
              <w:t>85</w:t>
            </w:r>
            <w:r w:rsidR="008E6196" w:rsidRPr="000939F6">
              <w:rPr>
                <w:noProof/>
                <w:webHidden/>
              </w:rPr>
              <w:fldChar w:fldCharType="end"/>
            </w:r>
          </w:hyperlink>
        </w:p>
        <w:p w:rsidR="008E6196" w:rsidRPr="000939F6" w:rsidRDefault="006108B6" w:rsidP="008E6196">
          <w:pPr>
            <w:pStyle w:val="20"/>
            <w:rPr>
              <w:noProof/>
            </w:rPr>
          </w:pPr>
          <w:hyperlink w:anchor="_Toc452119221" w:history="1">
            <w:r w:rsidR="008E6196" w:rsidRPr="000939F6">
              <w:rPr>
                <w:rStyle w:val="ac"/>
                <w:rFonts w:eastAsiaTheme="minorEastAsia"/>
                <w:noProof/>
              </w:rPr>
              <w:t xml:space="preserve">5.4 </w:t>
            </w:r>
            <w:r w:rsidR="008E6196" w:rsidRPr="000939F6">
              <w:rPr>
                <w:rStyle w:val="ac"/>
                <w:rFonts w:eastAsiaTheme="minorEastAsia"/>
                <w:noProof/>
              </w:rPr>
              <w:t>损伤检测实验研究</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1 \h </w:instrText>
            </w:r>
            <w:r w:rsidR="008E6196" w:rsidRPr="000939F6">
              <w:rPr>
                <w:noProof/>
                <w:webHidden/>
              </w:rPr>
            </w:r>
            <w:r w:rsidR="008E6196" w:rsidRPr="000939F6">
              <w:rPr>
                <w:noProof/>
                <w:webHidden/>
              </w:rPr>
              <w:fldChar w:fldCharType="separate"/>
            </w:r>
            <w:r w:rsidR="009D6CE2">
              <w:rPr>
                <w:noProof/>
                <w:webHidden/>
              </w:rPr>
              <w:t>87</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22" w:history="1">
            <w:r w:rsidR="008E6196" w:rsidRPr="000939F6">
              <w:rPr>
                <w:rStyle w:val="ac"/>
                <w:rFonts w:eastAsiaTheme="minorEastAsia"/>
                <w:noProof/>
              </w:rPr>
              <w:t>5.4.1</w:t>
            </w:r>
            <w:r w:rsidR="008E6196" w:rsidRPr="000939F6">
              <w:rPr>
                <w:noProof/>
              </w:rPr>
              <w:tab/>
            </w:r>
            <w:r w:rsidR="008E6196" w:rsidRPr="000939F6">
              <w:rPr>
                <w:rStyle w:val="ac"/>
                <w:rFonts w:eastAsiaTheme="minorEastAsia"/>
                <w:noProof/>
              </w:rPr>
              <w:t>实验方法</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2 \h </w:instrText>
            </w:r>
            <w:r w:rsidR="008E6196" w:rsidRPr="000939F6">
              <w:rPr>
                <w:noProof/>
                <w:webHidden/>
              </w:rPr>
            </w:r>
            <w:r w:rsidR="008E6196" w:rsidRPr="000939F6">
              <w:rPr>
                <w:noProof/>
                <w:webHidden/>
              </w:rPr>
              <w:fldChar w:fldCharType="separate"/>
            </w:r>
            <w:r w:rsidR="009D6CE2">
              <w:rPr>
                <w:noProof/>
                <w:webHidden/>
              </w:rPr>
              <w:t>87</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23" w:history="1">
            <w:r w:rsidR="008E6196" w:rsidRPr="000939F6">
              <w:rPr>
                <w:rStyle w:val="ac"/>
                <w:rFonts w:eastAsiaTheme="minorEastAsia"/>
                <w:noProof/>
              </w:rPr>
              <w:t>5.4.2</w:t>
            </w:r>
            <w:r w:rsidR="008E6196" w:rsidRPr="000939F6">
              <w:rPr>
                <w:noProof/>
              </w:rPr>
              <w:tab/>
            </w:r>
            <w:r w:rsidR="008E6196" w:rsidRPr="000939F6">
              <w:rPr>
                <w:rStyle w:val="ac"/>
                <w:rFonts w:eastAsiaTheme="minorEastAsia"/>
                <w:noProof/>
              </w:rPr>
              <w:t>大区域信号分析及检测结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3 \h </w:instrText>
            </w:r>
            <w:r w:rsidR="008E6196" w:rsidRPr="000939F6">
              <w:rPr>
                <w:noProof/>
                <w:webHidden/>
              </w:rPr>
            </w:r>
            <w:r w:rsidR="008E6196" w:rsidRPr="000939F6">
              <w:rPr>
                <w:noProof/>
                <w:webHidden/>
              </w:rPr>
              <w:fldChar w:fldCharType="separate"/>
            </w:r>
            <w:r w:rsidR="009D6CE2">
              <w:rPr>
                <w:noProof/>
                <w:webHidden/>
              </w:rPr>
              <w:t>88</w:t>
            </w:r>
            <w:r w:rsidR="008E6196" w:rsidRPr="000939F6">
              <w:rPr>
                <w:noProof/>
                <w:webHidden/>
              </w:rPr>
              <w:fldChar w:fldCharType="end"/>
            </w:r>
          </w:hyperlink>
        </w:p>
        <w:p w:rsidR="008E6196" w:rsidRPr="000939F6" w:rsidRDefault="006108B6" w:rsidP="008E6196">
          <w:pPr>
            <w:pStyle w:val="30"/>
            <w:tabs>
              <w:tab w:val="clear" w:pos="1710"/>
              <w:tab w:val="left" w:pos="1236"/>
            </w:tabs>
            <w:rPr>
              <w:noProof/>
            </w:rPr>
          </w:pPr>
          <w:hyperlink w:anchor="_Toc452119224" w:history="1">
            <w:r w:rsidR="008E6196" w:rsidRPr="000939F6">
              <w:rPr>
                <w:rStyle w:val="ac"/>
                <w:rFonts w:eastAsiaTheme="minorEastAsia"/>
                <w:noProof/>
              </w:rPr>
              <w:t>5.4.3</w:t>
            </w:r>
            <w:r w:rsidR="008E6196" w:rsidRPr="000939F6">
              <w:rPr>
                <w:noProof/>
              </w:rPr>
              <w:tab/>
            </w:r>
            <w:r w:rsidR="008E6196" w:rsidRPr="000939F6">
              <w:rPr>
                <w:rStyle w:val="ac"/>
                <w:rFonts w:eastAsiaTheme="minorEastAsia"/>
                <w:noProof/>
              </w:rPr>
              <w:t>小区域信号分析及检测结果</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4 \h </w:instrText>
            </w:r>
            <w:r w:rsidR="008E6196" w:rsidRPr="000939F6">
              <w:rPr>
                <w:noProof/>
                <w:webHidden/>
              </w:rPr>
            </w:r>
            <w:r w:rsidR="008E6196" w:rsidRPr="000939F6">
              <w:rPr>
                <w:noProof/>
                <w:webHidden/>
              </w:rPr>
              <w:fldChar w:fldCharType="separate"/>
            </w:r>
            <w:r w:rsidR="009D6CE2">
              <w:rPr>
                <w:noProof/>
                <w:webHidden/>
              </w:rPr>
              <w:t>90</w:t>
            </w:r>
            <w:r w:rsidR="008E6196" w:rsidRPr="000939F6">
              <w:rPr>
                <w:noProof/>
                <w:webHidden/>
              </w:rPr>
              <w:fldChar w:fldCharType="end"/>
            </w:r>
          </w:hyperlink>
        </w:p>
        <w:p w:rsidR="008E6196" w:rsidRPr="000939F6" w:rsidRDefault="006108B6" w:rsidP="008E6196">
          <w:pPr>
            <w:pStyle w:val="20"/>
            <w:rPr>
              <w:noProof/>
            </w:rPr>
          </w:pPr>
          <w:hyperlink w:anchor="_Toc452119225" w:history="1">
            <w:r w:rsidR="008E6196" w:rsidRPr="000939F6">
              <w:rPr>
                <w:rStyle w:val="ac"/>
                <w:rFonts w:eastAsiaTheme="minorEastAsia"/>
                <w:noProof/>
              </w:rPr>
              <w:t xml:space="preserve">5.5 </w:t>
            </w:r>
            <w:r w:rsidR="008E6196" w:rsidRPr="000939F6">
              <w:rPr>
                <w:rStyle w:val="ac"/>
                <w:rFonts w:eastAsiaTheme="minorEastAsia"/>
                <w:noProof/>
              </w:rPr>
              <w:t>本章小结</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5 \h </w:instrText>
            </w:r>
            <w:r w:rsidR="008E6196" w:rsidRPr="000939F6">
              <w:rPr>
                <w:noProof/>
                <w:webHidden/>
              </w:rPr>
            </w:r>
            <w:r w:rsidR="008E6196" w:rsidRPr="000939F6">
              <w:rPr>
                <w:noProof/>
                <w:webHidden/>
              </w:rPr>
              <w:fldChar w:fldCharType="separate"/>
            </w:r>
            <w:r w:rsidR="009D6CE2">
              <w:rPr>
                <w:noProof/>
                <w:webHidden/>
              </w:rPr>
              <w:t>91</w:t>
            </w:r>
            <w:r w:rsidR="008E6196" w:rsidRPr="000939F6">
              <w:rPr>
                <w:noProof/>
                <w:webHidden/>
              </w:rPr>
              <w:fldChar w:fldCharType="end"/>
            </w:r>
          </w:hyperlink>
        </w:p>
        <w:p w:rsidR="008E6196" w:rsidRPr="000939F6" w:rsidRDefault="006108B6" w:rsidP="008E6196">
          <w:pPr>
            <w:pStyle w:val="10"/>
          </w:pPr>
          <w:hyperlink w:anchor="_Toc452119226" w:history="1">
            <w:r w:rsidR="008E6196" w:rsidRPr="000939F6">
              <w:rPr>
                <w:rStyle w:val="ac"/>
                <w:rFonts w:ascii="Times New Roman" w:eastAsiaTheme="minorEastAsia" w:hAnsi="Times New Roman"/>
              </w:rPr>
              <w:t>第六章</w:t>
            </w:r>
            <w:r w:rsidR="008E6196" w:rsidRPr="000939F6">
              <w:rPr>
                <w:rStyle w:val="ac"/>
                <w:rFonts w:ascii="Times New Roman" w:eastAsiaTheme="minorEastAsia" w:hAnsi="Times New Roman"/>
              </w:rPr>
              <w:t xml:space="preserve"> </w:t>
            </w:r>
            <w:r w:rsidR="008E6196" w:rsidRPr="000939F6">
              <w:rPr>
                <w:rStyle w:val="ac"/>
                <w:rFonts w:ascii="Times New Roman" w:eastAsiaTheme="minorEastAsia" w:hAnsi="Times New Roman"/>
              </w:rPr>
              <w:t>总结和展望</w:t>
            </w:r>
            <w:r w:rsidR="008E6196" w:rsidRPr="000939F6">
              <w:rPr>
                <w:webHidden/>
              </w:rPr>
              <w:tab/>
            </w:r>
            <w:r w:rsidR="008E6196" w:rsidRPr="000939F6">
              <w:rPr>
                <w:webHidden/>
              </w:rPr>
              <w:fldChar w:fldCharType="begin"/>
            </w:r>
            <w:r w:rsidR="008E6196" w:rsidRPr="000939F6">
              <w:rPr>
                <w:webHidden/>
              </w:rPr>
              <w:instrText xml:space="preserve"> PAGEREF _Toc452119226 \h </w:instrText>
            </w:r>
            <w:r w:rsidR="008E6196" w:rsidRPr="000939F6">
              <w:rPr>
                <w:webHidden/>
              </w:rPr>
            </w:r>
            <w:r w:rsidR="008E6196" w:rsidRPr="000939F6">
              <w:rPr>
                <w:webHidden/>
              </w:rPr>
              <w:fldChar w:fldCharType="separate"/>
            </w:r>
            <w:r w:rsidR="009D6CE2">
              <w:rPr>
                <w:webHidden/>
              </w:rPr>
              <w:t>93</w:t>
            </w:r>
            <w:r w:rsidR="008E6196" w:rsidRPr="000939F6">
              <w:rPr>
                <w:webHidden/>
              </w:rPr>
              <w:fldChar w:fldCharType="end"/>
            </w:r>
          </w:hyperlink>
        </w:p>
        <w:p w:rsidR="008E6196" w:rsidRPr="000939F6" w:rsidRDefault="006108B6" w:rsidP="008E6196">
          <w:pPr>
            <w:pStyle w:val="20"/>
            <w:rPr>
              <w:noProof/>
            </w:rPr>
          </w:pPr>
          <w:hyperlink w:anchor="_Toc452119228" w:history="1">
            <w:r w:rsidR="008E6196" w:rsidRPr="000939F6">
              <w:rPr>
                <w:rStyle w:val="ac"/>
                <w:rFonts w:eastAsiaTheme="minorEastAsia"/>
                <w:noProof/>
              </w:rPr>
              <w:t xml:space="preserve">6.1 </w:t>
            </w:r>
            <w:r w:rsidR="008E6196" w:rsidRPr="000939F6">
              <w:rPr>
                <w:rStyle w:val="ac"/>
                <w:rFonts w:eastAsiaTheme="minorEastAsia"/>
                <w:noProof/>
              </w:rPr>
              <w:t>工作总结和创新</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8 \h </w:instrText>
            </w:r>
            <w:r w:rsidR="008E6196" w:rsidRPr="000939F6">
              <w:rPr>
                <w:noProof/>
                <w:webHidden/>
              </w:rPr>
            </w:r>
            <w:r w:rsidR="008E6196" w:rsidRPr="000939F6">
              <w:rPr>
                <w:noProof/>
                <w:webHidden/>
              </w:rPr>
              <w:fldChar w:fldCharType="separate"/>
            </w:r>
            <w:r w:rsidR="009D6CE2">
              <w:rPr>
                <w:noProof/>
                <w:webHidden/>
              </w:rPr>
              <w:t>93</w:t>
            </w:r>
            <w:r w:rsidR="008E6196" w:rsidRPr="000939F6">
              <w:rPr>
                <w:noProof/>
                <w:webHidden/>
              </w:rPr>
              <w:fldChar w:fldCharType="end"/>
            </w:r>
          </w:hyperlink>
        </w:p>
        <w:p w:rsidR="008E6196" w:rsidRPr="000939F6" w:rsidRDefault="006108B6" w:rsidP="008E6196">
          <w:pPr>
            <w:pStyle w:val="20"/>
            <w:rPr>
              <w:noProof/>
            </w:rPr>
          </w:pPr>
          <w:hyperlink w:anchor="_Toc452119229" w:history="1">
            <w:r w:rsidR="008E6196" w:rsidRPr="000939F6">
              <w:rPr>
                <w:rStyle w:val="ac"/>
                <w:rFonts w:eastAsiaTheme="minorEastAsia"/>
                <w:noProof/>
              </w:rPr>
              <w:t xml:space="preserve">6.2 </w:t>
            </w:r>
            <w:r w:rsidR="008E6196" w:rsidRPr="000939F6">
              <w:rPr>
                <w:rStyle w:val="ac"/>
                <w:rFonts w:eastAsiaTheme="minorEastAsia"/>
                <w:noProof/>
              </w:rPr>
              <w:t>研究展望</w:t>
            </w:r>
            <w:r w:rsidR="008E6196" w:rsidRPr="000939F6">
              <w:rPr>
                <w:noProof/>
                <w:webHidden/>
              </w:rPr>
              <w:tab/>
            </w:r>
            <w:r w:rsidR="008E6196" w:rsidRPr="000939F6">
              <w:rPr>
                <w:noProof/>
                <w:webHidden/>
              </w:rPr>
              <w:fldChar w:fldCharType="begin"/>
            </w:r>
            <w:r w:rsidR="008E6196" w:rsidRPr="000939F6">
              <w:rPr>
                <w:noProof/>
                <w:webHidden/>
              </w:rPr>
              <w:instrText xml:space="preserve"> PAGEREF _Toc452119229 \h </w:instrText>
            </w:r>
            <w:r w:rsidR="008E6196" w:rsidRPr="000939F6">
              <w:rPr>
                <w:noProof/>
                <w:webHidden/>
              </w:rPr>
            </w:r>
            <w:r w:rsidR="008E6196" w:rsidRPr="000939F6">
              <w:rPr>
                <w:noProof/>
                <w:webHidden/>
              </w:rPr>
              <w:fldChar w:fldCharType="separate"/>
            </w:r>
            <w:r w:rsidR="009D6CE2">
              <w:rPr>
                <w:noProof/>
                <w:webHidden/>
              </w:rPr>
              <w:t>94</w:t>
            </w:r>
            <w:r w:rsidR="008E6196" w:rsidRPr="000939F6">
              <w:rPr>
                <w:noProof/>
                <w:webHidden/>
              </w:rPr>
              <w:fldChar w:fldCharType="end"/>
            </w:r>
          </w:hyperlink>
        </w:p>
        <w:p w:rsidR="008E6196" w:rsidRDefault="006108B6" w:rsidP="008E6196">
          <w:pPr>
            <w:pStyle w:val="10"/>
            <w:rPr>
              <w:rStyle w:val="ac"/>
              <w:rFonts w:ascii="Times New Roman" w:eastAsiaTheme="minorEastAsia" w:hAnsi="Times New Roman"/>
            </w:rPr>
          </w:pPr>
          <w:hyperlink w:anchor="_Toc452119230" w:history="1">
            <w:r w:rsidR="008E6196" w:rsidRPr="000939F6">
              <w:rPr>
                <w:rStyle w:val="ac"/>
                <w:rFonts w:ascii="Times New Roman" w:eastAsiaTheme="minorEastAsia" w:hAnsi="Times New Roman"/>
              </w:rPr>
              <w:t>参考文献</w:t>
            </w:r>
            <w:r w:rsidR="008E6196" w:rsidRPr="000939F6">
              <w:rPr>
                <w:webHidden/>
              </w:rPr>
              <w:tab/>
            </w:r>
            <w:r w:rsidR="008E6196" w:rsidRPr="000939F6">
              <w:rPr>
                <w:webHidden/>
              </w:rPr>
              <w:fldChar w:fldCharType="begin"/>
            </w:r>
            <w:r w:rsidR="008E6196" w:rsidRPr="000939F6">
              <w:rPr>
                <w:webHidden/>
              </w:rPr>
              <w:instrText xml:space="preserve"> PAGEREF _Toc452119230 \h </w:instrText>
            </w:r>
            <w:r w:rsidR="008E6196" w:rsidRPr="000939F6">
              <w:rPr>
                <w:webHidden/>
              </w:rPr>
            </w:r>
            <w:r w:rsidR="008E6196" w:rsidRPr="000939F6">
              <w:rPr>
                <w:webHidden/>
              </w:rPr>
              <w:fldChar w:fldCharType="separate"/>
            </w:r>
            <w:r w:rsidR="009D6CE2">
              <w:rPr>
                <w:webHidden/>
              </w:rPr>
              <w:t>97</w:t>
            </w:r>
            <w:r w:rsidR="008E6196" w:rsidRPr="000939F6">
              <w:rPr>
                <w:webHidden/>
              </w:rPr>
              <w:fldChar w:fldCharType="end"/>
            </w:r>
          </w:hyperlink>
        </w:p>
        <w:p w:rsidR="008E6196" w:rsidRPr="000939F6" w:rsidRDefault="006108B6" w:rsidP="008E6196">
          <w:pPr>
            <w:pStyle w:val="10"/>
          </w:pPr>
          <w:hyperlink w:anchor="_Toc452119226" w:history="1">
            <w:r w:rsidR="008E6196" w:rsidRPr="008E6196">
              <w:rPr>
                <w:rStyle w:val="ac"/>
                <w:rFonts w:ascii="Times New Roman" w:eastAsiaTheme="minorEastAsia" w:hAnsi="Times New Roman" w:hint="eastAsia"/>
              </w:rPr>
              <w:t>博士期间发表和完成的论文</w:t>
            </w:r>
            <w:r w:rsidR="008E6196" w:rsidRPr="000939F6">
              <w:rPr>
                <w:webHidden/>
              </w:rPr>
              <w:tab/>
            </w:r>
            <w:r w:rsidR="008E6196">
              <w:rPr>
                <w:rFonts w:hint="eastAsia"/>
                <w:webHidden/>
              </w:rPr>
              <w:t>10</w:t>
            </w:r>
            <w:r w:rsidR="003804E8">
              <w:rPr>
                <w:rFonts w:hint="eastAsia"/>
                <w:webHidden/>
              </w:rPr>
              <w:t>9</w:t>
            </w:r>
          </w:hyperlink>
        </w:p>
        <w:p w:rsidR="008E6196" w:rsidRPr="000939F6" w:rsidRDefault="006108B6" w:rsidP="008E6196">
          <w:pPr>
            <w:pStyle w:val="10"/>
          </w:pPr>
          <w:hyperlink w:anchor="_Toc452119226" w:history="1">
            <w:r w:rsidR="008E6196">
              <w:rPr>
                <w:rStyle w:val="ac"/>
                <w:rFonts w:ascii="Times New Roman" w:eastAsiaTheme="minorEastAsia" w:hAnsi="Times New Roman" w:hint="eastAsia"/>
              </w:rPr>
              <w:t>致谢</w:t>
            </w:r>
            <w:r w:rsidR="008E6196" w:rsidRPr="000939F6">
              <w:rPr>
                <w:webHidden/>
              </w:rPr>
              <w:tab/>
            </w:r>
            <w:r w:rsidR="008E6196">
              <w:rPr>
                <w:rFonts w:hint="eastAsia"/>
                <w:webHidden/>
              </w:rPr>
              <w:t>1</w:t>
            </w:r>
            <w:r w:rsidR="003804E8">
              <w:rPr>
                <w:rFonts w:hint="eastAsia"/>
                <w:webHidden/>
              </w:rPr>
              <w:t>11</w:t>
            </w:r>
          </w:hyperlink>
        </w:p>
        <w:p w:rsidR="008E6196" w:rsidRPr="000939F6" w:rsidRDefault="006108B6" w:rsidP="008E6196">
          <w:pPr>
            <w:pStyle w:val="10"/>
          </w:pPr>
          <w:hyperlink w:anchor="_Toc452119226" w:history="1">
            <w:r w:rsidR="008E6196" w:rsidRPr="008E6196">
              <w:rPr>
                <w:rStyle w:val="ac"/>
                <w:rFonts w:ascii="Times New Roman" w:eastAsiaTheme="minorEastAsia" w:hAnsi="Times New Roman" w:hint="eastAsia"/>
              </w:rPr>
              <w:t>北京大学学位论文原创性声明和使用授权说明</w:t>
            </w:r>
            <w:r w:rsidR="008E6196" w:rsidRPr="000939F6">
              <w:rPr>
                <w:webHidden/>
              </w:rPr>
              <w:tab/>
            </w:r>
          </w:hyperlink>
          <w:r w:rsidR="00EF2247">
            <w:rPr>
              <w:rFonts w:hint="eastAsia"/>
            </w:rPr>
            <w:t>113</w:t>
          </w:r>
        </w:p>
        <w:p w:rsidR="008E6196" w:rsidRPr="000939F6" w:rsidRDefault="008E6196" w:rsidP="000939F6">
          <w:pPr>
            <w:ind w:firstLineChars="0" w:firstLine="0"/>
          </w:pPr>
        </w:p>
        <w:p w:rsidR="00C92AE9" w:rsidRPr="00FF70B1" w:rsidRDefault="008E6196" w:rsidP="000939F6">
          <w:pPr>
            <w:ind w:left="480" w:right="240" w:firstLine="480"/>
            <w:rPr>
              <w:rFonts w:ascii="宋体" w:hAnsi="宋体"/>
            </w:rPr>
          </w:pPr>
          <w:r w:rsidRPr="000939F6">
            <w:rPr>
              <w:rFonts w:eastAsiaTheme="minorEastAsia"/>
              <w:noProof/>
            </w:rPr>
            <w:fldChar w:fldCharType="end"/>
          </w:r>
        </w:p>
      </w:sdtContent>
    </w:sdt>
    <w:p w:rsidR="00197A77" w:rsidRDefault="00197A77" w:rsidP="00197A77">
      <w:pPr>
        <w:ind w:left="480" w:right="240" w:firstLine="480"/>
      </w:pPr>
    </w:p>
    <w:p w:rsidR="000C36A5" w:rsidRDefault="000C36A5" w:rsidP="00197A77">
      <w:pPr>
        <w:ind w:left="480" w:right="240" w:firstLine="480"/>
        <w:sectPr w:rsidR="000C36A5" w:rsidSect="00570671">
          <w:headerReference w:type="default" r:id="rId20"/>
          <w:footnotePr>
            <w:numFmt w:val="decimalEnclosedCircleChinese"/>
            <w:numRestart w:val="eachPage"/>
          </w:footnotePr>
          <w:endnotePr>
            <w:numFmt w:val="decimal"/>
          </w:endnotePr>
          <w:type w:val="oddPage"/>
          <w:pgSz w:w="11906" w:h="16838" w:code="9"/>
          <w:pgMar w:top="1701" w:right="1474" w:bottom="1418" w:left="1474" w:header="1134" w:footer="992" w:gutter="0"/>
          <w:pgNumType w:fmt="upperRoman"/>
          <w:cols w:space="425"/>
          <w:docGrid w:type="lines" w:linePitch="326"/>
        </w:sectPr>
      </w:pPr>
    </w:p>
    <w:p w:rsidR="00D3511A" w:rsidRPr="00D3511A" w:rsidRDefault="00D3511A" w:rsidP="00D3511A">
      <w:pPr>
        <w:spacing w:before="480" w:after="360" w:line="240" w:lineRule="auto"/>
        <w:ind w:firstLineChars="0" w:firstLine="0"/>
        <w:jc w:val="center"/>
        <w:outlineLvl w:val="0"/>
        <w:rPr>
          <w:rFonts w:eastAsia="黑体"/>
          <w:sz w:val="32"/>
          <w:szCs w:val="32"/>
        </w:rPr>
      </w:pPr>
      <w:bookmarkStart w:id="29" w:name="_Toc452119156"/>
      <w:r w:rsidRPr="00D3511A">
        <w:rPr>
          <w:rFonts w:eastAsia="黑体"/>
          <w:sz w:val="32"/>
          <w:szCs w:val="32"/>
        </w:rPr>
        <w:lastRenderedPageBreak/>
        <w:t>第一章</w:t>
      </w:r>
      <w:r w:rsidRPr="00D3511A">
        <w:rPr>
          <w:rFonts w:eastAsia="黑体"/>
          <w:sz w:val="32"/>
          <w:szCs w:val="32"/>
        </w:rPr>
        <w:t xml:space="preserve"> </w:t>
      </w:r>
      <w:r w:rsidRPr="00D3511A">
        <w:rPr>
          <w:rFonts w:eastAsia="黑体"/>
          <w:sz w:val="32"/>
          <w:szCs w:val="32"/>
        </w:rPr>
        <w:t>绪论</w:t>
      </w:r>
      <w:bookmarkEnd w:id="29"/>
    </w:p>
    <w:p w:rsidR="00D3511A" w:rsidRPr="00D3511A" w:rsidRDefault="00D3511A" w:rsidP="00D3511A">
      <w:pPr>
        <w:widowControl/>
        <w:numPr>
          <w:ilvl w:val="0"/>
          <w:numId w:val="15"/>
        </w:numPr>
        <w:spacing w:before="480" w:after="120" w:line="240" w:lineRule="auto"/>
        <w:ind w:firstLineChars="0"/>
        <w:outlineLvl w:val="1"/>
        <w:rPr>
          <w:vanish/>
        </w:rPr>
      </w:pPr>
      <w:bookmarkStart w:id="30" w:name="_Toc448716123"/>
      <w:bookmarkStart w:id="31" w:name="_Toc448727075"/>
      <w:bookmarkStart w:id="32" w:name="_Toc448729866"/>
      <w:bookmarkStart w:id="33" w:name="_Toc448731487"/>
      <w:bookmarkStart w:id="34" w:name="_Toc452119157"/>
      <w:bookmarkStart w:id="35" w:name="_Toc321650757"/>
      <w:bookmarkEnd w:id="30"/>
      <w:bookmarkEnd w:id="31"/>
      <w:bookmarkEnd w:id="32"/>
      <w:bookmarkEnd w:id="33"/>
      <w:bookmarkEnd w:id="34"/>
    </w:p>
    <w:p w:rsidR="00D3511A" w:rsidRPr="00D3511A" w:rsidRDefault="00D3511A" w:rsidP="00D3511A">
      <w:pPr>
        <w:widowControl/>
        <w:numPr>
          <w:ilvl w:val="1"/>
          <w:numId w:val="15"/>
        </w:numPr>
        <w:spacing w:before="480" w:after="120" w:line="240" w:lineRule="auto"/>
        <w:ind w:firstLineChars="0"/>
        <w:outlineLvl w:val="1"/>
        <w:rPr>
          <w:rFonts w:eastAsia="黑体"/>
          <w:sz w:val="28"/>
          <w:szCs w:val="28"/>
        </w:rPr>
      </w:pPr>
      <w:bookmarkStart w:id="36" w:name="_Toc318827593"/>
      <w:bookmarkEnd w:id="35"/>
      <w:bookmarkEnd w:id="36"/>
      <w:r w:rsidRPr="00D3511A">
        <w:rPr>
          <w:rFonts w:eastAsia="黑体"/>
          <w:sz w:val="28"/>
          <w:szCs w:val="28"/>
        </w:rPr>
        <w:t xml:space="preserve"> </w:t>
      </w:r>
      <w:bookmarkStart w:id="37" w:name="_Toc452119158"/>
      <w:r w:rsidRPr="00D3511A">
        <w:rPr>
          <w:rFonts w:eastAsia="黑体"/>
          <w:sz w:val="28"/>
          <w:szCs w:val="28"/>
        </w:rPr>
        <w:t>选题意义和研究背景</w:t>
      </w:r>
      <w:bookmarkEnd w:id="37"/>
    </w:p>
    <w:p w:rsidR="00D3511A" w:rsidRPr="00D3511A" w:rsidRDefault="00D3511A" w:rsidP="00D3511A">
      <w:pPr>
        <w:ind w:firstLine="480"/>
      </w:pPr>
      <w:r w:rsidRPr="00D3511A">
        <w:t>复合材料是由两种或多种不同性质的材料用物理和化学方法在宏观尺度上组成的具有新性能的材料。自二十世纪六七十年代起，随着航空航天技术和材料科学的快速发展，单一材料已很难满足对材料性能的综合性和高指标的要求。纤维增强的复合材料以其轻质、高比强度、高比刚度、抗疲劳以及耐腐蚀等优异的性能，在航空、航天、航海等领域里发展迅猛并占据越来越重要的地位，甚至民用飞机的主结构已经开始大量使用复合材料制造</w:t>
      </w:r>
      <w:r w:rsidRPr="00D3511A">
        <w:rPr>
          <w:vertAlign w:val="superscript"/>
        </w:rPr>
        <w:t>[</w:t>
      </w:r>
      <w:r w:rsidRPr="00D3511A">
        <w:rPr>
          <w:vertAlign w:val="superscript"/>
        </w:rPr>
        <w:endnoteReference w:id="2"/>
      </w:r>
      <w:r w:rsidRPr="00D3511A">
        <w:rPr>
          <w:vertAlign w:val="superscript"/>
        </w:rPr>
        <w:t>]</w:t>
      </w:r>
      <w:r w:rsidRPr="00D3511A">
        <w:t>。目前的研究结果表明，大量采用复合材料结构，是航空航天结构减重的主要措施。将复合材料用于航空航天结构上已可相应减重达</w:t>
      </w:r>
      <w:r w:rsidRPr="00D3511A">
        <w:t>20%~30%</w:t>
      </w:r>
      <w:r w:rsidRPr="00D3511A">
        <w:t>，，且只有在机翼、机身主承力结构上均采用复合材料才可取得明显的结构减重效果。因此，复合材料的应用一直都备受航空航天的重视。空客</w:t>
      </w:r>
      <w:r w:rsidRPr="00D3511A">
        <w:t>A380</w:t>
      </w:r>
      <w:r w:rsidRPr="00D3511A">
        <w:t>上的复合材料占了整体结构重量的</w:t>
      </w:r>
      <w:r w:rsidRPr="00D3511A">
        <w:t>25%</w:t>
      </w:r>
      <w:r w:rsidRPr="00D3511A">
        <w:t>。波音</w:t>
      </w:r>
      <w:r w:rsidRPr="00D3511A">
        <w:t>787</w:t>
      </w:r>
      <w:r w:rsidRPr="00D3511A">
        <w:t>客机上复合材料的用量更是高达</w:t>
      </w:r>
      <w:r w:rsidRPr="00D3511A">
        <w:t>50%</w:t>
      </w:r>
      <w:r w:rsidRPr="00D3511A">
        <w:t>，不仅机身和机翼部位采用碳纤维层合板代替了铝合金，而且机体蒙皮结构也几乎全是复合材料。正在设计的空客</w:t>
      </w:r>
      <w:r w:rsidRPr="00D3511A">
        <w:t>350</w:t>
      </w:r>
      <w:r w:rsidRPr="00D3511A">
        <w:t>的复合材料预计用量将达到</w:t>
      </w:r>
      <w:r w:rsidRPr="00D3511A">
        <w:t>52%</w:t>
      </w:r>
      <w:r w:rsidRPr="00D3511A">
        <w:t>以上</w:t>
      </w:r>
      <w:r w:rsidRPr="00D3511A">
        <w:rPr>
          <w:vertAlign w:val="superscript"/>
        </w:rPr>
        <w:t>[</w:t>
      </w:r>
      <w:r w:rsidRPr="00D3511A">
        <w:rPr>
          <w:vertAlign w:val="superscript"/>
        </w:rPr>
        <w:endnoteReference w:id="3"/>
      </w:r>
      <w:r w:rsidRPr="00D3511A">
        <w:rPr>
          <w:vertAlign w:val="superscript"/>
        </w:rPr>
        <w:t>]</w:t>
      </w:r>
      <w:r w:rsidRPr="00D3511A">
        <w:t>。目前，复合材料已经成为继铝、钢、钛之后的第四大结构材料，其在飞机上的用量和应用部位已成为衡量飞机结构先进性和市场竞争力的重要指标之一</w:t>
      </w:r>
      <w:r w:rsidRPr="00D3511A">
        <w:rPr>
          <w:vertAlign w:val="superscript"/>
        </w:rPr>
        <w:t>[</w:t>
      </w:r>
      <w:bookmarkStart w:id="38" w:name="_Ref448162344"/>
      <w:r w:rsidRPr="00D3511A">
        <w:rPr>
          <w:vertAlign w:val="superscript"/>
        </w:rPr>
        <w:endnoteReference w:id="4"/>
      </w:r>
      <w:bookmarkEnd w:id="38"/>
      <w:r w:rsidRPr="00D3511A">
        <w:rPr>
          <w:vertAlign w:val="superscript"/>
        </w:rPr>
        <w:t>-</w:t>
      </w:r>
      <w:r w:rsidRPr="00D3511A">
        <w:rPr>
          <w:vanish/>
          <w:vertAlign w:val="superscript"/>
        </w:rPr>
        <w:endnoteReference w:id="5"/>
      </w:r>
      <w:r w:rsidRPr="00D3511A">
        <w:rPr>
          <w:vanish/>
          <w:vertAlign w:val="superscript"/>
        </w:rPr>
        <w:endnoteReference w:id="6"/>
      </w:r>
      <w:r w:rsidRPr="00D3511A">
        <w:rPr>
          <w:vertAlign w:val="superscript"/>
        </w:rPr>
        <w:endnoteReference w:id="7"/>
      </w:r>
      <w:r w:rsidRPr="00D3511A">
        <w:rPr>
          <w:vertAlign w:val="superscript"/>
        </w:rPr>
        <w:t>]</w:t>
      </w:r>
      <w:r w:rsidRPr="00D3511A">
        <w:t>。复合材料技术也是我国</w:t>
      </w:r>
      <w:r w:rsidRPr="00D3511A">
        <w:t>“</w:t>
      </w:r>
      <w:r w:rsidRPr="00D3511A">
        <w:t>大飞机三大关键技术之一</w:t>
      </w:r>
      <w:r w:rsidRPr="00D3511A">
        <w:t>”</w:t>
      </w:r>
      <w:r w:rsidRPr="00D3511A">
        <w:rPr>
          <w:vertAlign w:val="superscript"/>
        </w:rPr>
        <w:t>[</w:t>
      </w:r>
      <w:r w:rsidRPr="00D3511A">
        <w:rPr>
          <w:vertAlign w:val="superscript"/>
        </w:rPr>
        <w:endnoteReference w:id="8"/>
      </w:r>
      <w:r w:rsidRPr="00D3511A">
        <w:rPr>
          <w:vertAlign w:val="superscript"/>
        </w:rPr>
        <w:t>]</w:t>
      </w:r>
      <w:r w:rsidRPr="00D3511A">
        <w:t>。</w:t>
      </w:r>
    </w:p>
    <w:p w:rsidR="00D3511A" w:rsidRPr="00D3511A" w:rsidRDefault="00D3511A" w:rsidP="00D3511A">
      <w:pPr>
        <w:ind w:firstLine="480"/>
      </w:pPr>
      <w:r w:rsidRPr="00D3511A">
        <w:t>在土木、交通、船舶、能源等工程领域中，复合材料的应用也备受关注。在土木工程中，</w:t>
      </w:r>
      <w:r w:rsidRPr="00D3511A">
        <w:t>Nanni</w:t>
      </w:r>
      <w:r w:rsidRPr="00D3511A">
        <w:rPr>
          <w:vertAlign w:val="superscript"/>
        </w:rPr>
        <w:t>[</w:t>
      </w:r>
      <w:r w:rsidRPr="00D3511A">
        <w:rPr>
          <w:vertAlign w:val="superscript"/>
        </w:rPr>
        <w:endnoteReference w:id="9"/>
      </w:r>
      <w:r w:rsidRPr="00D3511A">
        <w:rPr>
          <w:vertAlign w:val="superscript"/>
        </w:rPr>
        <w:t>]</w:t>
      </w:r>
      <w:r w:rsidRPr="00D3511A">
        <w:t>、张继文等</w:t>
      </w:r>
      <w:r w:rsidRPr="00D3511A">
        <w:rPr>
          <w:vertAlign w:val="superscript"/>
        </w:rPr>
        <w:t>[</w:t>
      </w:r>
      <w:r w:rsidRPr="00D3511A">
        <w:rPr>
          <w:vertAlign w:val="superscript"/>
        </w:rPr>
        <w:endnoteReference w:id="10"/>
      </w:r>
      <w:r w:rsidRPr="00D3511A">
        <w:rPr>
          <w:vertAlign w:val="superscript"/>
        </w:rPr>
        <w:t>,</w:t>
      </w:r>
      <w:r w:rsidRPr="00D3511A">
        <w:rPr>
          <w:vertAlign w:val="superscript"/>
        </w:rPr>
        <w:endnoteReference w:id="11"/>
      </w:r>
      <w:r w:rsidRPr="00D3511A">
        <w:rPr>
          <w:vertAlign w:val="superscript"/>
        </w:rPr>
        <w:t>]</w:t>
      </w:r>
      <w:r w:rsidRPr="00D3511A">
        <w:t>将碳纤维复合材料应用在混凝土加固上，并对加固混凝土的受力性能进行了试验研究。在汽车行业，</w:t>
      </w:r>
      <w:r w:rsidRPr="00D3511A">
        <w:t>2014</w:t>
      </w:r>
      <w:r w:rsidRPr="00D3511A">
        <w:t>年由宁波材料所与奇瑞汽车联合研制出碳纤维插电式混合动力</w:t>
      </w:r>
      <w:r w:rsidRPr="00D3511A">
        <w:t>“</w:t>
      </w:r>
      <w:r w:rsidRPr="00D3511A">
        <w:t>艾瑞泽</w:t>
      </w:r>
      <w:r w:rsidRPr="00D3511A">
        <w:t>7”</w:t>
      </w:r>
      <w:r w:rsidRPr="00D3511A">
        <w:t>车型，外壳重量减轻</w:t>
      </w:r>
      <w:r w:rsidRPr="00D3511A">
        <w:t>10%</w:t>
      </w:r>
      <w:r w:rsidRPr="00D3511A">
        <w:t>，油耗降低</w:t>
      </w:r>
      <w:r w:rsidRPr="00D3511A">
        <w:t>7%</w:t>
      </w:r>
      <w:r w:rsidRPr="00D3511A">
        <w:t>；车身总体减重达到</w:t>
      </w:r>
      <w:r w:rsidRPr="00D3511A">
        <w:t>40%</w:t>
      </w:r>
      <w:r w:rsidRPr="00D3511A">
        <w:t>～</w:t>
      </w:r>
      <w:r w:rsidRPr="00D3511A">
        <w:t>60%</w:t>
      </w:r>
      <w:r w:rsidRPr="00D3511A">
        <w:t>，使汽车整体可操控性加强</w:t>
      </w:r>
      <w:r w:rsidRPr="00D3511A">
        <w:rPr>
          <w:vertAlign w:val="superscript"/>
        </w:rPr>
        <w:t>[</w:t>
      </w:r>
      <w:r w:rsidRPr="00D3511A">
        <w:rPr>
          <w:vertAlign w:val="superscript"/>
        </w:rPr>
        <w:endnoteReference w:id="12"/>
      </w:r>
      <w:r w:rsidRPr="00D3511A">
        <w:rPr>
          <w:vertAlign w:val="superscript"/>
        </w:rPr>
        <w:t>]</w:t>
      </w:r>
      <w:r w:rsidRPr="00D3511A">
        <w:t>。</w:t>
      </w:r>
      <w:r w:rsidRPr="00D3511A">
        <w:t xml:space="preserve"> </w:t>
      </w:r>
      <w:r w:rsidRPr="00D3511A">
        <w:t>在航海领域，</w:t>
      </w:r>
      <w:r w:rsidRPr="00D3511A">
        <w:t xml:space="preserve">2006 </w:t>
      </w:r>
      <w:r w:rsidRPr="00D3511A">
        <w:t>年</w:t>
      </w:r>
      <w:r w:rsidRPr="00D3511A">
        <w:t xml:space="preserve"> 2 </w:t>
      </w:r>
      <w:r w:rsidRPr="00D3511A">
        <w:t>月初下水的美国海军新型高速隐形试验快艇</w:t>
      </w:r>
      <w:r w:rsidRPr="00D3511A">
        <w:t>“</w:t>
      </w:r>
      <w:r w:rsidRPr="00D3511A">
        <w:t>短剑</w:t>
      </w:r>
      <w:r w:rsidRPr="00D3511A">
        <w:t>”</w:t>
      </w:r>
      <w:r w:rsidRPr="00D3511A">
        <w:t>，整体结构完全使用碳纤维复合材料一次成型，不仅船体外表十分光滑，更重要的是重量大为降低</w:t>
      </w:r>
      <w:r w:rsidRPr="00D3511A">
        <w:rPr>
          <w:vertAlign w:val="superscript"/>
        </w:rPr>
        <w:t>[</w:t>
      </w:r>
      <w:r w:rsidRPr="00D3511A">
        <w:rPr>
          <w:vertAlign w:val="superscript"/>
        </w:rPr>
        <w:endnoteReference w:id="13"/>
      </w:r>
      <w:r w:rsidRPr="00D3511A">
        <w:rPr>
          <w:vertAlign w:val="superscript"/>
        </w:rPr>
        <w:t>]</w:t>
      </w:r>
      <w:r w:rsidRPr="00D3511A">
        <w:t>。在能源领域，现在许多大型风力发电机最基础和最关键的部位</w:t>
      </w:r>
      <w:r w:rsidRPr="00D3511A">
        <w:t>—</w:t>
      </w:r>
      <w:r w:rsidRPr="00D3511A">
        <w:t>风力机叶片，基本上全部由复合材料制成。这使得叶片重量大大减轻的同时，降低了发电成本，并提高了发电效率</w:t>
      </w:r>
      <w:r w:rsidRPr="00D3511A">
        <w:rPr>
          <w:vertAlign w:val="superscript"/>
        </w:rPr>
        <w:t>[</w:t>
      </w:r>
      <w:r w:rsidRPr="00D3511A">
        <w:rPr>
          <w:vertAlign w:val="superscript"/>
        </w:rPr>
        <w:endnoteReference w:id="14"/>
      </w:r>
      <w:r w:rsidRPr="00D3511A">
        <w:rPr>
          <w:vertAlign w:val="superscript"/>
        </w:rPr>
        <w:t>]</w:t>
      </w:r>
      <w:r w:rsidRPr="00D3511A">
        <w:t>。在过去的几十年里，碳纤维增强复合材料的需求量一直在快速地增加。</w:t>
      </w:r>
      <w:r w:rsidRPr="00D3511A">
        <w:t>2015</w:t>
      </w:r>
      <w:r w:rsidRPr="00D3511A">
        <w:t>年，全球民用领域中碳纤维需求共</w:t>
      </w:r>
      <w:r w:rsidRPr="00D3511A">
        <w:t xml:space="preserve">66760 </w:t>
      </w:r>
      <w:r w:rsidRPr="00D3511A">
        <w:t>吨，相比</w:t>
      </w:r>
      <w:r w:rsidRPr="00D3511A">
        <w:t>2009</w:t>
      </w:r>
      <w:r w:rsidRPr="00D3511A">
        <w:t>年的</w:t>
      </w:r>
      <w:r w:rsidRPr="00D3511A">
        <w:t>21210</w:t>
      </w:r>
      <w:r w:rsidRPr="00D3511A">
        <w:t>吨，年增长幅度为</w:t>
      </w:r>
      <w:r w:rsidRPr="00D3511A">
        <w:t>21%</w:t>
      </w:r>
      <w:r w:rsidRPr="00D3511A">
        <w:t>。在后续发展中，碳纤维复合材料的需求量必将保持较大的速度增长。</w:t>
      </w:r>
    </w:p>
    <w:p w:rsidR="00D3511A" w:rsidRPr="00D3511A" w:rsidRDefault="00D3511A" w:rsidP="00D3511A">
      <w:pPr>
        <w:ind w:firstLine="480"/>
      </w:pPr>
      <w:r w:rsidRPr="00D3511A">
        <w:lastRenderedPageBreak/>
        <w:t>然而，在飞机结构构件的设计中，为满足制造及使用功能上的要求，如设备安装、管线布置和检查维修等，在复合材料层合板承力构件上开口是不可避免的，如机身上的登机口、货舱开口、舷窗开口、维修口、加油口等，且复合材料开口的尺寸相对于结构剖面往往较大。结构开口将造成纤维的切断，从而引起结构整体刚度和强度的下降。结构开口引起的应力集中，势必造成开口边缘区域的提前破坏，导致飞机结构的整体失效。此外，开口结构孔边区域的刚度和强度相对较弱，受压易产生结构局部屈曲失稳。无论是开口结构的破坏失效，还是结构的局部屈曲失稳，都对飞机的安全使用和寿命产生巨大的影响</w:t>
      </w:r>
      <w:r w:rsidRPr="00D3511A">
        <w:rPr>
          <w:vertAlign w:val="superscript"/>
        </w:rPr>
        <w:t>[</w:t>
      </w:r>
      <w:r w:rsidRPr="00D3511A">
        <w:rPr>
          <w:vertAlign w:val="superscript"/>
        </w:rPr>
        <w:endnoteReference w:id="15"/>
      </w:r>
      <w:r w:rsidRPr="00D3511A">
        <w:rPr>
          <w:vertAlign w:val="superscript"/>
        </w:rPr>
        <w:t>,</w:t>
      </w:r>
      <w:r w:rsidRPr="00D3511A">
        <w:rPr>
          <w:vertAlign w:val="superscript"/>
        </w:rPr>
        <w:endnoteReference w:id="16"/>
      </w:r>
      <w:r w:rsidRPr="00D3511A">
        <w:rPr>
          <w:vertAlign w:val="superscript"/>
        </w:rPr>
        <w:t>]</w:t>
      </w:r>
      <w:r w:rsidRPr="00D3511A">
        <w:t>。</w:t>
      </w:r>
    </w:p>
    <w:p w:rsidR="00D3511A" w:rsidRPr="00D3511A" w:rsidRDefault="00D3511A" w:rsidP="00D3511A">
      <w:pPr>
        <w:ind w:firstLine="480"/>
      </w:pPr>
      <w:r w:rsidRPr="00D3511A">
        <w:t>因此，研究开口复合材料层合板构件的力学性能，研究结构受载后孔边损伤产生的机理、结构的强度极限和破坏形式，研究结构的局部屈曲失稳特性以及对孔边应力集中引起的损伤破坏进行检测都变得尤为重要，特别是其在特定载荷下的力学行为和引起的破坏形式日益受到人们的重视。本文将围绕碳纤维增强复合材料开口层合板的安全性分析及损伤检测问题进行研究。</w:t>
      </w:r>
    </w:p>
    <w:p w:rsidR="00D3511A" w:rsidRPr="00D3511A" w:rsidRDefault="00D3511A" w:rsidP="00D3511A">
      <w:pPr>
        <w:widowControl/>
        <w:numPr>
          <w:ilvl w:val="1"/>
          <w:numId w:val="15"/>
        </w:numPr>
        <w:spacing w:before="480" w:after="120" w:line="240" w:lineRule="auto"/>
        <w:ind w:firstLineChars="0"/>
        <w:outlineLvl w:val="1"/>
        <w:rPr>
          <w:rFonts w:eastAsia="黑体"/>
          <w:sz w:val="28"/>
          <w:szCs w:val="28"/>
        </w:rPr>
      </w:pPr>
      <w:bookmarkStart w:id="39" w:name="_Toc452119159"/>
      <w:r w:rsidRPr="00D3511A">
        <w:rPr>
          <w:rFonts w:eastAsia="黑体"/>
          <w:sz w:val="28"/>
          <w:szCs w:val="28"/>
        </w:rPr>
        <w:t>开口复合材料结构屈曲研究及发展概况</w:t>
      </w:r>
      <w:bookmarkEnd w:id="39"/>
    </w:p>
    <w:p w:rsidR="00D3511A" w:rsidRPr="00D3511A" w:rsidRDefault="00D3511A" w:rsidP="00D3511A">
      <w:pPr>
        <w:widowControl/>
        <w:ind w:firstLineChars="0" w:firstLine="420"/>
      </w:pPr>
      <w:r w:rsidRPr="00D3511A">
        <w:t>近十年来，复合材料在航空航天领域上的应用越来广泛，以致飞机上机身、机翼等重要部位都大量采用了复合材料。在机身、机翼等部位的许多地方，由于实际需要而不可避免的存在许多开口，导致结构的刚度和强度降低，而且还会影响结构的稳定性。因此，在研究复合材料大开口结构受载下力学性能的同时，还需要研究开口结构的稳定性问题，特别需要关注大开口的孔边局部屈曲的失稳问题。</w:t>
      </w:r>
    </w:p>
    <w:p w:rsidR="00D3511A" w:rsidRPr="00D3511A" w:rsidRDefault="00D3511A" w:rsidP="00D3511A">
      <w:pPr>
        <w:widowControl/>
        <w:numPr>
          <w:ilvl w:val="2"/>
          <w:numId w:val="15"/>
        </w:numPr>
        <w:spacing w:before="240" w:after="120" w:line="240" w:lineRule="auto"/>
        <w:ind w:firstLineChars="0"/>
        <w:outlineLvl w:val="2"/>
        <w:rPr>
          <w:rFonts w:eastAsia="黑体"/>
          <w:sz w:val="26"/>
          <w:szCs w:val="26"/>
        </w:rPr>
      </w:pPr>
      <w:bookmarkStart w:id="40" w:name="_Toc452119160"/>
      <w:r w:rsidRPr="00D3511A">
        <w:rPr>
          <w:rFonts w:eastAsia="黑体"/>
          <w:b/>
        </w:rPr>
        <w:t>复合材料</w:t>
      </w:r>
      <w:r w:rsidRPr="00D3511A">
        <w:rPr>
          <w:rFonts w:eastAsia="黑体"/>
          <w:sz w:val="26"/>
          <w:szCs w:val="26"/>
        </w:rPr>
        <w:t>结构屈曲的研究现状</w:t>
      </w:r>
      <w:bookmarkEnd w:id="40"/>
    </w:p>
    <w:p w:rsidR="00D3511A" w:rsidRPr="00D3511A" w:rsidRDefault="00D3511A" w:rsidP="00D3511A">
      <w:pPr>
        <w:ind w:firstLineChars="0" w:firstLine="420"/>
      </w:pPr>
      <w:r w:rsidRPr="00D3511A">
        <w:t>复合材料壁板结构是工程中应用比较广泛的一种结构，例如飞机的机翼、尾翼的翼面、加筋壁板、梁腹板以及机身上的蒙皮、隔框等。当它们受到面内剪切、压缩、弯曲等载荷作用时，屈曲是较为常见的失效模式。为了保证结构的使用安全，需要进行稳定性研究，以控制结构的失稳。稳定性要求结构应具有足够的保持原有平衡状态的能力。当结构所受载荷达到某一特定的值时，若增加微小的扰动，而结构的平衡状态将发生很大的改变，这种现象就称为结构失稳或屈曲，相应的载荷称为屈曲临界载荷。一般说来，结构失稳后的承载能力有时可能增加，有时则会减小，这与载荷的种类以及结构的几何特征等因素有关</w:t>
      </w:r>
      <w:r w:rsidRPr="00D3511A">
        <w:rPr>
          <w:vertAlign w:val="superscript"/>
        </w:rPr>
        <w:t>[</w:t>
      </w:r>
      <w:r w:rsidRPr="00D3511A">
        <w:rPr>
          <w:vertAlign w:val="superscript"/>
        </w:rPr>
        <w:endnoteReference w:id="17"/>
      </w:r>
      <w:r w:rsidRPr="00D3511A">
        <w:rPr>
          <w:vertAlign w:val="superscript"/>
        </w:rPr>
        <w:t>]</w:t>
      </w:r>
      <w:r w:rsidRPr="00D3511A">
        <w:t>。屈曲的发生具有突然性</w:t>
      </w:r>
      <w:r w:rsidRPr="00D3511A">
        <w:t xml:space="preserve">, </w:t>
      </w:r>
      <w:r w:rsidRPr="00D3511A">
        <w:t>屈曲之后结构变形急剧增加，承载能力往往会大大降低，导致结</w:t>
      </w:r>
      <w:r w:rsidRPr="00D3511A">
        <w:lastRenderedPageBreak/>
        <w:t>构失效破坏，甚至造成灾难性的后果。结构稳定性是飞机结构设计中的重要问题，在飞机的静力试验中，全机的最终破坏大都是由局部结构的稳定性丧失而引起的</w:t>
      </w:r>
      <w:r w:rsidRPr="00D3511A">
        <w:rPr>
          <w:vertAlign w:val="superscript"/>
        </w:rPr>
        <w:t>[</w:t>
      </w:r>
      <w:r w:rsidRPr="00D3511A">
        <w:rPr>
          <w:vertAlign w:val="superscript"/>
        </w:rPr>
        <w:endnoteReference w:id="18"/>
      </w:r>
      <w:r w:rsidRPr="00D3511A">
        <w:rPr>
          <w:vertAlign w:val="superscript"/>
        </w:rPr>
        <w:t>]</w:t>
      </w:r>
      <w:r w:rsidRPr="00D3511A">
        <w:t>。因此，稳定性问题一直是许多力学工作者和工程师所关注的问题，国内外学者在这方面都做了大量的工作。</w:t>
      </w:r>
    </w:p>
    <w:p w:rsidR="00D3511A" w:rsidRPr="00D3511A" w:rsidRDefault="00D3511A" w:rsidP="00D3511A">
      <w:pPr>
        <w:ind w:firstLineChars="0" w:firstLine="420"/>
      </w:pPr>
      <w:r w:rsidRPr="00D3511A">
        <w:t>稳定性问题很早就被人们所关注，是结构力学领域中一个古老的问题。早在十八世纪，欧拉（</w:t>
      </w:r>
      <w:r w:rsidRPr="00D3511A">
        <w:t>Eular</w:t>
      </w:r>
      <w:r w:rsidRPr="00D3511A">
        <w:t>）就对压杆的稳定性进行研究，提出了关于小扰动下弹性系统稳定性的欧拉方法。二十世纪初，铁木辛柯和盖莱对自欧拉建立屈曲理论后的百多年的杆、板、壳等结构线性稳定性做了系统性的研究和总结。到二十世纪中叶，非线性屈曲理论得到充分发展。钱学森、</w:t>
      </w:r>
      <w:r w:rsidRPr="00D3511A">
        <w:t>V. karman</w:t>
      </w:r>
      <w:r w:rsidRPr="00D3511A">
        <w:rPr>
          <w:vertAlign w:val="superscript"/>
        </w:rPr>
        <w:t>[</w:t>
      </w:r>
      <w:r w:rsidRPr="00D3511A">
        <w:rPr>
          <w:vertAlign w:val="superscript"/>
        </w:rPr>
        <w:endnoteReference w:id="19"/>
      </w:r>
      <w:r w:rsidRPr="00D3511A">
        <w:rPr>
          <w:vertAlign w:val="superscript"/>
        </w:rPr>
        <w:t>]</w:t>
      </w:r>
      <w:r w:rsidRPr="00D3511A">
        <w:t>和</w:t>
      </w:r>
      <w:r w:rsidRPr="00D3511A">
        <w:t>Donmell</w:t>
      </w:r>
      <w:r w:rsidRPr="00D3511A">
        <w:t>等就结构屈曲经典理论与实验之间的差别进行了研究，在大挠度非线性屈曲理论方面取得了一些进展。</w:t>
      </w:r>
      <w:r w:rsidRPr="00D3511A">
        <w:t>Koiter</w:t>
      </w:r>
      <w:r w:rsidRPr="00D3511A">
        <w:rPr>
          <w:vertAlign w:val="superscript"/>
        </w:rPr>
        <w:t>[</w:t>
      </w:r>
      <w:r w:rsidRPr="00D3511A">
        <w:rPr>
          <w:vertAlign w:val="superscript"/>
        </w:rPr>
        <w:endnoteReference w:id="20"/>
      </w:r>
      <w:r w:rsidRPr="00D3511A">
        <w:rPr>
          <w:vertAlign w:val="superscript"/>
        </w:rPr>
        <w:t>,</w:t>
      </w:r>
      <w:r w:rsidRPr="00D3511A">
        <w:rPr>
          <w:vertAlign w:val="superscript"/>
        </w:rPr>
        <w:endnoteReference w:id="21"/>
      </w:r>
      <w:r w:rsidRPr="00D3511A">
        <w:rPr>
          <w:vertAlign w:val="superscript"/>
        </w:rPr>
        <w:t>,</w:t>
      </w:r>
      <w:r w:rsidRPr="00D3511A">
        <w:rPr>
          <w:vertAlign w:val="superscript"/>
        </w:rPr>
        <w:endnoteReference w:id="22"/>
      </w:r>
      <w:r w:rsidRPr="00D3511A">
        <w:rPr>
          <w:vertAlign w:val="superscript"/>
        </w:rPr>
        <w:t>]</w:t>
      </w:r>
      <w:r w:rsidRPr="00D3511A">
        <w:t>提出了弹性系统稳定性的初始后屈曲一般理论。二十世纪后期，</w:t>
      </w:r>
      <w:r w:rsidRPr="00D3511A">
        <w:t>Mansour</w:t>
      </w:r>
      <w:r w:rsidRPr="00D3511A">
        <w:rPr>
          <w:vertAlign w:val="superscript"/>
        </w:rPr>
        <w:t>[</w:t>
      </w:r>
      <w:r w:rsidRPr="00D3511A">
        <w:rPr>
          <w:vertAlign w:val="superscript"/>
        </w:rPr>
        <w:endnoteReference w:id="23"/>
      </w:r>
      <w:r w:rsidRPr="00D3511A">
        <w:rPr>
          <w:vertAlign w:val="superscript"/>
        </w:rPr>
        <w:t>]</w:t>
      </w:r>
      <w:r w:rsidRPr="00D3511A">
        <w:t>绘制了在板内和横向压力作用下的简支板屈曲和后屈曲状态的预测图表。</w:t>
      </w:r>
      <w:r w:rsidRPr="00D3511A">
        <w:t>Steel</w:t>
      </w:r>
      <w:r w:rsidRPr="00D3511A">
        <w:t>和</w:t>
      </w:r>
      <w:r w:rsidRPr="00D3511A">
        <w:t>Valsgard</w:t>
      </w:r>
      <w:r w:rsidRPr="00D3511A">
        <w:rPr>
          <w:vertAlign w:val="superscript"/>
        </w:rPr>
        <w:t>[</w:t>
      </w:r>
      <w:r w:rsidRPr="00D3511A">
        <w:rPr>
          <w:vertAlign w:val="superscript"/>
        </w:rPr>
        <w:endnoteReference w:id="24"/>
      </w:r>
      <w:r w:rsidRPr="00D3511A">
        <w:rPr>
          <w:vertAlign w:val="superscript"/>
        </w:rPr>
        <w:t>]</w:t>
      </w:r>
      <w:r w:rsidRPr="00D3511A">
        <w:t>推导了在双轴向压缩和侧向压应力共同作用下板的屈曲和极限强度的简化方程。</w:t>
      </w:r>
      <w:r w:rsidRPr="00D3511A">
        <w:t>Ueda</w:t>
      </w:r>
      <w:r w:rsidRPr="00D3511A">
        <w:t>等</w:t>
      </w:r>
      <w:r w:rsidRPr="00D3511A">
        <w:rPr>
          <w:vertAlign w:val="superscript"/>
        </w:rPr>
        <w:t>[</w:t>
      </w:r>
      <w:r w:rsidRPr="00D3511A">
        <w:rPr>
          <w:vertAlign w:val="superscript"/>
        </w:rPr>
        <w:endnoteReference w:id="25"/>
      </w:r>
      <w:r w:rsidRPr="00D3511A">
        <w:rPr>
          <w:vertAlign w:val="superscript"/>
        </w:rPr>
        <w:t>]</w:t>
      </w:r>
      <w:r w:rsidRPr="00D3511A">
        <w:t>建立了多种载荷作用下简支板的弹性屈曲方程。</w:t>
      </w:r>
      <w:r w:rsidRPr="00D3511A">
        <w:t>Paik</w:t>
      </w:r>
      <w:r w:rsidRPr="00D3511A">
        <w:t>等</w:t>
      </w:r>
      <w:r w:rsidRPr="00D3511A">
        <w:rPr>
          <w:vertAlign w:val="superscript"/>
        </w:rPr>
        <w:t>[</w:t>
      </w:r>
      <w:r w:rsidRPr="00D3511A">
        <w:rPr>
          <w:vertAlign w:val="superscript"/>
        </w:rPr>
        <w:endnoteReference w:id="26"/>
      </w:r>
      <w:r w:rsidRPr="00D3511A">
        <w:rPr>
          <w:vertAlign w:val="superscript"/>
        </w:rPr>
        <w:t>]</w:t>
      </w:r>
      <w:r w:rsidRPr="00D3511A">
        <w:t>推导了双轴向压应力、边缘剪应力和侧向压力作用下，简支板的弹性屈曲方程。沈惠申</w:t>
      </w:r>
      <w:r w:rsidRPr="00D3511A">
        <w:rPr>
          <w:vertAlign w:val="superscript"/>
        </w:rPr>
        <w:t>[</w:t>
      </w:r>
      <w:r w:rsidRPr="00D3511A">
        <w:rPr>
          <w:vertAlign w:val="superscript"/>
        </w:rPr>
        <w:endnoteReference w:id="27"/>
      </w:r>
      <w:r w:rsidRPr="00D3511A">
        <w:rPr>
          <w:vertAlign w:val="superscript"/>
        </w:rPr>
        <w:t>]</w:t>
      </w:r>
      <w:r w:rsidRPr="00D3511A">
        <w:t>研究了矩形板在侧向压力和面内压缩载荷共同作用下的后屈曲问题，结果表明侧向压力对屈曲影响较大。朱建雄等</w:t>
      </w:r>
      <w:r w:rsidRPr="00D3511A">
        <w:rPr>
          <w:vertAlign w:val="superscript"/>
        </w:rPr>
        <w:t>[</w:t>
      </w:r>
      <w:r w:rsidRPr="00D3511A">
        <w:rPr>
          <w:vertAlign w:val="superscript"/>
        </w:rPr>
        <w:endnoteReference w:id="28"/>
      </w:r>
      <w:r w:rsidRPr="00D3511A">
        <w:rPr>
          <w:vertAlign w:val="superscript"/>
        </w:rPr>
        <w:t>]</w:t>
      </w:r>
      <w:r w:rsidRPr="00D3511A">
        <w:t>针对该问题应用能量原理建立受面内压缩载荷和横向载荷共同作用时板的大挠度能量泛函，直接用最优方法求其极小值，从而得到了薄板的后屈曲平衡路径。朱菊芬等人</w:t>
      </w:r>
      <w:r w:rsidRPr="00D3511A">
        <w:rPr>
          <w:vertAlign w:val="superscript"/>
        </w:rPr>
        <w:t>[</w:t>
      </w:r>
      <w:r w:rsidRPr="00D3511A">
        <w:rPr>
          <w:vertAlign w:val="superscript"/>
        </w:rPr>
        <w:endnoteReference w:id="29"/>
      </w:r>
      <w:r w:rsidRPr="00D3511A">
        <w:rPr>
          <w:vertAlign w:val="superscript"/>
        </w:rPr>
        <w:t>]</w:t>
      </w:r>
      <w:r w:rsidRPr="00D3511A">
        <w:t>采用基于加速弧长法的有限元计算方法，解决了结构后屈曲问题。</w:t>
      </w:r>
      <w:r w:rsidRPr="00D3511A">
        <w:t>Wang</w:t>
      </w:r>
      <w:r w:rsidRPr="00D3511A">
        <w:t>等</w:t>
      </w:r>
      <w:r w:rsidRPr="00D3511A">
        <w:rPr>
          <w:vertAlign w:val="superscript"/>
        </w:rPr>
        <w:t>[</w:t>
      </w:r>
      <w:r w:rsidRPr="00D3511A">
        <w:rPr>
          <w:vertAlign w:val="superscript"/>
        </w:rPr>
        <w:endnoteReference w:id="30"/>
      </w:r>
      <w:r w:rsidRPr="00D3511A">
        <w:rPr>
          <w:vertAlign w:val="superscript"/>
        </w:rPr>
        <w:t>]</w:t>
      </w:r>
      <w:r w:rsidRPr="00D3511A">
        <w:t>运用</w:t>
      </w:r>
      <w:r w:rsidRPr="00D3511A">
        <w:t>Prandtl-Reuss</w:t>
      </w:r>
      <w:r w:rsidRPr="00D3511A">
        <w:t>和</w:t>
      </w:r>
      <w:r w:rsidRPr="00D3511A">
        <w:t>Hencky</w:t>
      </w:r>
      <w:r w:rsidRPr="00D3511A">
        <w:t>理论，研究了各向同性矩形板和圆形板的弹塑性屈曲问题，应用</w:t>
      </w:r>
      <w:r w:rsidRPr="00D3511A">
        <w:t>Mindlin</w:t>
      </w:r>
      <w:r w:rsidRPr="00D3511A">
        <w:t>板理论考虑厚板横向剪切变形的影响。</w:t>
      </w:r>
    </w:p>
    <w:p w:rsidR="00D3511A" w:rsidRPr="00D3511A" w:rsidRDefault="00D3511A" w:rsidP="00D3511A">
      <w:pPr>
        <w:ind w:firstLineChars="0" w:firstLine="420"/>
      </w:pPr>
      <w:r w:rsidRPr="00D3511A">
        <w:t>针对</w:t>
      </w:r>
      <w:r w:rsidRPr="009F55CB">
        <w:t>边界</w:t>
      </w:r>
      <w:r w:rsidRPr="00D3511A">
        <w:t>均布加载状态下的屈曲问题，人们进行了大量研究；但在实际工程中，结构受边界条件约束的影响，结构边缘加载处的应力分布并非均匀的，甚至产生其它方向的应力分量，或者受到集中载荷的作用。针对非均匀载荷作用下的屈曲问题，</w:t>
      </w:r>
      <w:r w:rsidRPr="00D3511A">
        <w:t>1958</w:t>
      </w:r>
      <w:r w:rsidRPr="00D3511A">
        <w:t>年</w:t>
      </w:r>
      <w:r w:rsidRPr="00D3511A">
        <w:t>Vander</w:t>
      </w:r>
      <w:r w:rsidRPr="00D3511A">
        <w:rPr>
          <w:vertAlign w:val="superscript"/>
        </w:rPr>
        <w:t>[</w:t>
      </w:r>
      <w:r w:rsidRPr="00D3511A">
        <w:rPr>
          <w:vertAlign w:val="superscript"/>
        </w:rPr>
        <w:endnoteReference w:id="31"/>
      </w:r>
      <w:r w:rsidRPr="00D3511A">
        <w:rPr>
          <w:vertAlign w:val="superscript"/>
        </w:rPr>
        <w:t>]</w:t>
      </w:r>
      <w:r w:rsidRPr="00D3511A">
        <w:t>首先给出了轴向受余弦分布热应力下矩形板的屈曲问题的解。</w:t>
      </w:r>
      <w:r w:rsidRPr="00D3511A">
        <w:t>Benoy</w:t>
      </w:r>
      <w:r w:rsidRPr="00D3511A">
        <w:rPr>
          <w:vertAlign w:val="superscript"/>
        </w:rPr>
        <w:t>[</w:t>
      </w:r>
      <w:r w:rsidRPr="00D3511A">
        <w:rPr>
          <w:vertAlign w:val="superscript"/>
        </w:rPr>
        <w:endnoteReference w:id="32"/>
      </w:r>
      <w:r w:rsidRPr="00D3511A">
        <w:rPr>
          <w:vertAlign w:val="superscript"/>
        </w:rPr>
        <w:t>]</w:t>
      </w:r>
      <w:r w:rsidRPr="00D3511A">
        <w:t>基于能量法，研究了矩形板在轴向受面内抛物线型分布压力下的屈曲问题。</w:t>
      </w:r>
      <w:r w:rsidRPr="00D3511A">
        <w:t>Charles</w:t>
      </w:r>
      <w:r w:rsidRPr="00D3511A">
        <w:t>等人</w:t>
      </w:r>
      <w:r w:rsidRPr="00D3511A">
        <w:rPr>
          <w:vertAlign w:val="superscript"/>
        </w:rPr>
        <w:t>[</w:t>
      </w:r>
      <w:r w:rsidRPr="00D3511A">
        <w:rPr>
          <w:vertAlign w:val="superscript"/>
        </w:rPr>
        <w:endnoteReference w:id="33"/>
      </w:r>
      <w:r w:rsidRPr="00D3511A">
        <w:rPr>
          <w:vertAlign w:val="superscript"/>
        </w:rPr>
        <w:t>]</w:t>
      </w:r>
      <w:r w:rsidRPr="00D3511A">
        <w:t>给出了四边简支板在非均匀面内分布载荷作用下的屈曲问题解析解，并考虑了次要应力对临界载荷的影响。</w:t>
      </w:r>
      <w:r w:rsidRPr="00D3511A">
        <w:t>Deolasi</w:t>
      </w:r>
      <w:r w:rsidRPr="00D3511A">
        <w:t>等人</w:t>
      </w:r>
      <w:r w:rsidRPr="00D3511A">
        <w:rPr>
          <w:vertAlign w:val="superscript"/>
        </w:rPr>
        <w:t>[</w:t>
      </w:r>
      <w:r w:rsidRPr="00D3511A">
        <w:rPr>
          <w:vertAlign w:val="superscript"/>
        </w:rPr>
        <w:endnoteReference w:id="34"/>
      </w:r>
      <w:r w:rsidRPr="00D3511A">
        <w:rPr>
          <w:vertAlign w:val="superscript"/>
        </w:rPr>
        <w:t>]</w:t>
      </w:r>
      <w:r w:rsidRPr="00D3511A">
        <w:t>分析了简支矩形平板在集中载荷和部分边界受载作用下的振动和屈曲问题。</w:t>
      </w:r>
      <w:r w:rsidRPr="00D3511A">
        <w:t>Leissa</w:t>
      </w:r>
      <w:r w:rsidRPr="00D3511A">
        <w:t>和</w:t>
      </w:r>
      <w:r w:rsidRPr="00D3511A">
        <w:t>Ayoub</w:t>
      </w:r>
      <w:r w:rsidRPr="00D3511A">
        <w:rPr>
          <w:vertAlign w:val="superscript"/>
        </w:rPr>
        <w:t>[</w:t>
      </w:r>
      <w:r w:rsidRPr="00D3511A">
        <w:rPr>
          <w:vertAlign w:val="superscript"/>
        </w:rPr>
        <w:endnoteReference w:id="35"/>
      </w:r>
      <w:r w:rsidRPr="00D3511A">
        <w:rPr>
          <w:vertAlign w:val="superscript"/>
        </w:rPr>
        <w:t>]</w:t>
      </w:r>
      <w:r w:rsidRPr="00D3511A">
        <w:t>讨论了简支矩形板和圆板在两对边受到一对集中力时板的屈曲问题。</w:t>
      </w:r>
      <w:r w:rsidRPr="00D3511A">
        <w:t>Liew</w:t>
      </w:r>
      <w:r w:rsidRPr="00D3511A">
        <w:t>等人</w:t>
      </w:r>
      <w:r w:rsidRPr="00D3511A">
        <w:rPr>
          <w:vertAlign w:val="superscript"/>
        </w:rPr>
        <w:t>[</w:t>
      </w:r>
      <w:r w:rsidRPr="00D3511A">
        <w:rPr>
          <w:vertAlign w:val="superscript"/>
        </w:rPr>
        <w:endnoteReference w:id="36"/>
      </w:r>
      <w:r w:rsidRPr="00D3511A">
        <w:rPr>
          <w:vertAlign w:val="superscript"/>
        </w:rPr>
        <w:t>]</w:t>
      </w:r>
      <w:r w:rsidRPr="00D3511A">
        <w:t>采用径向点插值理论的数值计算方法，对部分边界受到面内载荷作用下的</w:t>
      </w:r>
      <w:r w:rsidRPr="00D3511A">
        <w:t>Mindlin</w:t>
      </w:r>
      <w:r w:rsidRPr="00D3511A">
        <w:t>矩形板的弹性屈曲问题进行了研究。史旭东等</w:t>
      </w:r>
      <w:r w:rsidRPr="00D3511A">
        <w:rPr>
          <w:vertAlign w:val="superscript"/>
        </w:rPr>
        <w:t>[</w:t>
      </w:r>
      <w:r w:rsidRPr="00D3511A">
        <w:rPr>
          <w:vertAlign w:val="superscript"/>
        </w:rPr>
        <w:endnoteReference w:id="37"/>
      </w:r>
      <w:r w:rsidRPr="00D3511A">
        <w:rPr>
          <w:vertAlign w:val="superscript"/>
        </w:rPr>
        <w:t>]</w:t>
      </w:r>
      <w:r w:rsidRPr="00D3511A">
        <w:t>采用有限元分析非均匀载荷作用时薄板的稳定性问题，给出多种边界条件下的板的屈曲载荷，还</w:t>
      </w:r>
      <w:r w:rsidRPr="00D3511A">
        <w:lastRenderedPageBreak/>
        <w:t>给出了均匀载荷下薄板屈曲载荷的当量因子，其研究结果为承受面内非均匀分布载荷的板结构设计提供了参考依据。</w:t>
      </w:r>
    </w:p>
    <w:p w:rsidR="00D3511A" w:rsidRPr="00D3511A" w:rsidRDefault="00D3511A" w:rsidP="00D3511A">
      <w:pPr>
        <w:ind w:firstLineChars="0" w:firstLine="420"/>
      </w:pPr>
      <w:r w:rsidRPr="00D3511A">
        <w:t>上述研究工作都是针对各向同性介质结构的，而对于本构关系复杂的复合材料结构的屈曲问题，国内外也做了一些相关的研究。与各向同性介质结构的稳定性相比，复合材料结构由于刚度特性比较复杂，且其屈曲问题往往涉及非线性理论，因而大大增加了结构稳定性分析的求解难度。</w:t>
      </w:r>
    </w:p>
    <w:p w:rsidR="00D3511A" w:rsidRPr="00D3511A" w:rsidRDefault="00B9554A" w:rsidP="00D3511A">
      <w:pPr>
        <w:ind w:firstLineChars="0" w:firstLine="480"/>
      </w:pPr>
      <w:r>
        <w:t>Hirano</w:t>
      </w:r>
      <w:r w:rsidR="00D3511A" w:rsidRPr="00D3511A">
        <w:rPr>
          <w:vertAlign w:val="superscript"/>
        </w:rPr>
        <w:t>[</w:t>
      </w:r>
      <w:bookmarkStart w:id="41" w:name="_Ref448718416"/>
      <w:r w:rsidR="00D3511A" w:rsidRPr="00D3511A">
        <w:rPr>
          <w:vertAlign w:val="superscript"/>
        </w:rPr>
        <w:endnoteReference w:id="38"/>
      </w:r>
      <w:bookmarkEnd w:id="41"/>
      <w:r w:rsidR="00D3511A" w:rsidRPr="00D3511A">
        <w:rPr>
          <w:vertAlign w:val="superscript"/>
        </w:rPr>
        <w:t>]</w:t>
      </w:r>
      <w:r w:rsidR="00D3511A" w:rsidRPr="00D3511A">
        <w:t>和蒋咏秋</w:t>
      </w:r>
      <w:r w:rsidR="00D3511A" w:rsidRPr="00D3511A">
        <w:rPr>
          <w:vertAlign w:val="superscript"/>
        </w:rPr>
        <w:t>[</w:t>
      </w:r>
      <w:r w:rsidR="00D3511A" w:rsidRPr="00D3511A">
        <w:rPr>
          <w:vertAlign w:val="superscript"/>
        </w:rPr>
        <w:endnoteReference w:id="39"/>
      </w:r>
      <w:r w:rsidR="00D3511A" w:rsidRPr="00D3511A">
        <w:rPr>
          <w:vertAlign w:val="superscript"/>
        </w:rPr>
        <w:t>]</w:t>
      </w:r>
      <w:r w:rsidR="00D3511A" w:rsidRPr="00D3511A">
        <w:t>在得到四边简支矩形板临界失稳荷载解析解的基础上，分别采用</w:t>
      </w:r>
      <w:r w:rsidR="00D3511A" w:rsidRPr="00D3511A">
        <w:t>Powell</w:t>
      </w:r>
      <w:r w:rsidR="00D3511A" w:rsidRPr="00D3511A">
        <w:t>法、变尺度法，根据结构屈曲稳定性，对等角度双向铺设的纤维增强复合材料层合板的铺层优化问题进行了研究。</w:t>
      </w:r>
      <w:r w:rsidR="00D3511A" w:rsidRPr="00D3511A">
        <w:t>Hu</w:t>
      </w:r>
      <w:r w:rsidR="00D3511A" w:rsidRPr="00D3511A">
        <w:rPr>
          <w:vertAlign w:val="superscript"/>
        </w:rPr>
        <w:t>[</w:t>
      </w:r>
      <w:r w:rsidR="00D3511A" w:rsidRPr="00D3511A">
        <w:rPr>
          <w:vertAlign w:val="superscript"/>
        </w:rPr>
        <w:endnoteReference w:id="40"/>
      </w:r>
      <w:r w:rsidR="00D3511A" w:rsidRPr="00D3511A">
        <w:rPr>
          <w:vertAlign w:val="superscript"/>
        </w:rPr>
        <w:t>]</w:t>
      </w:r>
      <w:r w:rsidR="00D3511A" w:rsidRPr="00D3511A">
        <w:t>利用序列线性规划技术，研究了复合材料结构屈曲的稳定性问题。</w:t>
      </w:r>
      <w:r w:rsidR="00D3511A" w:rsidRPr="00D3511A">
        <w:t>Miki</w:t>
      </w:r>
      <w:r w:rsidR="00D3511A" w:rsidRPr="00D3511A">
        <w:rPr>
          <w:vertAlign w:val="superscript"/>
        </w:rPr>
        <w:t>[</w:t>
      </w:r>
      <w:r w:rsidR="00D3511A" w:rsidRPr="00D3511A">
        <w:rPr>
          <w:vertAlign w:val="superscript"/>
        </w:rPr>
        <w:endnoteReference w:id="41"/>
      </w:r>
      <w:r w:rsidR="00D3511A" w:rsidRPr="00D3511A">
        <w:rPr>
          <w:vertAlign w:val="superscript"/>
        </w:rPr>
        <w:t>]</w:t>
      </w:r>
      <w:r w:rsidR="00D3511A" w:rsidRPr="00D3511A">
        <w:t>提出所谓统一优化设计方法，通过建立铺层刚度参数与铺层顺序参数之间的关系，得到了屈曲载荷的表达式。</w:t>
      </w:r>
      <w:r w:rsidR="00D3511A" w:rsidRPr="00D3511A">
        <w:t>Riche</w:t>
      </w:r>
      <w:r w:rsidR="00D3511A" w:rsidRPr="00D3511A">
        <w:t>和</w:t>
      </w:r>
      <w:r w:rsidR="00D3511A" w:rsidRPr="00D3511A">
        <w:t>Haftka</w:t>
      </w:r>
      <w:r w:rsidR="00D3511A" w:rsidRPr="00D3511A">
        <w:rPr>
          <w:vertAlign w:val="superscript"/>
        </w:rPr>
        <w:t>[</w:t>
      </w:r>
      <w:bookmarkStart w:id="42" w:name="_Ref448718504"/>
      <w:r w:rsidR="00D3511A" w:rsidRPr="00D3511A">
        <w:rPr>
          <w:vertAlign w:val="superscript"/>
        </w:rPr>
        <w:endnoteReference w:id="42"/>
      </w:r>
      <w:bookmarkEnd w:id="42"/>
      <w:r w:rsidR="00D3511A" w:rsidRPr="00D3511A">
        <w:rPr>
          <w:vertAlign w:val="superscript"/>
        </w:rPr>
        <w:t>]</w:t>
      </w:r>
      <w:r w:rsidR="00D3511A" w:rsidRPr="00D3511A">
        <w:t>利用遗传算法来解决铺层顺序与屈曲强度的优化问题。</w:t>
      </w:r>
      <w:r w:rsidR="00D3511A" w:rsidRPr="00D3511A">
        <w:t>Gangadharan</w:t>
      </w:r>
      <w:r w:rsidR="00D3511A" w:rsidRPr="00D3511A">
        <w:t>等人</w:t>
      </w:r>
      <w:r w:rsidR="00D3511A" w:rsidRPr="00D3511A">
        <w:rPr>
          <w:vertAlign w:val="superscript"/>
        </w:rPr>
        <w:t>[</w:t>
      </w:r>
      <w:r w:rsidR="00D3511A" w:rsidRPr="00D3511A">
        <w:rPr>
          <w:vertAlign w:val="superscript"/>
        </w:rPr>
        <w:endnoteReference w:id="43"/>
      </w:r>
      <w:r w:rsidR="00D3511A" w:rsidRPr="00D3511A">
        <w:rPr>
          <w:vertAlign w:val="superscript"/>
        </w:rPr>
        <w:t>]</w:t>
      </w:r>
      <w:r w:rsidR="00D3511A" w:rsidRPr="00D3511A">
        <w:t>引入响应面方法，进行了复合材料层合板在各种边界条件下的铺层顺序与屈曲强度的优化设计。费志中</w:t>
      </w:r>
      <w:r w:rsidR="00D3511A" w:rsidRPr="00D3511A">
        <w:rPr>
          <w:vertAlign w:val="superscript"/>
        </w:rPr>
        <w:t>[</w:t>
      </w:r>
      <w:r w:rsidR="00D3511A" w:rsidRPr="00D3511A">
        <w:rPr>
          <w:vertAlign w:val="superscript"/>
        </w:rPr>
        <w:endnoteReference w:id="44"/>
      </w:r>
      <w:r w:rsidR="00D3511A" w:rsidRPr="00D3511A">
        <w:rPr>
          <w:vertAlign w:val="superscript"/>
        </w:rPr>
        <w:t>,</w:t>
      </w:r>
      <w:r w:rsidR="00D3511A" w:rsidRPr="00D3511A">
        <w:rPr>
          <w:vertAlign w:val="superscript"/>
        </w:rPr>
        <w:endnoteReference w:id="45"/>
      </w:r>
      <w:r w:rsidR="00D3511A" w:rsidRPr="00D3511A">
        <w:rPr>
          <w:vertAlign w:val="superscript"/>
        </w:rPr>
        <w:t>,</w:t>
      </w:r>
      <w:r w:rsidR="00D3511A" w:rsidRPr="00D3511A">
        <w:rPr>
          <w:vertAlign w:val="superscript"/>
        </w:rPr>
        <w:endnoteReference w:id="46"/>
      </w:r>
      <w:r w:rsidR="00D3511A" w:rsidRPr="00D3511A">
        <w:rPr>
          <w:vertAlign w:val="superscript"/>
        </w:rPr>
        <w:t>]</w:t>
      </w:r>
      <w:r w:rsidR="00D3511A" w:rsidRPr="00D3511A">
        <w:t>采用力法及位移法求解复合材料层合板屈曲问题。李辉荣</w:t>
      </w:r>
      <w:r w:rsidR="00D3511A" w:rsidRPr="00D3511A">
        <w:rPr>
          <w:vertAlign w:val="superscript"/>
        </w:rPr>
        <w:t>[</w:t>
      </w:r>
      <w:r w:rsidR="00D3511A" w:rsidRPr="00D3511A">
        <w:rPr>
          <w:vertAlign w:val="superscript"/>
        </w:rPr>
        <w:endnoteReference w:id="47"/>
      </w:r>
      <w:r w:rsidR="00D3511A" w:rsidRPr="00D3511A">
        <w:rPr>
          <w:vertAlign w:val="superscript"/>
        </w:rPr>
        <w:t>]</w:t>
      </w:r>
      <w:r w:rsidR="00D3511A" w:rsidRPr="00D3511A">
        <w:t>采用余权法解决了正交各向异性层合板的屈曲和后屈曲问题，得到了其临界载荷的表达式。袁锰吾</w:t>
      </w:r>
      <w:r w:rsidR="00D3511A" w:rsidRPr="00D3511A">
        <w:rPr>
          <w:vertAlign w:val="superscript"/>
        </w:rPr>
        <w:t>[</w:t>
      </w:r>
      <w:r w:rsidR="00D3511A" w:rsidRPr="00D3511A">
        <w:rPr>
          <w:vertAlign w:val="superscript"/>
        </w:rPr>
        <w:endnoteReference w:id="48"/>
      </w:r>
      <w:r w:rsidR="00D3511A" w:rsidRPr="00D3511A">
        <w:rPr>
          <w:vertAlign w:val="superscript"/>
        </w:rPr>
        <w:t>]</w:t>
      </w:r>
      <w:r w:rsidR="00D3511A" w:rsidRPr="00D3511A">
        <w:t>采用</w:t>
      </w:r>
      <w:r w:rsidR="00D3511A" w:rsidRPr="00D3511A">
        <w:t>Ritz</w:t>
      </w:r>
      <w:r w:rsidR="00D3511A" w:rsidRPr="00D3511A">
        <w:t>法，选取多项式作为试函数，得到了双向受压、四边简支复合材料层合矩形板屈曲临界载荷的求解公式。</w:t>
      </w:r>
      <w:r w:rsidR="00D3511A" w:rsidRPr="00D3511A">
        <w:t>Lagace</w:t>
      </w:r>
      <w:r w:rsidR="00D3511A" w:rsidRPr="00D3511A">
        <w:t>等人</w:t>
      </w:r>
      <w:r w:rsidR="00D3511A" w:rsidRPr="00D3511A">
        <w:rPr>
          <w:vertAlign w:val="superscript"/>
        </w:rPr>
        <w:t>[</w:t>
      </w:r>
      <w:r w:rsidR="00D3511A" w:rsidRPr="00D3511A">
        <w:rPr>
          <w:vertAlign w:val="superscript"/>
        </w:rPr>
        <w:endnoteReference w:id="49"/>
      </w:r>
      <w:r w:rsidR="00D3511A" w:rsidRPr="00D3511A">
        <w:rPr>
          <w:vertAlign w:val="superscript"/>
        </w:rPr>
        <w:t>]</w:t>
      </w:r>
      <w:r w:rsidR="00D3511A" w:rsidRPr="00D3511A">
        <w:t>对非对称的复合材料层合板的屈曲和后屈曲特性进行了研究，指出层合板的耦合刚度系数，特别是拉弯耦合刚度系数，是引起结构产生离面挠度的主要因素。</w:t>
      </w:r>
      <w:r w:rsidR="00D3511A" w:rsidRPr="00D3511A">
        <w:t>Chia</w:t>
      </w:r>
      <w:r w:rsidR="00D3511A" w:rsidRPr="00D3511A">
        <w:rPr>
          <w:vertAlign w:val="superscript"/>
        </w:rPr>
        <w:t>[</w:t>
      </w:r>
      <w:r w:rsidR="00D3511A" w:rsidRPr="00D3511A">
        <w:rPr>
          <w:vertAlign w:val="superscript"/>
        </w:rPr>
        <w:endnoteReference w:id="50"/>
      </w:r>
      <w:r w:rsidR="00D3511A" w:rsidRPr="00D3511A">
        <w:rPr>
          <w:vertAlign w:val="superscript"/>
        </w:rPr>
        <w:t>,</w:t>
      </w:r>
      <w:r w:rsidR="00D3511A" w:rsidRPr="00D3511A">
        <w:rPr>
          <w:vertAlign w:val="superscript"/>
        </w:rPr>
        <w:endnoteReference w:id="51"/>
      </w:r>
      <w:r w:rsidR="00D3511A" w:rsidRPr="00D3511A">
        <w:rPr>
          <w:vertAlign w:val="superscript"/>
        </w:rPr>
        <w:t>]</w:t>
      </w:r>
      <w:r w:rsidR="00D3511A" w:rsidRPr="00D3511A">
        <w:t>、</w:t>
      </w:r>
      <w:r w:rsidR="00D3511A" w:rsidRPr="00D3511A">
        <w:t>Jones</w:t>
      </w:r>
      <w:r w:rsidR="00D3511A" w:rsidRPr="00D3511A">
        <w:rPr>
          <w:vertAlign w:val="superscript"/>
        </w:rPr>
        <w:t>[</w:t>
      </w:r>
      <w:r w:rsidR="00D3511A" w:rsidRPr="00D3511A">
        <w:rPr>
          <w:vertAlign w:val="superscript"/>
        </w:rPr>
        <w:endnoteReference w:id="52"/>
      </w:r>
      <w:r w:rsidR="00D3511A" w:rsidRPr="00D3511A">
        <w:rPr>
          <w:vertAlign w:val="superscript"/>
        </w:rPr>
        <w:t>,</w:t>
      </w:r>
      <w:r w:rsidR="00D3511A" w:rsidRPr="00D3511A">
        <w:rPr>
          <w:vertAlign w:val="superscript"/>
        </w:rPr>
        <w:endnoteReference w:id="53"/>
      </w:r>
      <w:r w:rsidR="00D3511A" w:rsidRPr="00D3511A">
        <w:rPr>
          <w:vertAlign w:val="superscript"/>
        </w:rPr>
        <w:t>]</w:t>
      </w:r>
      <w:r w:rsidR="00D3511A" w:rsidRPr="00D3511A">
        <w:t>、</w:t>
      </w:r>
      <w:r w:rsidR="00D3511A" w:rsidRPr="00D3511A">
        <w:t>Sharma</w:t>
      </w:r>
      <w:r w:rsidR="00D3511A" w:rsidRPr="00D3511A">
        <w:rPr>
          <w:vertAlign w:val="superscript"/>
        </w:rPr>
        <w:t>[</w:t>
      </w:r>
      <w:r w:rsidR="00D3511A" w:rsidRPr="00D3511A">
        <w:rPr>
          <w:vertAlign w:val="superscript"/>
        </w:rPr>
        <w:endnoteReference w:id="54"/>
      </w:r>
      <w:r w:rsidR="00D3511A" w:rsidRPr="00D3511A">
        <w:rPr>
          <w:vertAlign w:val="superscript"/>
        </w:rPr>
        <w:t>]</w:t>
      </w:r>
      <w:r w:rsidR="00D3511A" w:rsidRPr="00D3511A">
        <w:t>、</w:t>
      </w:r>
      <w:r w:rsidR="00D3511A" w:rsidRPr="00D3511A">
        <w:t>Zhang</w:t>
      </w:r>
      <w:r w:rsidR="00D3511A" w:rsidRPr="00D3511A">
        <w:rPr>
          <w:vertAlign w:val="superscript"/>
        </w:rPr>
        <w:t>[</w:t>
      </w:r>
      <w:r w:rsidR="00D3511A" w:rsidRPr="00D3511A">
        <w:rPr>
          <w:vertAlign w:val="superscript"/>
        </w:rPr>
        <w:endnoteReference w:id="55"/>
      </w:r>
      <w:r w:rsidR="00D3511A" w:rsidRPr="00D3511A">
        <w:rPr>
          <w:vertAlign w:val="superscript"/>
        </w:rPr>
        <w:t>]</w:t>
      </w:r>
      <w:r w:rsidR="00D3511A" w:rsidRPr="00D3511A">
        <w:t>等对反对称角铺设的复合材料矩形层合板进行了屈曲研究。</w:t>
      </w:r>
      <w:r w:rsidR="00D3511A" w:rsidRPr="00D3511A">
        <w:t>Librescu</w:t>
      </w:r>
      <w:r w:rsidR="00D3511A" w:rsidRPr="00D3511A">
        <w:rPr>
          <w:vertAlign w:val="superscript"/>
        </w:rPr>
        <w:t>[</w:t>
      </w:r>
      <w:r w:rsidR="00D3511A" w:rsidRPr="00D3511A">
        <w:rPr>
          <w:vertAlign w:val="superscript"/>
        </w:rPr>
        <w:endnoteReference w:id="56"/>
      </w:r>
      <w:r w:rsidR="00D3511A" w:rsidRPr="00D3511A">
        <w:rPr>
          <w:vertAlign w:val="superscript"/>
        </w:rPr>
        <w:t>]</w:t>
      </w:r>
      <w:r w:rsidR="00D3511A" w:rsidRPr="00D3511A">
        <w:t>、</w:t>
      </w:r>
      <w:r w:rsidR="00D3511A" w:rsidRPr="00D3511A">
        <w:t>Bhimaraddi</w:t>
      </w:r>
      <w:r w:rsidR="00D3511A" w:rsidRPr="00D3511A">
        <w:rPr>
          <w:vertAlign w:val="superscript"/>
        </w:rPr>
        <w:t>[</w:t>
      </w:r>
      <w:r w:rsidR="00D3511A" w:rsidRPr="00D3511A">
        <w:rPr>
          <w:vertAlign w:val="superscript"/>
        </w:rPr>
        <w:endnoteReference w:id="57"/>
      </w:r>
      <w:r w:rsidR="00D3511A" w:rsidRPr="00D3511A">
        <w:rPr>
          <w:vertAlign w:val="superscript"/>
        </w:rPr>
        <w:t>]</w:t>
      </w:r>
      <w:r w:rsidR="00D3511A" w:rsidRPr="00D3511A">
        <w:t>、</w:t>
      </w:r>
      <w:r w:rsidR="00D3511A" w:rsidRPr="00D3511A">
        <w:t>Sundaresan</w:t>
      </w:r>
      <w:r w:rsidR="00D3511A" w:rsidRPr="00D3511A">
        <w:rPr>
          <w:vertAlign w:val="superscript"/>
        </w:rPr>
        <w:t>[</w:t>
      </w:r>
      <w:r w:rsidR="00D3511A" w:rsidRPr="00D3511A">
        <w:rPr>
          <w:vertAlign w:val="superscript"/>
        </w:rPr>
        <w:endnoteReference w:id="58"/>
      </w:r>
      <w:r w:rsidR="00D3511A" w:rsidRPr="00D3511A">
        <w:rPr>
          <w:vertAlign w:val="superscript"/>
        </w:rPr>
        <w:t>]</w:t>
      </w:r>
      <w:r w:rsidR="00D3511A" w:rsidRPr="00D3511A">
        <w:t>等考虑了</w:t>
      </w:r>
      <w:r w:rsidR="00D3511A" w:rsidRPr="00D3511A">
        <w:t xml:space="preserve">Kirchhoff </w:t>
      </w:r>
      <w:r w:rsidR="00D3511A" w:rsidRPr="00D3511A">
        <w:t>假设的经典板理论所忽略的横向剪切变形效应的影响，采用一阶剪切变形板理论，研究了复合材料层合板的后屈曲行为。沈惠申</w:t>
      </w:r>
      <w:r w:rsidR="00D3511A" w:rsidRPr="00D3511A">
        <w:rPr>
          <w:vertAlign w:val="superscript"/>
        </w:rPr>
        <w:t>[</w:t>
      </w:r>
      <w:r w:rsidR="00D3511A" w:rsidRPr="00D3511A">
        <w:rPr>
          <w:vertAlign w:val="superscript"/>
        </w:rPr>
        <w:endnoteReference w:id="59"/>
      </w:r>
      <w:r w:rsidR="00D3511A" w:rsidRPr="00D3511A">
        <w:rPr>
          <w:vertAlign w:val="superscript"/>
        </w:rPr>
        <w:t>-</w:t>
      </w:r>
      <w:r w:rsidR="00D3511A" w:rsidRPr="00D3511A">
        <w:rPr>
          <w:vanish/>
          <w:vertAlign w:val="superscript"/>
        </w:rPr>
        <w:t>][</w:t>
      </w:r>
      <w:r w:rsidR="00D3511A" w:rsidRPr="00D3511A">
        <w:rPr>
          <w:vanish/>
          <w:vertAlign w:val="superscript"/>
        </w:rPr>
        <w:endnoteReference w:id="60"/>
      </w:r>
      <w:r w:rsidR="00D3511A" w:rsidRPr="00D3511A">
        <w:rPr>
          <w:vanish/>
          <w:vertAlign w:val="superscript"/>
        </w:rPr>
        <w:t>][</w:t>
      </w:r>
      <w:r w:rsidR="00D3511A" w:rsidRPr="00D3511A">
        <w:rPr>
          <w:vanish/>
          <w:vertAlign w:val="superscript"/>
        </w:rPr>
        <w:endnoteReference w:id="61"/>
      </w:r>
      <w:r w:rsidR="00D3511A" w:rsidRPr="00D3511A">
        <w:rPr>
          <w:vanish/>
          <w:vertAlign w:val="superscript"/>
        </w:rPr>
        <w:t>][</w:t>
      </w:r>
      <w:r w:rsidR="00D3511A" w:rsidRPr="00D3511A">
        <w:rPr>
          <w:vertAlign w:val="superscript"/>
        </w:rPr>
        <w:endnoteReference w:id="62"/>
      </w:r>
      <w:r w:rsidR="00D3511A" w:rsidRPr="00D3511A">
        <w:rPr>
          <w:vertAlign w:val="superscript"/>
        </w:rPr>
        <w:t>]</w:t>
      </w:r>
      <w:r w:rsidR="00D3511A" w:rsidRPr="00D3511A">
        <w:t>基于</w:t>
      </w:r>
      <w:r w:rsidR="00D3511A" w:rsidRPr="00D3511A">
        <w:t>Reddy</w:t>
      </w:r>
      <w:r w:rsidR="00D3511A" w:rsidRPr="00D3511A">
        <w:t>高阶剪切变形板理论和相关的广义大挠度</w:t>
      </w:r>
      <w:r w:rsidR="00D3511A" w:rsidRPr="00D3511A">
        <w:t>Karman</w:t>
      </w:r>
      <w:r w:rsidR="00D3511A" w:rsidRPr="00D3511A">
        <w:t>型方程，采用摄动法给出了四边简支复合材料层合板在单向压缩下的后屈曲分析，并讨论了横向剪切变形、长宽比、铺层数、面内边界条件和初始几何缺陷等各种参数变化的影响。</w:t>
      </w:r>
      <w:r w:rsidR="00D3511A" w:rsidRPr="00D3511A">
        <w:t>Kheir</w:t>
      </w:r>
      <w:r w:rsidR="00D3511A" w:rsidRPr="00D3511A">
        <w:t>等</w:t>
      </w:r>
      <w:r w:rsidR="00D3511A" w:rsidRPr="00D3511A">
        <w:rPr>
          <w:vertAlign w:val="superscript"/>
        </w:rPr>
        <w:t>[</w:t>
      </w:r>
      <w:r w:rsidR="00D3511A" w:rsidRPr="00D3511A">
        <w:rPr>
          <w:vertAlign w:val="superscript"/>
        </w:rPr>
        <w:endnoteReference w:id="63"/>
      </w:r>
      <w:r w:rsidR="00D3511A" w:rsidRPr="00D3511A">
        <w:rPr>
          <w:vertAlign w:val="superscript"/>
        </w:rPr>
        <w:t>]</w:t>
      </w:r>
      <w:r w:rsidR="00D3511A" w:rsidRPr="00D3511A">
        <w:t>也考虑高阶剪切变形理论，针对对称正交铺设的复合材料层合板的屈曲问题进行了研究。王颖坚</w:t>
      </w:r>
      <w:r w:rsidR="00D3511A" w:rsidRPr="00D3511A">
        <w:rPr>
          <w:vertAlign w:val="superscript"/>
        </w:rPr>
        <w:t>[</w:t>
      </w:r>
      <w:r w:rsidR="00D3511A" w:rsidRPr="00D3511A">
        <w:rPr>
          <w:vertAlign w:val="superscript"/>
        </w:rPr>
        <w:endnoteReference w:id="64"/>
      </w:r>
      <w:r w:rsidR="00D3511A" w:rsidRPr="00D3511A">
        <w:rPr>
          <w:vertAlign w:val="superscript"/>
        </w:rPr>
        <w:t>,</w:t>
      </w:r>
      <w:r w:rsidR="00D3511A" w:rsidRPr="00D3511A">
        <w:rPr>
          <w:vertAlign w:val="superscript"/>
        </w:rPr>
        <w:endnoteReference w:id="65"/>
      </w:r>
      <w:r w:rsidR="00D3511A" w:rsidRPr="00D3511A">
        <w:rPr>
          <w:vertAlign w:val="superscript"/>
        </w:rPr>
        <w:t>]</w:t>
      </w:r>
      <w:r w:rsidR="00D3511A" w:rsidRPr="00D3511A">
        <w:t>从适用于几何非线性分析的增量形式的虚功方程出发，建立了针对复合材料层合板稳定性分析的有限元计算公式。其中采用了离散罚函数方法，保证层合板层间的变形协调性，并运用弧长法进行后屈曲分析。</w:t>
      </w:r>
      <w:r w:rsidR="00D3511A" w:rsidRPr="00D3511A">
        <w:t>Wang</w:t>
      </w:r>
      <w:r w:rsidR="00D3511A" w:rsidRPr="00D3511A">
        <w:t>等人</w:t>
      </w:r>
      <w:r w:rsidR="00D3511A" w:rsidRPr="00D3511A">
        <w:rPr>
          <w:vertAlign w:val="superscript"/>
        </w:rPr>
        <w:t>[</w:t>
      </w:r>
      <w:r w:rsidR="00D3511A" w:rsidRPr="00D3511A">
        <w:rPr>
          <w:vertAlign w:val="superscript"/>
        </w:rPr>
        <w:endnoteReference w:id="66"/>
      </w:r>
      <w:r w:rsidR="00D3511A" w:rsidRPr="00D3511A">
        <w:rPr>
          <w:vertAlign w:val="superscript"/>
        </w:rPr>
        <w:t>]</w:t>
      </w:r>
      <w:r w:rsidR="00D3511A" w:rsidRPr="00D3511A">
        <w:t>将高阶剪切变形板理论和有限条法相结合，实现对复合材料层合板屈曲临界载荷的求解，且相比于相关有限元方法，需要更少的自由度。常楠等人</w:t>
      </w:r>
      <w:r w:rsidR="00D3511A" w:rsidRPr="00D3511A">
        <w:rPr>
          <w:vertAlign w:val="superscript"/>
        </w:rPr>
        <w:t>[</w:t>
      </w:r>
      <w:r w:rsidR="00D3511A" w:rsidRPr="00D3511A">
        <w:rPr>
          <w:vertAlign w:val="superscript"/>
        </w:rPr>
        <w:endnoteReference w:id="67"/>
      </w:r>
      <w:r w:rsidR="00D3511A" w:rsidRPr="00D3511A">
        <w:rPr>
          <w:vertAlign w:val="superscript"/>
        </w:rPr>
        <w:t>]</w:t>
      </w:r>
      <w:r w:rsidR="00D3511A" w:rsidRPr="00D3511A">
        <w:t>基于结构稳定性的要求，采用有限元方法，利用最大应变能准则和库塔条件，优化复合材料层合板的厚度与铺层比例，再采用遗传算法进行铺层顺</w:t>
      </w:r>
      <w:r w:rsidR="00D3511A" w:rsidRPr="00D3511A">
        <w:lastRenderedPageBreak/>
        <w:t>序优化设计。</w:t>
      </w:r>
    </w:p>
    <w:p w:rsidR="00D3511A" w:rsidRPr="00D3511A" w:rsidRDefault="00D3511A" w:rsidP="00D3511A">
      <w:pPr>
        <w:ind w:firstLineChars="0" w:firstLine="420"/>
      </w:pPr>
      <w:r w:rsidRPr="00D3511A">
        <w:t>针对加筋、加肋或考虑弹塑性等更加复杂因素的复合材料结构的稳定性问题，许多学者也做了相关的工作。王颖坚</w:t>
      </w:r>
      <w:r w:rsidRPr="00D3511A">
        <w:rPr>
          <w:vertAlign w:val="superscript"/>
        </w:rPr>
        <w:t>[</w:t>
      </w:r>
      <w:r w:rsidRPr="00D3511A">
        <w:rPr>
          <w:vertAlign w:val="superscript"/>
        </w:rPr>
        <w:endnoteReference w:id="68"/>
      </w:r>
      <w:r w:rsidRPr="00D3511A">
        <w:rPr>
          <w:vertAlign w:val="superscript"/>
        </w:rPr>
        <w:t>]</w:t>
      </w:r>
      <w:r w:rsidRPr="00D3511A">
        <w:t>就蜂窝结构建立了在面外压力作用下弹性屈曲临界应力的简明、实用的理论模型和分析解法，该方法适用于等壁厚和非等壁厚六角形蜂窝、方形和三角形蜂窝。</w:t>
      </w:r>
      <w:r w:rsidRPr="00D3511A">
        <w:t>Stevens</w:t>
      </w:r>
      <w:r w:rsidRPr="00D3511A">
        <w:t>等人</w:t>
      </w:r>
      <w:r w:rsidRPr="00D3511A">
        <w:rPr>
          <w:vertAlign w:val="superscript"/>
        </w:rPr>
        <w:t>[</w:t>
      </w:r>
      <w:r w:rsidRPr="00D3511A">
        <w:rPr>
          <w:vertAlign w:val="superscript"/>
        </w:rPr>
        <w:endnoteReference w:id="69"/>
      </w:r>
      <w:r w:rsidRPr="00D3511A">
        <w:rPr>
          <w:vertAlign w:val="superscript"/>
        </w:rPr>
        <w:t>]</w:t>
      </w:r>
      <w:r w:rsidRPr="00D3511A">
        <w:t>采用有限元和实验的方法，对含工字型筋条的复合材料加筋板屈曲问题进行了研究，试件分别采用共固化和胶粘成型，试验中对其施加均布压缩载荷，结果表明加筋复合材料结构会出现局部屈曲现象，但具有较强的后屈曲承载能力。</w:t>
      </w:r>
      <w:r w:rsidRPr="00D3511A">
        <w:t>Chakrabarty</w:t>
      </w:r>
      <w:r w:rsidRPr="00D3511A">
        <w:t>等人</w:t>
      </w:r>
      <w:r w:rsidRPr="00D3511A">
        <w:rPr>
          <w:vertAlign w:val="superscript"/>
        </w:rPr>
        <w:t>[</w:t>
      </w:r>
      <w:r w:rsidRPr="00D3511A">
        <w:rPr>
          <w:vertAlign w:val="superscript"/>
        </w:rPr>
        <w:endnoteReference w:id="70"/>
      </w:r>
      <w:r w:rsidRPr="00D3511A">
        <w:rPr>
          <w:vertAlign w:val="superscript"/>
        </w:rPr>
        <w:t>]</w:t>
      </w:r>
      <w:r w:rsidRPr="00D3511A">
        <w:t>针对端部受均布压力的简支复合材料层合板的弹塑性屈曲问题进行了理论分析求解，预测的屈曲临界载荷与实验结果相吻合。彭凡等</w:t>
      </w:r>
      <w:r w:rsidRPr="00D3511A">
        <w:rPr>
          <w:vertAlign w:val="superscript"/>
        </w:rPr>
        <w:t>[</w:t>
      </w:r>
      <w:r w:rsidRPr="00D3511A">
        <w:rPr>
          <w:vertAlign w:val="superscript"/>
        </w:rPr>
        <w:endnoteReference w:id="71"/>
      </w:r>
      <w:r w:rsidRPr="00D3511A">
        <w:rPr>
          <w:vertAlign w:val="superscript"/>
        </w:rPr>
        <w:t>]</w:t>
      </w:r>
      <w:r w:rsidRPr="00D3511A">
        <w:t>以粘弹性复合材料层合板为研究对象，考虑剪切变形效应，分析了板的蠕变屈曲与变形的优化问题。常楠、杨伟等人</w:t>
      </w:r>
      <w:r w:rsidRPr="00D3511A">
        <w:rPr>
          <w:vertAlign w:val="superscript"/>
        </w:rPr>
        <w:t>[</w:t>
      </w:r>
      <w:r w:rsidRPr="00D3511A">
        <w:rPr>
          <w:vertAlign w:val="superscript"/>
        </w:rPr>
        <w:endnoteReference w:id="72"/>
      </w:r>
      <w:r w:rsidRPr="00D3511A">
        <w:rPr>
          <w:vertAlign w:val="superscript"/>
        </w:rPr>
        <w:t>]</w:t>
      </w:r>
      <w:r w:rsidRPr="00D3511A">
        <w:t>针对复合材料加筋壁板的稳定性优化问题，提出了一种用混合罚函数法、</w:t>
      </w:r>
      <w:r w:rsidRPr="00D3511A">
        <w:t>Powell</w:t>
      </w:r>
      <w:r w:rsidRPr="00D3511A">
        <w:t>法、黄金分割法、改进的坐标轮换法和遗传算法相结合的混合优化算法，基于加筋板的屈曲载荷最大化要求，实现了复合材料加筋壁板的铺层参数、壁厚、加筋条厚度和高度等的优化设计。</w:t>
      </w:r>
    </w:p>
    <w:p w:rsidR="00D3511A" w:rsidRPr="00D3511A" w:rsidRDefault="00D3511A" w:rsidP="00D3511A">
      <w:pPr>
        <w:ind w:firstLineChars="0" w:firstLine="420"/>
      </w:pPr>
      <w:r w:rsidRPr="00D3511A">
        <w:t>涉及复合材料结构的稳定性问题，一般都与非线性有关。近代稳定性理论包括非线性大挠度理论、非线性前屈曲一致理论、初始后屈曲理论。非线性方程求解过程十分复杂，一般很难取得纯粹的解析解，因而形成了许多求解非线性问题的半解析方法，如位移法、摄动法、</w:t>
      </w:r>
      <w:r w:rsidRPr="00D3511A">
        <w:t xml:space="preserve">Fourier </w:t>
      </w:r>
      <w:r w:rsidRPr="00D3511A">
        <w:t>级数法、加权残数法、动态松弛法、有限差分法、有限条法和有限元法等。解析法只能求解某些特殊问题，而很难推广到其他一般性问题。数值解法对结构的形状、边界条件、载荷方式具有更强的适应性，更适合于实际工程结构的分析。许多通用的大型有限元软件已经包含了以非线性理论为基础的板壳结构屈曲和后屈曲及破坏分析求解模块，如</w:t>
      </w:r>
      <w:r w:rsidRPr="00D3511A">
        <w:t xml:space="preserve"> ABAQUS</w:t>
      </w:r>
      <w:r w:rsidRPr="00D3511A">
        <w:t>，</w:t>
      </w:r>
      <w:r w:rsidRPr="00D3511A">
        <w:t>PATRAN-NASTRAN</w:t>
      </w:r>
      <w:r w:rsidRPr="00D3511A">
        <w:t>，</w:t>
      </w:r>
      <w:r w:rsidRPr="00D3511A">
        <w:t xml:space="preserve">ANSYS </w:t>
      </w:r>
      <w:r w:rsidRPr="00D3511A">
        <w:t>等，并且已经在航空航天等领域得到了广泛应用。</w:t>
      </w:r>
    </w:p>
    <w:p w:rsidR="00D3511A" w:rsidRPr="00D3511A" w:rsidRDefault="00D3511A" w:rsidP="00D3511A">
      <w:pPr>
        <w:widowControl/>
        <w:numPr>
          <w:ilvl w:val="2"/>
          <w:numId w:val="15"/>
        </w:numPr>
        <w:spacing w:before="240" w:after="120" w:line="240" w:lineRule="auto"/>
        <w:ind w:firstLineChars="0"/>
        <w:outlineLvl w:val="2"/>
        <w:rPr>
          <w:rFonts w:eastAsia="黑体"/>
          <w:sz w:val="26"/>
          <w:szCs w:val="26"/>
        </w:rPr>
      </w:pPr>
      <w:bookmarkStart w:id="43" w:name="_Toc452119161"/>
      <w:r w:rsidRPr="00D3511A">
        <w:rPr>
          <w:rFonts w:eastAsia="黑体"/>
          <w:sz w:val="26"/>
          <w:szCs w:val="26"/>
        </w:rPr>
        <w:t>开口复合材料层合板屈曲研究</w:t>
      </w:r>
      <w:bookmarkEnd w:id="43"/>
    </w:p>
    <w:p w:rsidR="00D3511A" w:rsidRPr="00D3511A" w:rsidRDefault="00D3511A" w:rsidP="00D3511A">
      <w:pPr>
        <w:ind w:firstLineChars="0" w:firstLine="480"/>
      </w:pPr>
      <w:r w:rsidRPr="00D3511A">
        <w:t>针对结构的屈曲问题，研究工作一直都没有停止过，而对于结构屈曲的研究，涉及的问题也越来越复杂。从开始讨论的杆、板、壳屈曲问题，到现在的圆筒、加筋板、含缺陷的非完好结构等的稳定性研究；从端部受均匀应力的受载问题，到边界受集中力、非均布力、部分受载以及多场耦合状态；从简支、固支约束，到可变边界条件；从各向同性本构，到各向异性本构、弹塑性本构；从静载屈曲，到动载屈曲等。其中，非完好结构的屈曲问题是本文所关注的重点，尤其是开口</w:t>
      </w:r>
      <w:r w:rsidRPr="00D3511A">
        <w:lastRenderedPageBreak/>
        <w:t>复合材料结构的稳定性问题。</w:t>
      </w:r>
    </w:p>
    <w:p w:rsidR="00D3511A" w:rsidRPr="00D3511A" w:rsidRDefault="00D3511A" w:rsidP="00D3511A">
      <w:pPr>
        <w:ind w:firstLineChars="0" w:firstLine="480"/>
      </w:pPr>
      <w:r w:rsidRPr="00D3511A">
        <w:t>针对有缺陷的结构屈曲问题，</w:t>
      </w:r>
      <w:r w:rsidRPr="00D3511A">
        <w:t>Sih</w:t>
      </w:r>
      <w:r w:rsidRPr="00D3511A">
        <w:t>等</w:t>
      </w:r>
      <w:r w:rsidRPr="00D3511A">
        <w:rPr>
          <w:vertAlign w:val="superscript"/>
        </w:rPr>
        <w:t>[</w:t>
      </w:r>
      <w:r w:rsidRPr="00D3511A">
        <w:rPr>
          <w:vertAlign w:val="superscript"/>
        </w:rPr>
        <w:endnoteReference w:id="73"/>
      </w:r>
      <w:r w:rsidRPr="00D3511A">
        <w:rPr>
          <w:vertAlign w:val="superscript"/>
        </w:rPr>
        <w:t>]</w:t>
      </w:r>
      <w:r w:rsidRPr="00D3511A">
        <w:t>用有限元方法研究了薄板的缺陷对屈曲模式的影响，得到了在压缩、拉伸载荷作用下含中心裂纹板的不同屈曲模式，并且发现临界屈曲载荷随着裂纹尺寸的增大而减小。朱菊芬等</w:t>
      </w:r>
      <w:r w:rsidRPr="00D3511A">
        <w:rPr>
          <w:vertAlign w:val="superscript"/>
        </w:rPr>
        <w:t>[</w:t>
      </w:r>
      <w:r w:rsidRPr="00D3511A">
        <w:rPr>
          <w:vertAlign w:val="superscript"/>
        </w:rPr>
        <w:endnoteReference w:id="74"/>
      </w:r>
      <w:r w:rsidRPr="00D3511A">
        <w:rPr>
          <w:vertAlign w:val="superscript"/>
        </w:rPr>
        <w:t>]</w:t>
      </w:r>
      <w:r w:rsidRPr="00D3511A">
        <w:t>于</w:t>
      </w:r>
      <w:r w:rsidRPr="00D3511A">
        <w:t>1999</w:t>
      </w:r>
      <w:r w:rsidRPr="00D3511A">
        <w:t>年采用参考面单元技术，建立受压双分层损伤层合板的有限元模型，研究了不同边界条件下，分层尺寸和位置对层合板屈曲载荷的影响。李瑶</w:t>
      </w:r>
      <w:r w:rsidRPr="00D3511A">
        <w:rPr>
          <w:vertAlign w:val="superscript"/>
        </w:rPr>
        <w:t>[</w:t>
      </w:r>
      <w:r w:rsidRPr="00D3511A">
        <w:rPr>
          <w:vertAlign w:val="superscript"/>
        </w:rPr>
        <w:endnoteReference w:id="75"/>
      </w:r>
      <w:r w:rsidRPr="00D3511A">
        <w:rPr>
          <w:vertAlign w:val="superscript"/>
        </w:rPr>
        <w:t>]</w:t>
      </w:r>
      <w:r w:rsidRPr="00D3511A">
        <w:t>于</w:t>
      </w:r>
      <w:r w:rsidRPr="00D3511A">
        <w:t>2001</w:t>
      </w:r>
      <w:r w:rsidRPr="00D3511A">
        <w:t>年利用伽辽金法对局部损伤正交各向异性矩形薄板的屈曲问题进行了分析，得到了损伤薄板屈曲临界载荷的近似计算方法。傅衣铭等</w:t>
      </w:r>
      <w:r w:rsidRPr="00D3511A">
        <w:rPr>
          <w:vertAlign w:val="superscript"/>
        </w:rPr>
        <w:t>[</w:t>
      </w:r>
      <w:r w:rsidRPr="00D3511A">
        <w:rPr>
          <w:vertAlign w:val="superscript"/>
        </w:rPr>
        <w:endnoteReference w:id="76"/>
      </w:r>
      <w:r w:rsidRPr="00D3511A">
        <w:rPr>
          <w:vertAlign w:val="superscript"/>
        </w:rPr>
        <w:t>]</w:t>
      </w:r>
      <w:r w:rsidRPr="00D3511A">
        <w:t>于</w:t>
      </w:r>
      <w:r w:rsidRPr="00D3511A">
        <w:t>2007</w:t>
      </w:r>
      <w:r w:rsidRPr="00D3511A">
        <w:t>年基于弹塑性力学和损伤理论，建立了正交各向异性材料的全量型和增量型弹塑性损伤本构方程，并以具有确定弱区域的正交各向异性矩形薄板为例，对其弹塑性屈曲问题进行了分析，讨论了几何参数和弱区域对正交各向异性薄板弹塑性屈曲临界应力的影响。田燕萍和傅衣铭</w:t>
      </w:r>
      <w:r w:rsidRPr="00D3511A">
        <w:rPr>
          <w:vertAlign w:val="superscript"/>
        </w:rPr>
        <w:t>[</w:t>
      </w:r>
      <w:r w:rsidRPr="00D3511A">
        <w:rPr>
          <w:vertAlign w:val="superscript"/>
        </w:rPr>
        <w:endnoteReference w:id="77"/>
      </w:r>
      <w:r w:rsidRPr="00D3511A">
        <w:rPr>
          <w:vertAlign w:val="superscript"/>
        </w:rPr>
        <w:t>]</w:t>
      </w:r>
      <w:r w:rsidRPr="00D3511A">
        <w:t>于</w:t>
      </w:r>
      <w:r w:rsidRPr="00D3511A">
        <w:t xml:space="preserve">2008 </w:t>
      </w:r>
      <w:r w:rsidRPr="00D3511A">
        <w:t>年基于经典非线性板理论，得到了考虑损伤效应的正交各向异性板的增量型非线性平衡方程，且采用有限差分法和迭代法进行求解，并讨论了损伤演化、初始缺陷对板弹塑性后屈曲行为的影响，其结果显示了板的弹塑性后屈曲与弹性后屈曲的不同。</w:t>
      </w:r>
      <w:r w:rsidRPr="00D3511A">
        <w:t>Brighenti</w:t>
      </w:r>
      <w:r w:rsidRPr="00D3511A">
        <w:rPr>
          <w:vertAlign w:val="superscript"/>
        </w:rPr>
        <w:t xml:space="preserve"> [</w:t>
      </w:r>
      <w:r w:rsidRPr="00D3511A">
        <w:rPr>
          <w:vertAlign w:val="superscript"/>
        </w:rPr>
        <w:endnoteReference w:id="78"/>
      </w:r>
      <w:r w:rsidRPr="00D3511A">
        <w:rPr>
          <w:vertAlign w:val="superscript"/>
        </w:rPr>
        <w:t>]</w:t>
      </w:r>
      <w:r w:rsidRPr="00D3511A">
        <w:t>探讨了不同几何尺寸、承载方式及边界条件下的含裂纹矩形弹性薄板的屈曲问题，结合有限元方法，确定临界载荷，并进一步分析了裂纹长度、裂纹方向和材料泊松系数对临界载荷系数的影响。</w:t>
      </w:r>
      <w:r w:rsidRPr="00D3511A">
        <w:t xml:space="preserve">Khedmati </w:t>
      </w:r>
      <w:r w:rsidRPr="00D3511A">
        <w:t>等</w:t>
      </w:r>
      <w:r w:rsidRPr="00D3511A">
        <w:rPr>
          <w:vertAlign w:val="superscript"/>
        </w:rPr>
        <w:t>[</w:t>
      </w:r>
      <w:r w:rsidRPr="00D3511A">
        <w:rPr>
          <w:vertAlign w:val="superscript"/>
        </w:rPr>
        <w:endnoteReference w:id="79"/>
      </w:r>
      <w:r w:rsidRPr="00D3511A">
        <w:rPr>
          <w:vertAlign w:val="superscript"/>
        </w:rPr>
        <w:t>]</w:t>
      </w:r>
      <w:r w:rsidRPr="00D3511A">
        <w:t>研究了裂纹长度、方向、位置等对屈曲载荷的影响，并用数值计算结果表明，当裂纹位置在板边缘和板内两种不同情况下，裂纹板的屈曲呈现较大差异。</w:t>
      </w:r>
      <w:r w:rsidRPr="00D3511A">
        <w:t>Rahman</w:t>
      </w:r>
      <w:r w:rsidRPr="00D3511A">
        <w:t>和</w:t>
      </w:r>
      <w:r w:rsidRPr="00D3511A">
        <w:t xml:space="preserve">Nafiseh </w:t>
      </w:r>
      <w:r w:rsidRPr="00D3511A">
        <w:rPr>
          <w:vertAlign w:val="superscript"/>
        </w:rPr>
        <w:t>[</w:t>
      </w:r>
      <w:r w:rsidRPr="00D3511A">
        <w:rPr>
          <w:vertAlign w:val="superscript"/>
        </w:rPr>
        <w:endnoteReference w:id="80"/>
      </w:r>
      <w:r w:rsidRPr="00D3511A">
        <w:rPr>
          <w:vertAlign w:val="superscript"/>
        </w:rPr>
        <w:t>]</w:t>
      </w:r>
      <w:r w:rsidRPr="00D3511A">
        <w:t>进行了端部全受压和局部受压下裂纹薄板屈曲的试验和数值研究，并考虑了裂纹位置、板的厚度及边界条件等对屈曲临届载荷的影响。</w:t>
      </w:r>
      <w:r w:rsidRPr="00D3511A">
        <w:t>Kumar</w:t>
      </w:r>
      <w:r w:rsidRPr="00D3511A">
        <w:t>和</w:t>
      </w:r>
      <w:r w:rsidRPr="00D3511A">
        <w:t xml:space="preserve">Paik </w:t>
      </w:r>
      <w:r w:rsidRPr="00D3511A">
        <w:t>等</w:t>
      </w:r>
      <w:r w:rsidRPr="00D3511A">
        <w:rPr>
          <w:vertAlign w:val="superscript"/>
        </w:rPr>
        <w:t>[</w:t>
      </w:r>
      <w:r w:rsidRPr="00D3511A">
        <w:rPr>
          <w:vertAlign w:val="superscript"/>
        </w:rPr>
        <w:endnoteReference w:id="81"/>
      </w:r>
      <w:r w:rsidRPr="00D3511A">
        <w:rPr>
          <w:vertAlign w:val="superscript"/>
        </w:rPr>
        <w:t>]</w:t>
      </w:r>
      <w:r w:rsidRPr="00D3511A">
        <w:t>采用分级三角函数进行拟合含裂纹板的位移和边界条件，研究了含裂纹板受压屈曲问题。</w:t>
      </w:r>
    </w:p>
    <w:p w:rsidR="00D3511A" w:rsidRPr="00D3511A" w:rsidRDefault="00D3511A" w:rsidP="00D3511A">
      <w:pPr>
        <w:ind w:firstLineChars="0" w:firstLine="420"/>
      </w:pPr>
      <w:r w:rsidRPr="00D3511A">
        <w:t>对于含有圆孔、矩形孔等规则开口的结构屈曲问题，部分学者也做了一些相关工作。</w:t>
      </w:r>
      <w:r w:rsidRPr="00D3511A">
        <w:t xml:space="preserve">Brown </w:t>
      </w:r>
      <w:r w:rsidRPr="00D3511A">
        <w:t>等人</w:t>
      </w:r>
      <w:r w:rsidRPr="00D3511A">
        <w:rPr>
          <w:vertAlign w:val="superscript"/>
        </w:rPr>
        <w:t>[</w:t>
      </w:r>
      <w:r w:rsidRPr="00D3511A">
        <w:rPr>
          <w:vertAlign w:val="superscript"/>
        </w:rPr>
        <w:endnoteReference w:id="82"/>
      </w:r>
      <w:r w:rsidRPr="00D3511A">
        <w:rPr>
          <w:vertAlign w:val="superscript"/>
        </w:rPr>
        <w:t>]</w:t>
      </w:r>
      <w:r w:rsidRPr="00D3511A">
        <w:t>于</w:t>
      </w:r>
      <w:r w:rsidRPr="00D3511A">
        <w:t>1987</w:t>
      </w:r>
      <w:r w:rsidRPr="00D3511A">
        <w:t>年结合力</w:t>
      </w:r>
      <w:r w:rsidRPr="00D3511A">
        <w:t>-</w:t>
      </w:r>
      <w:r w:rsidRPr="00D3511A">
        <w:t>位移法，研究了中间带一系列矩形孔的方形板弹性稳定性问题。</w:t>
      </w:r>
      <w:r w:rsidRPr="00D3511A">
        <w:t>Hemeth</w:t>
      </w:r>
      <w:r w:rsidRPr="00D3511A">
        <w:rPr>
          <w:vertAlign w:val="superscript"/>
        </w:rPr>
        <w:t>[</w:t>
      </w:r>
      <w:r w:rsidRPr="00D3511A">
        <w:rPr>
          <w:vertAlign w:val="superscript"/>
        </w:rPr>
        <w:endnoteReference w:id="83"/>
      </w:r>
      <w:r w:rsidRPr="00D3511A">
        <w:rPr>
          <w:vertAlign w:val="superscript"/>
        </w:rPr>
        <w:t>,</w:t>
      </w:r>
      <w:r w:rsidRPr="00D3511A">
        <w:rPr>
          <w:vertAlign w:val="superscript"/>
        </w:rPr>
        <w:endnoteReference w:id="84"/>
      </w:r>
      <w:r w:rsidRPr="00D3511A">
        <w:rPr>
          <w:vertAlign w:val="superscript"/>
        </w:rPr>
        <w:t>]</w:t>
      </w:r>
      <w:r w:rsidRPr="00D3511A">
        <w:t>采用有限元的方法，研究了中间带圆孔或椭圆孔的复合材料层合板在单向压缩加载下的屈曲和后屈曲问题。</w:t>
      </w:r>
      <w:r w:rsidRPr="00D3511A">
        <w:t xml:space="preserve">Akbulut </w:t>
      </w:r>
      <w:r w:rsidRPr="00D3511A">
        <w:t>等人</w:t>
      </w:r>
      <w:r w:rsidRPr="00D3511A">
        <w:rPr>
          <w:vertAlign w:val="superscript"/>
        </w:rPr>
        <w:t>[</w:t>
      </w:r>
      <w:r w:rsidRPr="00D3511A">
        <w:rPr>
          <w:vertAlign w:val="superscript"/>
        </w:rPr>
        <w:endnoteReference w:id="85"/>
      </w:r>
      <w:r w:rsidRPr="00D3511A">
        <w:rPr>
          <w:vertAlign w:val="superscript"/>
        </w:rPr>
        <w:t>]</w:t>
      </w:r>
      <w:r w:rsidRPr="00D3511A">
        <w:t>采用半解析方法，结合一阶剪切变形理论和四模态有限元法，对含方形开口的矩形复合材料层合板的屈曲问题进行了研究，并讨论了边界条件、压缩剪切载荷、开口尺寸、板厚、铺层方式等对临界载荷的影响。</w:t>
      </w:r>
      <w:r w:rsidRPr="00D3511A">
        <w:t>El-Sawy</w:t>
      </w:r>
      <w:r w:rsidRPr="00D3511A">
        <w:t>等</w:t>
      </w:r>
      <w:r w:rsidRPr="00D3511A">
        <w:rPr>
          <w:vertAlign w:val="superscript"/>
        </w:rPr>
        <w:t>[</w:t>
      </w:r>
      <w:r w:rsidRPr="00D3511A">
        <w:rPr>
          <w:vertAlign w:val="superscript"/>
        </w:rPr>
        <w:endnoteReference w:id="86"/>
      </w:r>
      <w:r w:rsidRPr="00D3511A">
        <w:rPr>
          <w:vertAlign w:val="superscript"/>
        </w:rPr>
        <w:t>,</w:t>
      </w:r>
      <w:r w:rsidRPr="00D3511A">
        <w:rPr>
          <w:vertAlign w:val="superscript"/>
        </w:rPr>
        <w:endnoteReference w:id="87"/>
      </w:r>
      <w:r w:rsidRPr="00D3511A">
        <w:rPr>
          <w:vertAlign w:val="superscript"/>
        </w:rPr>
        <w:t>]</w:t>
      </w:r>
      <w:r w:rsidRPr="00D3511A">
        <w:t>采用有限元法，分别研究了带孔矩形板在单向和双向载荷下的弹塑性屈曲。</w:t>
      </w:r>
      <w:r w:rsidRPr="00D3511A">
        <w:t>Sahin</w:t>
      </w:r>
      <w:r w:rsidRPr="00D3511A">
        <w:rPr>
          <w:vertAlign w:val="superscript"/>
        </w:rPr>
        <w:t xml:space="preserve"> [</w:t>
      </w:r>
      <w:bookmarkStart w:id="44" w:name="_Ref448719900"/>
      <w:r w:rsidRPr="00D3511A">
        <w:rPr>
          <w:vertAlign w:val="superscript"/>
        </w:rPr>
        <w:endnoteReference w:id="88"/>
      </w:r>
      <w:bookmarkEnd w:id="44"/>
      <w:r w:rsidRPr="00D3511A">
        <w:rPr>
          <w:vertAlign w:val="superscript"/>
        </w:rPr>
        <w:t>]</w:t>
      </w:r>
      <w:r w:rsidRPr="00D3511A">
        <w:t>采用一阶剪切变形理论和能量变分方法，研究了含圆孔复合材料层合板在热载荷作用下的热屈曲问题，讨论了孔径、铺层以及边界条件对结果的影响。</w:t>
      </w:r>
      <w:r w:rsidRPr="00D3511A">
        <w:t>Najafi</w:t>
      </w:r>
      <w:r w:rsidRPr="00D3511A">
        <w:t>等</w:t>
      </w:r>
      <w:r w:rsidRPr="00D3511A">
        <w:rPr>
          <w:rFonts w:hint="eastAsia"/>
          <w:vertAlign w:val="superscript"/>
        </w:rPr>
        <w:t>[</w:t>
      </w:r>
      <w:r w:rsidRPr="00D3511A">
        <w:rPr>
          <w:vertAlign w:val="superscript"/>
        </w:rPr>
        <w:endnoteReference w:id="89"/>
      </w:r>
      <w:r w:rsidRPr="00D3511A">
        <w:rPr>
          <w:vertAlign w:val="superscript"/>
        </w:rPr>
        <w:t>]</w:t>
      </w:r>
      <w:r w:rsidRPr="00D3511A">
        <w:t>采用有限元方法，研究了带圆孔或椭圆孔的对称正交铺设复合材料矩形层合板受</w:t>
      </w:r>
      <w:r w:rsidRPr="00D3511A">
        <w:lastRenderedPageBreak/>
        <w:t>压屈曲问题，讨论了孔尺寸、形状、轴向、边界条件等对临界载荷的影响，并指出某些情况下含孔板的受压屈曲临界载荷会高于相应无孔板的受压临界载荷。</w:t>
      </w:r>
      <w:r w:rsidRPr="00D3511A">
        <w:t>Zor</w:t>
      </w:r>
      <w:r w:rsidRPr="00D3511A">
        <w:t>等</w:t>
      </w:r>
      <w:r w:rsidRPr="00D3511A">
        <w:rPr>
          <w:vertAlign w:val="superscript"/>
        </w:rPr>
        <w:t>[</w:t>
      </w:r>
      <w:r w:rsidRPr="00D3511A">
        <w:rPr>
          <w:vertAlign w:val="superscript"/>
        </w:rPr>
        <w:endnoteReference w:id="90"/>
      </w:r>
      <w:r w:rsidRPr="00D3511A">
        <w:rPr>
          <w:vertAlign w:val="superscript"/>
        </w:rPr>
        <w:t>]</w:t>
      </w:r>
      <w:r w:rsidRPr="00D3511A">
        <w:t>采用三维有限元方法，针对含方形孔的编织型钢增强热塑性复合材料层合板，研究了孔边区域存在方形层裂对结构受压屈曲的影响。</w:t>
      </w:r>
      <w:r w:rsidRPr="00D3511A">
        <w:t xml:space="preserve">Komur </w:t>
      </w:r>
      <w:r w:rsidRPr="00D3511A">
        <w:t>等</w:t>
      </w:r>
      <w:r w:rsidRPr="00D3511A">
        <w:rPr>
          <w:vertAlign w:val="superscript"/>
        </w:rPr>
        <w:t>[</w:t>
      </w:r>
      <w:r w:rsidRPr="00D3511A">
        <w:rPr>
          <w:vertAlign w:val="superscript"/>
        </w:rPr>
        <w:endnoteReference w:id="91"/>
      </w:r>
      <w:r w:rsidRPr="00D3511A">
        <w:rPr>
          <w:vertAlign w:val="superscript"/>
        </w:rPr>
        <w:t>]</w:t>
      </w:r>
      <w:r w:rsidRPr="00D3511A">
        <w:t>于</w:t>
      </w:r>
      <w:r w:rsidRPr="00D3511A">
        <w:t>2008</w:t>
      </w:r>
      <w:r w:rsidRPr="00D3511A">
        <w:t>年应用有限元方法研究了含圆孔矩形板在端部线性分布面内载荷作用下的弹性屈曲行为，并讨论孔的位置对板屈曲行为的影响；又于</w:t>
      </w:r>
      <w:r w:rsidRPr="00D3511A">
        <w:t>2010</w:t>
      </w:r>
      <w:r w:rsidRPr="00D3511A">
        <w:t>年</w:t>
      </w:r>
      <w:r w:rsidRPr="00D3511A">
        <w:rPr>
          <w:vertAlign w:val="superscript"/>
        </w:rPr>
        <w:t>[</w:t>
      </w:r>
      <w:bookmarkStart w:id="45" w:name="_Ref448719808"/>
      <w:r w:rsidRPr="00D3511A">
        <w:rPr>
          <w:vertAlign w:val="superscript"/>
        </w:rPr>
        <w:endnoteReference w:id="92"/>
      </w:r>
      <w:bookmarkEnd w:id="45"/>
      <w:r w:rsidRPr="00D3511A">
        <w:rPr>
          <w:vertAlign w:val="superscript"/>
        </w:rPr>
        <w:t>]</w:t>
      </w:r>
      <w:r w:rsidRPr="00D3511A">
        <w:t>采用</w:t>
      </w:r>
      <w:r w:rsidRPr="00D3511A">
        <w:t>Ansys</w:t>
      </w:r>
      <w:r w:rsidRPr="00D3511A">
        <w:t>有限元软件，针对带椭圆孔的复合材料层合板受单轴压缩下的屈曲问题，研究了椭圆长短轴之比、长轴与板宽之比、椭圆轴与压缩加载方向的夹角以及铺层方式对结构屈曲的影响。</w:t>
      </w:r>
    </w:p>
    <w:p w:rsidR="00D3511A" w:rsidRPr="00D3511A" w:rsidRDefault="00D3511A" w:rsidP="00D3511A">
      <w:pPr>
        <w:ind w:firstLineChars="0" w:firstLine="420"/>
      </w:pPr>
      <w:r w:rsidRPr="00D3511A">
        <w:t>以上研究基本都是考虑受压载荷作用下的结构屈曲问题，即大多是对结构整体失稳问题的研究。对于开口复合材料层合板受拉伸加载下的孔边局部屈曲问题，相关的研究很少。</w:t>
      </w:r>
      <w:r w:rsidRPr="00D3511A">
        <w:t>Shimizu</w:t>
      </w:r>
      <w:r w:rsidRPr="00D3511A">
        <w:t>等</w:t>
      </w:r>
      <w:r w:rsidRPr="00D3511A">
        <w:rPr>
          <w:vertAlign w:val="superscript"/>
        </w:rPr>
        <w:t>[</w:t>
      </w:r>
      <w:r w:rsidRPr="00D3511A">
        <w:rPr>
          <w:vertAlign w:val="superscript"/>
        </w:rPr>
        <w:endnoteReference w:id="93"/>
      </w:r>
      <w:r w:rsidRPr="00D3511A">
        <w:rPr>
          <w:vertAlign w:val="superscript"/>
        </w:rPr>
        <w:t>]</w:t>
      </w:r>
      <w:r w:rsidRPr="00D3511A">
        <w:t>在</w:t>
      </w:r>
      <w:r w:rsidRPr="00D3511A">
        <w:t>1991</w:t>
      </w:r>
      <w:r w:rsidRPr="00D3511A">
        <w:t>年采用有限元方法，研究了带孔板拉伸载荷下的局部屈曲问题，探讨了孔尺寸、形式等的影响。</w:t>
      </w:r>
      <w:r w:rsidRPr="00D3511A">
        <w:t>Kumar</w:t>
      </w:r>
      <w:r w:rsidRPr="00D3511A">
        <w:t>等人</w:t>
      </w:r>
      <w:r w:rsidRPr="00D3511A">
        <w:rPr>
          <w:vertAlign w:val="superscript"/>
        </w:rPr>
        <w:t>[</w:t>
      </w:r>
      <w:r w:rsidRPr="00D3511A">
        <w:rPr>
          <w:vertAlign w:val="superscript"/>
        </w:rPr>
        <w:endnoteReference w:id="94"/>
      </w:r>
      <w:r w:rsidRPr="00D3511A">
        <w:rPr>
          <w:vertAlign w:val="superscript"/>
        </w:rPr>
        <w:t>,</w:t>
      </w:r>
      <w:r w:rsidRPr="00D3511A">
        <w:rPr>
          <w:vertAlign w:val="superscript"/>
        </w:rPr>
        <w:endnoteReference w:id="95"/>
      </w:r>
      <w:r w:rsidRPr="00D3511A">
        <w:rPr>
          <w:vertAlign w:val="superscript"/>
        </w:rPr>
        <w:t>]</w:t>
      </w:r>
      <w:r w:rsidRPr="00D3511A">
        <w:t>于</w:t>
      </w:r>
      <w:r w:rsidRPr="00D3511A">
        <w:t>2004</w:t>
      </w:r>
      <w:r w:rsidRPr="00D3511A">
        <w:t>年采用有限元方法，考虑一阶剪切变形理论，研究了中间带圆孔的双弧形板在端部拉伸载荷下的屈曲、振动和参数稳定性行为，并分析端部加载形式和孔尺寸的影响。</w:t>
      </w:r>
      <w:r w:rsidRPr="00D3511A">
        <w:t>Shimizu</w:t>
      </w:r>
      <w:r w:rsidRPr="00D3511A">
        <w:rPr>
          <w:vertAlign w:val="superscript"/>
        </w:rPr>
        <w:t>[</w:t>
      </w:r>
      <w:r w:rsidRPr="00D3511A">
        <w:rPr>
          <w:vertAlign w:val="superscript"/>
        </w:rPr>
        <w:endnoteReference w:id="96"/>
      </w:r>
      <w:r w:rsidRPr="00D3511A">
        <w:rPr>
          <w:vertAlign w:val="superscript"/>
        </w:rPr>
        <w:t>]</w:t>
      </w:r>
      <w:r w:rsidRPr="00D3511A">
        <w:t>于</w:t>
      </w:r>
      <w:r w:rsidRPr="00D3511A">
        <w:t>2007</w:t>
      </w:r>
      <w:r w:rsidRPr="00D3511A">
        <w:t>年采用有限元法，研究了中间开口的均质板在各种单向拉伸载荷下的局部屈曲行为，并分析了圆孔和矩形孔两种开口形式、矩形孔倒角、开口尺寸等对屈曲的影响。之后，</w:t>
      </w:r>
      <w:r w:rsidRPr="00D3511A">
        <w:t>Kremer</w:t>
      </w:r>
      <w:r w:rsidRPr="00D3511A">
        <w:t>等</w:t>
      </w:r>
      <w:r w:rsidRPr="00D3511A">
        <w:rPr>
          <w:vertAlign w:val="superscript"/>
        </w:rPr>
        <w:t>[</w:t>
      </w:r>
      <w:bookmarkStart w:id="46" w:name="_Ref448719948"/>
      <w:r w:rsidRPr="00D3511A">
        <w:rPr>
          <w:vertAlign w:val="superscript"/>
        </w:rPr>
        <w:endnoteReference w:id="97"/>
      </w:r>
      <w:bookmarkEnd w:id="46"/>
      <w:r w:rsidRPr="00D3511A">
        <w:rPr>
          <w:vertAlign w:val="superscript"/>
        </w:rPr>
        <w:t>]</w:t>
      </w:r>
      <w:r w:rsidRPr="00D3511A">
        <w:t>同样采用有限元方法，研究了开口层合板在单向拉伸加载下的孔边局部屈曲问题，探讨了孔径、板厚对屈曲结果的影响，并根据屈曲稳定性，对开口形状的优化问题进行了研究。</w:t>
      </w:r>
    </w:p>
    <w:p w:rsidR="00D3511A" w:rsidRPr="00D3511A" w:rsidRDefault="00D3511A" w:rsidP="00D3511A">
      <w:pPr>
        <w:ind w:firstLineChars="0" w:firstLine="420"/>
      </w:pPr>
      <w:r w:rsidRPr="00D3511A">
        <w:t>综上所述，关于结构屈曲稳定性的研究已进行了大量的工作，也获得了丰富的成果，但基本上研究的都是受压下结构的整体稳定性问题。对于拉伸加载下的开口结构，以往涉及的一般都是比较厚的均质材料，强度破坏一般都是比屈曲失效先发生。因而，人们往往更多的关注因应力集中而引起结构强度破坏，而忽略了拉伸加载导致的局部屈曲结构失效，相关的研究相当缺乏。面对复合材料的广泛应用，碳纤维增强复合材料的高比强度、高比刚度等优势，使得应用于工程中的复合材料层合板相对来说比较薄。因此，对于受拉伸载荷或剪切载荷作用的开口复合材料层合板的局部屈曲问题越来越突出，相关问题也越来越受到重视，迫切需要进行更多和更深入的研究。</w:t>
      </w:r>
    </w:p>
    <w:p w:rsidR="00D3511A" w:rsidRPr="00D3511A" w:rsidRDefault="00D3511A" w:rsidP="00D3511A">
      <w:pPr>
        <w:widowControl/>
        <w:numPr>
          <w:ilvl w:val="1"/>
          <w:numId w:val="15"/>
        </w:numPr>
        <w:spacing w:before="480" w:after="120" w:line="240" w:lineRule="auto"/>
        <w:ind w:firstLineChars="0"/>
        <w:outlineLvl w:val="1"/>
        <w:rPr>
          <w:rFonts w:eastAsia="黑体"/>
          <w:sz w:val="28"/>
          <w:szCs w:val="28"/>
        </w:rPr>
      </w:pPr>
      <w:r w:rsidRPr="00D3511A">
        <w:rPr>
          <w:rFonts w:eastAsia="黑体"/>
          <w:sz w:val="28"/>
          <w:szCs w:val="28"/>
        </w:rPr>
        <w:t xml:space="preserve"> </w:t>
      </w:r>
      <w:bookmarkStart w:id="47" w:name="_Toc452119162"/>
      <w:r w:rsidRPr="00D3511A">
        <w:rPr>
          <w:rFonts w:eastAsia="黑体"/>
          <w:sz w:val="28"/>
          <w:szCs w:val="28"/>
        </w:rPr>
        <w:t>开口复合材料层合板强度研究</w:t>
      </w:r>
      <w:bookmarkEnd w:id="47"/>
    </w:p>
    <w:p w:rsidR="00D3511A" w:rsidRPr="00D3511A" w:rsidRDefault="00D3511A" w:rsidP="00D3511A">
      <w:pPr>
        <w:ind w:firstLineChars="0" w:firstLine="480"/>
      </w:pPr>
      <w:r w:rsidRPr="00D3511A">
        <w:t>复合材料结构的服役载荷及使用环境都相当复杂，复合材料的起裂、损伤在</w:t>
      </w:r>
      <w:r w:rsidRPr="00D3511A">
        <w:lastRenderedPageBreak/>
        <w:t>结构中的发展、蔓延并最终导致材料破坏与结构失效的机制非常复杂。如何建立复合材料有效性能试验表征与评价体系，发展高精度的损伤演化的预测理论与方法，有效预测复合材料结构在长时服役环境下的性能蜕变规律，给出科学合理的复合材料结构失效判据，定量化评价复合材料结构的可靠性和安全性，一直都是复合材料工程领域面临的重要课题</w:t>
      </w:r>
      <w:r w:rsidRPr="00D3511A">
        <w:rPr>
          <w:vertAlign w:val="superscript"/>
        </w:rPr>
        <w:t>[</w:t>
      </w:r>
      <w:r w:rsidRPr="00D3511A">
        <w:fldChar w:fldCharType="begin"/>
      </w:r>
      <w:r w:rsidRPr="00D3511A">
        <w:instrText xml:space="preserve"> NOTEREF _Ref448162344 \f \h  \* MERGEFORMAT </w:instrText>
      </w:r>
      <w:r w:rsidRPr="00D3511A">
        <w:fldChar w:fldCharType="separate"/>
      </w:r>
      <w:r w:rsidR="009D6CE2" w:rsidRPr="009D6CE2">
        <w:t>3</w:t>
      </w:r>
      <w:r w:rsidRPr="00D3511A">
        <w:fldChar w:fldCharType="end"/>
      </w:r>
      <w:r w:rsidRPr="00D3511A">
        <w:rPr>
          <w:vertAlign w:val="superscript"/>
        </w:rPr>
        <w:t>]</w:t>
      </w:r>
      <w:r w:rsidRPr="00D3511A">
        <w:t>。随着复合材料在航空航天、航海、能源等工程领域的大量使用，轻质薄壁的复合材料开口壁板结构的使用不可避免，因此，需要对开口复合材料层合板的强度极限和破坏机理进行深入的研究。</w:t>
      </w:r>
    </w:p>
    <w:p w:rsidR="00D3511A" w:rsidRPr="00D3511A" w:rsidRDefault="00D3511A" w:rsidP="00D3511A">
      <w:pPr>
        <w:widowControl/>
        <w:numPr>
          <w:ilvl w:val="2"/>
          <w:numId w:val="15"/>
        </w:numPr>
        <w:spacing w:before="240" w:after="120" w:line="240" w:lineRule="auto"/>
        <w:ind w:firstLineChars="0"/>
        <w:outlineLvl w:val="2"/>
        <w:rPr>
          <w:rFonts w:eastAsia="黑体"/>
          <w:sz w:val="26"/>
          <w:szCs w:val="26"/>
        </w:rPr>
      </w:pPr>
      <w:bookmarkStart w:id="48" w:name="_Toc452119163"/>
      <w:r w:rsidRPr="00D3511A">
        <w:rPr>
          <w:rFonts w:eastAsia="黑体"/>
          <w:sz w:val="26"/>
          <w:szCs w:val="26"/>
        </w:rPr>
        <w:t>复合材料强度理论</w:t>
      </w:r>
      <w:bookmarkEnd w:id="48"/>
    </w:p>
    <w:p w:rsidR="00D3511A" w:rsidRPr="00D3511A" w:rsidRDefault="00D3511A" w:rsidP="00D3511A">
      <w:pPr>
        <w:ind w:firstLineChars="0" w:firstLine="420"/>
      </w:pPr>
      <w:r w:rsidRPr="00D3511A">
        <w:t>复合材料的失效破坏是一个复杂的过程，迄今为止已有上百个理论模型用来研究复合材料的强度问题</w:t>
      </w:r>
      <w:r w:rsidRPr="00D3511A">
        <w:rPr>
          <w:vertAlign w:val="superscript"/>
        </w:rPr>
        <w:t>[</w:t>
      </w:r>
      <w:r w:rsidRPr="00D3511A">
        <w:rPr>
          <w:vertAlign w:val="superscript"/>
        </w:rPr>
        <w:endnoteReference w:id="98"/>
      </w:r>
      <w:r w:rsidRPr="00D3511A">
        <w:rPr>
          <w:vertAlign w:val="superscript"/>
        </w:rPr>
        <w:t>]</w:t>
      </w:r>
      <w:r w:rsidRPr="00D3511A">
        <w:t>。强度理论是研究材料在复杂应力条件下屈服和破坏的规律，包括屈服准则、破坏准则、疲劳准则以及蠕变条件等问题。对于强度理论已经形成的上百个模型，由于复合材料强度问题的复杂性，至今没有一个公认统一的理论。</w:t>
      </w:r>
    </w:p>
    <w:p w:rsidR="00D3511A" w:rsidRPr="00D3511A" w:rsidRDefault="00D3511A" w:rsidP="00D3511A">
      <w:pPr>
        <w:ind w:firstLineChars="0" w:firstLine="420"/>
      </w:pPr>
      <w:r w:rsidRPr="00D3511A">
        <w:t>复合材料是由两种或两种以上的单一材料，用物理或化学的方法复合而成的一种多相固体材料</w:t>
      </w:r>
      <w:r w:rsidRPr="00D3511A">
        <w:rPr>
          <w:vertAlign w:val="superscript"/>
        </w:rPr>
        <w:t>[</w:t>
      </w:r>
      <w:bookmarkStart w:id="49" w:name="_Ref448589114"/>
      <w:r w:rsidRPr="00D3511A">
        <w:rPr>
          <w:vertAlign w:val="superscript"/>
        </w:rPr>
        <w:endnoteReference w:id="99"/>
      </w:r>
      <w:bookmarkEnd w:id="49"/>
      <w:r w:rsidRPr="00D3511A">
        <w:rPr>
          <w:vertAlign w:val="superscript"/>
        </w:rPr>
        <w:t>]</w:t>
      </w:r>
      <w:r w:rsidRPr="00D3511A">
        <w:t>。相对于单一材料，复合材料不仅具有各种组分材料的良好特性，而且有些特性是组分材料所不具备的。也正因为其多组分组成特性，复合材料一般具有非均质性，且力学性能呈现各向异性、强度的非均衡性以及几何非线性和材料非线性</w:t>
      </w:r>
      <w:r w:rsidRPr="00D3511A">
        <w:rPr>
          <w:vertAlign w:val="superscript"/>
        </w:rPr>
        <w:t>[</w:t>
      </w:r>
      <w:r w:rsidRPr="00D3511A">
        <w:rPr>
          <w:vertAlign w:val="superscript"/>
        </w:rPr>
        <w:endnoteReference w:id="100"/>
      </w:r>
      <w:r w:rsidRPr="00D3511A">
        <w:rPr>
          <w:vertAlign w:val="superscript"/>
        </w:rPr>
        <w:t>]</w:t>
      </w:r>
      <w:r w:rsidRPr="00D3511A">
        <w:t>。特别是复合材料的强度问题显得更为复杂，突出表现出强烈的方向性和非均质性</w:t>
      </w:r>
      <w:r w:rsidRPr="00D3511A">
        <w:rPr>
          <w:vertAlign w:val="superscript"/>
        </w:rPr>
        <w:t>[</w:t>
      </w:r>
      <w:r w:rsidRPr="00D3511A">
        <w:rPr>
          <w:vertAlign w:val="superscript"/>
        </w:rPr>
        <w:endnoteReference w:id="101"/>
      </w:r>
      <w:r w:rsidRPr="00D3511A">
        <w:rPr>
          <w:vertAlign w:val="superscript"/>
        </w:rPr>
        <w:t>]</w:t>
      </w:r>
      <w:r w:rsidRPr="00D3511A">
        <w:t>。从</w:t>
      </w:r>
      <w:r w:rsidRPr="00D3511A">
        <w:t>Jenkins</w:t>
      </w:r>
      <w:r w:rsidRPr="00D3511A">
        <w:rPr>
          <w:vertAlign w:val="superscript"/>
        </w:rPr>
        <w:t>[</w:t>
      </w:r>
      <w:r w:rsidRPr="00D3511A">
        <w:rPr>
          <w:vertAlign w:val="superscript"/>
        </w:rPr>
        <w:endnoteReference w:id="102"/>
      </w:r>
      <w:r w:rsidRPr="00D3511A">
        <w:rPr>
          <w:vertAlign w:val="superscript"/>
        </w:rPr>
        <w:t>]</w:t>
      </w:r>
      <w:r w:rsidRPr="00D3511A">
        <w:t>在</w:t>
      </w:r>
      <w:r w:rsidRPr="00D3511A">
        <w:t>1920</w:t>
      </w:r>
      <w:r w:rsidRPr="00D3511A">
        <w:t>年提出适用于正交各向异性材料的最大应力判据算起，关于复合材料强度理论的研究已有近百年历史。尤其自二十世纪六十年代复合材料在航空航天领域得到大量应用以来，复合材料的破坏分析和强度理论研究得到了广泛关注，并产生了众多的复合材料强度理论</w:t>
      </w:r>
      <w:r w:rsidRPr="00D3511A">
        <w:rPr>
          <w:vertAlign w:val="superscript"/>
        </w:rPr>
        <w:t>[</w:t>
      </w:r>
      <w:r w:rsidRPr="00D3511A">
        <w:rPr>
          <w:vertAlign w:val="superscript"/>
        </w:rPr>
        <w:endnoteReference w:id="103"/>
      </w:r>
      <w:r w:rsidRPr="00D3511A">
        <w:rPr>
          <w:vertAlign w:val="superscript"/>
        </w:rPr>
        <w:t>-</w:t>
      </w:r>
      <w:r w:rsidRPr="00D3511A">
        <w:rPr>
          <w:vanish/>
          <w:vertAlign w:val="superscript"/>
        </w:rPr>
        <w:t>][</w:t>
      </w:r>
      <w:r w:rsidRPr="00D3511A">
        <w:rPr>
          <w:vanish/>
          <w:vertAlign w:val="superscript"/>
        </w:rPr>
        <w:endnoteReference w:id="104"/>
      </w:r>
      <w:r w:rsidRPr="00D3511A">
        <w:rPr>
          <w:vanish/>
          <w:vertAlign w:val="superscript"/>
        </w:rPr>
        <w:t>][</w:t>
      </w:r>
      <w:r w:rsidRPr="00D3511A">
        <w:rPr>
          <w:vanish/>
          <w:vertAlign w:val="superscript"/>
        </w:rPr>
        <w:endnoteReference w:id="105"/>
      </w:r>
      <w:r w:rsidRPr="00D3511A">
        <w:rPr>
          <w:vanish/>
          <w:vertAlign w:val="superscript"/>
        </w:rPr>
        <w:t>][</w:t>
      </w:r>
      <w:r w:rsidRPr="00D3511A">
        <w:rPr>
          <w:vertAlign w:val="superscript"/>
        </w:rPr>
        <w:endnoteReference w:id="106"/>
      </w:r>
      <w:r w:rsidRPr="00D3511A">
        <w:rPr>
          <w:vertAlign w:val="superscript"/>
        </w:rPr>
        <w:t>]</w:t>
      </w:r>
      <w:r w:rsidRPr="00D3511A">
        <w:t>。</w:t>
      </w:r>
    </w:p>
    <w:p w:rsidR="00D3511A" w:rsidRPr="00D3511A" w:rsidRDefault="00D3511A" w:rsidP="00D3511A">
      <w:pPr>
        <w:ind w:firstLineChars="0" w:firstLine="420"/>
      </w:pPr>
      <w:r w:rsidRPr="00D3511A">
        <w:t>复合材料强度准则，一般利用其基本强度参数，判定复合材料在各种应力状态下的强度。复合材料的强度参数，对双轴纤维增强复合材料而言，有纤维方向的拉伸强度</w:t>
      </w:r>
      <w:r w:rsidRPr="00D3511A">
        <w:t>X</w:t>
      </w:r>
      <w:r w:rsidRPr="00D3511A">
        <w:rPr>
          <w:vertAlign w:val="subscript"/>
        </w:rPr>
        <w:t>t</w:t>
      </w:r>
      <w:r w:rsidRPr="00D3511A">
        <w:t xml:space="preserve"> </w:t>
      </w:r>
      <w:r w:rsidRPr="00D3511A">
        <w:t>和压缩强度</w:t>
      </w:r>
      <w:r w:rsidRPr="00D3511A">
        <w:t>X</w:t>
      </w:r>
      <w:r w:rsidRPr="00D3511A">
        <w:rPr>
          <w:vertAlign w:val="subscript"/>
        </w:rPr>
        <w:t>c</w:t>
      </w:r>
      <w:r w:rsidRPr="00D3511A">
        <w:t>，垂直于纤维方向的拉伸强度</w:t>
      </w:r>
      <w:r w:rsidRPr="00D3511A">
        <w:t>Y</w:t>
      </w:r>
      <w:r w:rsidRPr="00D3511A">
        <w:rPr>
          <w:vertAlign w:val="subscript"/>
        </w:rPr>
        <w:t>t</w:t>
      </w:r>
      <w:r w:rsidRPr="00D3511A">
        <w:t xml:space="preserve"> </w:t>
      </w:r>
      <w:r w:rsidRPr="00D3511A">
        <w:t>和压缩强度</w:t>
      </w:r>
      <w:r w:rsidRPr="00D3511A">
        <w:t>Y</w:t>
      </w:r>
      <w:r w:rsidRPr="00D3511A">
        <w:rPr>
          <w:vertAlign w:val="subscript"/>
        </w:rPr>
        <w:t>c</w:t>
      </w:r>
      <w:r w:rsidRPr="00D3511A">
        <w:t>，以及平面剪切强度</w:t>
      </w:r>
      <w:r w:rsidRPr="00D3511A">
        <w:t>S</w:t>
      </w:r>
      <w:r w:rsidRPr="00D3511A">
        <w:t>等五个基本强度参数。在各向同性材料强度理论的基础上，提出了很多以不同数学形式表达的强度准则</w:t>
      </w:r>
      <w:r w:rsidRPr="00D3511A">
        <w:rPr>
          <w:vertAlign w:val="superscript"/>
        </w:rPr>
        <w:t>[</w:t>
      </w:r>
      <w:bookmarkStart w:id="50" w:name="_Ref448519461"/>
      <w:r w:rsidRPr="00D3511A">
        <w:rPr>
          <w:vertAlign w:val="superscript"/>
        </w:rPr>
        <w:endnoteReference w:id="107"/>
      </w:r>
      <w:bookmarkEnd w:id="50"/>
      <w:r w:rsidRPr="00D3511A">
        <w:rPr>
          <w:vertAlign w:val="superscript"/>
        </w:rPr>
        <w:t>,</w:t>
      </w:r>
      <w:r w:rsidRPr="00D3511A">
        <w:rPr>
          <w:vertAlign w:val="superscript"/>
        </w:rPr>
        <w:endnoteReference w:id="108"/>
      </w:r>
      <w:r w:rsidRPr="00D3511A">
        <w:rPr>
          <w:vertAlign w:val="superscript"/>
        </w:rPr>
        <w:t>]</w:t>
      </w:r>
      <w:r w:rsidRPr="00D3511A">
        <w:t>。其中，较早提出且应用较多的有：最大应力准则，最大应变准则，蔡</w:t>
      </w:r>
      <w:r w:rsidRPr="00D3511A">
        <w:t>-Hill</w:t>
      </w:r>
      <w:r w:rsidRPr="00D3511A">
        <w:t>强度准则和蔡</w:t>
      </w:r>
      <w:r w:rsidRPr="00D3511A">
        <w:t>-</w:t>
      </w:r>
      <w:r w:rsidRPr="00D3511A">
        <w:t>吴强度准则。</w:t>
      </w:r>
    </w:p>
    <w:p w:rsidR="00D3511A" w:rsidRPr="00D3511A" w:rsidRDefault="00D3511A" w:rsidP="00D3511A">
      <w:pPr>
        <w:ind w:firstLineChars="0" w:firstLine="420"/>
      </w:pPr>
      <w:r w:rsidRPr="00D3511A">
        <w:t>最大应力准则和最大应变准则是最早创立的复合材料经典强度准则，适用于判定脆性材料的强度，是复合材料强度准则里最简单的形式</w:t>
      </w:r>
      <w:r w:rsidRPr="00D3511A">
        <w:rPr>
          <w:vertAlign w:val="superscript"/>
        </w:rPr>
        <w:t>[</w:t>
      </w:r>
      <w:r w:rsidRPr="00D3511A">
        <w:rPr>
          <w:vertAlign w:val="superscript"/>
        </w:rPr>
        <w:endnoteReference w:id="109"/>
      </w:r>
      <w:r w:rsidRPr="00D3511A">
        <w:rPr>
          <w:vertAlign w:val="superscript"/>
        </w:rPr>
        <w:t>]</w:t>
      </w:r>
      <w:r w:rsidRPr="00D3511A">
        <w:t>。最大应力准则认为：当材料在复杂应力状态下由线弹性状态进入破坏，是由于其中某应力分量</w:t>
      </w:r>
      <w:r w:rsidRPr="00D3511A">
        <w:lastRenderedPageBreak/>
        <w:t>达到了材料相应的基本强度值。偏轴拉伸试验的结果显示，最大应力准则的强度包络线与试验结果有较大的误差，还不能作为理想的准则。最大应变准则认为：复合材料在复杂应力状态下进入破坏状态的主要原因，是材料各主轴方向的应变值达到了各基本强度值所对应的应变值。与最大应力准则相似，最大应变准则也是将复合材料的各应变分量与破坏应变相比较，区别只是最大应变准则考虑了另外一个方向应力分量的影响。</w:t>
      </w:r>
    </w:p>
    <w:p w:rsidR="00D3511A" w:rsidRPr="00D3511A" w:rsidRDefault="00D3511A" w:rsidP="00D3511A">
      <w:pPr>
        <w:ind w:firstLineChars="0" w:firstLine="420"/>
      </w:pPr>
      <w:r w:rsidRPr="00D3511A">
        <w:t>蔡</w:t>
      </w:r>
      <w:r w:rsidRPr="00D3511A">
        <w:t>-Hill</w:t>
      </w:r>
      <w:r w:rsidRPr="00D3511A">
        <w:t>强度准则是</w:t>
      </w:r>
      <w:r w:rsidRPr="00D3511A">
        <w:t>Tsai</w:t>
      </w:r>
      <w:r w:rsidRPr="00D3511A">
        <w:rPr>
          <w:vertAlign w:val="superscript"/>
        </w:rPr>
        <w:t>[</w:t>
      </w:r>
      <w:r w:rsidRPr="00D3511A">
        <w:rPr>
          <w:vertAlign w:val="superscript"/>
        </w:rPr>
        <w:endnoteReference w:id="110"/>
      </w:r>
      <w:r w:rsidRPr="00D3511A">
        <w:rPr>
          <w:vertAlign w:val="superscript"/>
        </w:rPr>
        <w:t>,</w:t>
      </w:r>
      <w:r w:rsidRPr="00D3511A">
        <w:rPr>
          <w:vertAlign w:val="superscript"/>
        </w:rPr>
        <w:endnoteReference w:id="111"/>
      </w:r>
      <w:r w:rsidRPr="00D3511A">
        <w:rPr>
          <w:vertAlign w:val="superscript"/>
        </w:rPr>
        <w:t>]</w:t>
      </w:r>
      <w:r w:rsidRPr="00D3511A">
        <w:t>于</w:t>
      </w:r>
      <w:r w:rsidRPr="00D3511A">
        <w:t>1965</w:t>
      </w:r>
      <w:r w:rsidRPr="00D3511A">
        <w:t>年在</w:t>
      </w:r>
      <w:r w:rsidRPr="00D3511A">
        <w:t>Hill</w:t>
      </w:r>
      <w:r w:rsidRPr="00D3511A">
        <w:rPr>
          <w:vertAlign w:val="superscript"/>
        </w:rPr>
        <w:t>[</w:t>
      </w:r>
      <w:r w:rsidRPr="00D3511A">
        <w:rPr>
          <w:vertAlign w:val="superscript"/>
        </w:rPr>
        <w:endnoteReference w:id="112"/>
      </w:r>
      <w:r w:rsidRPr="00D3511A">
        <w:rPr>
          <w:vertAlign w:val="superscript"/>
        </w:rPr>
        <w:t>]</w:t>
      </w:r>
      <w:r w:rsidRPr="00D3511A">
        <w:t>的各向异性材料屈服准则的基础上提出的。不同于最大应力准则和最大应变准则，蔡</w:t>
      </w:r>
      <w:r w:rsidRPr="00D3511A">
        <w:t>-Hill</w:t>
      </w:r>
      <w:r w:rsidRPr="00D3511A">
        <w:t>强度准则是一个统一的强度理论，优点是给出了一个连续光滑的破坏包络线，体现了基本破坏强度之间的相互作用，考虑了复合材料的正交各向异性。该准则对材料主方向拉压性能相同的玻璃</w:t>
      </w:r>
      <w:r w:rsidRPr="00D3511A">
        <w:t>/</w:t>
      </w:r>
      <w:r w:rsidRPr="00D3511A">
        <w:t>环氧复合材料较为适用</w:t>
      </w:r>
      <w:r w:rsidRPr="00D3511A">
        <w:rPr>
          <w:vertAlign w:val="superscript"/>
        </w:rPr>
        <w:t>[</w:t>
      </w:r>
      <w:r w:rsidRPr="00D3511A">
        <w:fldChar w:fldCharType="begin"/>
      </w:r>
      <w:r w:rsidRPr="00D3511A">
        <w:instrText xml:space="preserve"> NOTEREF _Ref448519461 \f \h  \* MERGEFORMAT </w:instrText>
      </w:r>
      <w:r w:rsidRPr="00D3511A">
        <w:fldChar w:fldCharType="separate"/>
      </w:r>
      <w:r w:rsidR="009D6CE2" w:rsidRPr="009D6CE2">
        <w:t>106</w:t>
      </w:r>
      <w:r w:rsidRPr="00D3511A">
        <w:fldChar w:fldCharType="end"/>
      </w:r>
      <w:r w:rsidRPr="00D3511A">
        <w:rPr>
          <w:vertAlign w:val="superscript"/>
        </w:rPr>
        <w:t>]</w:t>
      </w:r>
      <w:r w:rsidRPr="00D3511A">
        <w:t>。不足之处在于，蔡</w:t>
      </w:r>
      <w:r w:rsidRPr="00D3511A">
        <w:t>-Hill</w:t>
      </w:r>
      <w:r w:rsidRPr="00D3511A">
        <w:t>强度准则不能用于考虑拉压不同情况下的纤维增强复合材料板的失效。</w:t>
      </w:r>
    </w:p>
    <w:p w:rsidR="00D3511A" w:rsidRPr="00D3511A" w:rsidRDefault="00D3511A" w:rsidP="009F55CB">
      <w:pPr>
        <w:ind w:firstLineChars="0" w:firstLine="420"/>
      </w:pPr>
      <w:r w:rsidRPr="00D3511A">
        <w:t>Tsai</w:t>
      </w:r>
      <w:r w:rsidRPr="00D3511A">
        <w:t>和</w:t>
      </w:r>
      <w:r w:rsidRPr="00D3511A">
        <w:t>Wu</w:t>
      </w:r>
      <w:r w:rsidRPr="00D3511A">
        <w:rPr>
          <w:vertAlign w:val="superscript"/>
        </w:rPr>
        <w:t>[</w:t>
      </w:r>
      <w:r w:rsidRPr="00D3511A">
        <w:rPr>
          <w:vertAlign w:val="superscript"/>
        </w:rPr>
        <w:endnoteReference w:id="113"/>
      </w:r>
      <w:r w:rsidRPr="00D3511A">
        <w:rPr>
          <w:vertAlign w:val="superscript"/>
        </w:rPr>
        <w:t>]</w:t>
      </w:r>
      <w:r w:rsidRPr="00D3511A">
        <w:t>在综合了许多强度准则的基础上，于</w:t>
      </w:r>
      <w:r w:rsidRPr="00D3511A">
        <w:t>1971</w:t>
      </w:r>
      <w:r w:rsidRPr="00D3511A">
        <w:t>年提出了一个张量形式的强度理论。与蔡</w:t>
      </w:r>
      <w:r w:rsidRPr="00D3511A">
        <w:t>-Hill</w:t>
      </w:r>
      <w:r w:rsidRPr="00D3511A">
        <w:t>强度准则相比，蔡</w:t>
      </w:r>
      <w:r w:rsidRPr="00D3511A">
        <w:t>-</w:t>
      </w:r>
      <w:r w:rsidRPr="00D3511A">
        <w:t>吴强度准则不仅可以反映复合材料的正交各向异性，且在准则方程中包含了更多的强度指标。通过增加应力的一次项，反映了复合材料拉压强度不同的特性，可以说是复合材料强度领域的一个较为完善的准则。</w:t>
      </w:r>
      <w:r w:rsidRPr="00D3511A">
        <w:t>Wu</w:t>
      </w:r>
      <w:r w:rsidRPr="00D3511A">
        <w:rPr>
          <w:vertAlign w:val="superscript"/>
        </w:rPr>
        <w:t>[</w:t>
      </w:r>
      <w:r w:rsidRPr="00D3511A">
        <w:rPr>
          <w:vertAlign w:val="superscript"/>
        </w:rPr>
        <w:endnoteReference w:id="114"/>
      </w:r>
      <w:r w:rsidRPr="00D3511A">
        <w:rPr>
          <w:vertAlign w:val="superscript"/>
        </w:rPr>
        <w:t>]</w:t>
      </w:r>
      <w:r w:rsidRPr="00D3511A">
        <w:t>，</w:t>
      </w:r>
      <w:r w:rsidRPr="00D3511A">
        <w:t>Pipes</w:t>
      </w:r>
      <w:r w:rsidRPr="00D3511A">
        <w:rPr>
          <w:vertAlign w:val="superscript"/>
        </w:rPr>
        <w:t>[</w:t>
      </w:r>
      <w:r w:rsidRPr="00D3511A">
        <w:rPr>
          <w:vertAlign w:val="superscript"/>
        </w:rPr>
        <w:endnoteReference w:id="115"/>
      </w:r>
      <w:r w:rsidRPr="00D3511A">
        <w:rPr>
          <w:vertAlign w:val="superscript"/>
        </w:rPr>
        <w:t>]</w:t>
      </w:r>
      <w:r w:rsidRPr="00D3511A">
        <w:t>，</w:t>
      </w:r>
      <w:r w:rsidRPr="00D3511A">
        <w:t>Tennyson</w:t>
      </w:r>
      <w:r w:rsidRPr="00D3511A">
        <w:rPr>
          <w:vertAlign w:val="superscript"/>
        </w:rPr>
        <w:t>[</w:t>
      </w:r>
      <w:r w:rsidRPr="00D3511A">
        <w:rPr>
          <w:vertAlign w:val="superscript"/>
        </w:rPr>
        <w:endnoteReference w:id="116"/>
      </w:r>
      <w:r w:rsidRPr="00D3511A">
        <w:rPr>
          <w:vertAlign w:val="superscript"/>
        </w:rPr>
        <w:t>]</w:t>
      </w:r>
      <w:r w:rsidRPr="00D3511A">
        <w:t>，</w:t>
      </w:r>
      <w:r w:rsidRPr="00D3511A">
        <w:t>Fan</w:t>
      </w:r>
      <w:r w:rsidRPr="00D3511A">
        <w:rPr>
          <w:vertAlign w:val="superscript"/>
        </w:rPr>
        <w:t>[</w:t>
      </w:r>
      <w:r w:rsidRPr="00D3511A">
        <w:rPr>
          <w:vertAlign w:val="superscript"/>
        </w:rPr>
        <w:endnoteReference w:id="117"/>
      </w:r>
      <w:r w:rsidRPr="00D3511A">
        <w:rPr>
          <w:vertAlign w:val="superscript"/>
        </w:rPr>
        <w:t>]</w:t>
      </w:r>
      <w:r w:rsidRPr="00D3511A">
        <w:t>，</w:t>
      </w:r>
      <w:r w:rsidRPr="00D3511A">
        <w:t>Narayanaswami</w:t>
      </w:r>
      <w:r w:rsidRPr="00D3511A">
        <w:rPr>
          <w:vertAlign w:val="superscript"/>
        </w:rPr>
        <w:t>[</w:t>
      </w:r>
      <w:r w:rsidRPr="00D3511A">
        <w:rPr>
          <w:vertAlign w:val="superscript"/>
        </w:rPr>
        <w:endnoteReference w:id="118"/>
      </w:r>
      <w:r w:rsidRPr="00D3511A">
        <w:rPr>
          <w:vertAlign w:val="superscript"/>
        </w:rPr>
        <w:t>]</w:t>
      </w:r>
      <w:r w:rsidRPr="00D3511A">
        <w:t>，</w:t>
      </w:r>
      <w:r w:rsidRPr="00D3511A">
        <w:t>Liu</w:t>
      </w:r>
      <w:r w:rsidRPr="00D3511A">
        <w:rPr>
          <w:vertAlign w:val="superscript"/>
        </w:rPr>
        <w:t>[</w:t>
      </w:r>
      <w:r w:rsidRPr="00D3511A">
        <w:rPr>
          <w:vertAlign w:val="superscript"/>
        </w:rPr>
        <w:endnoteReference w:id="119"/>
      </w:r>
      <w:r w:rsidRPr="00D3511A">
        <w:rPr>
          <w:vertAlign w:val="superscript"/>
        </w:rPr>
        <w:t>]</w:t>
      </w:r>
      <w:r w:rsidRPr="00D3511A">
        <w:t>，</w:t>
      </w:r>
      <w:r w:rsidRPr="00D3511A">
        <w:t>Hahn</w:t>
      </w:r>
      <w:r w:rsidRPr="00D3511A">
        <w:rPr>
          <w:vertAlign w:val="superscript"/>
        </w:rPr>
        <w:t>[</w:t>
      </w:r>
      <w:r w:rsidRPr="00D3511A">
        <w:rPr>
          <w:vertAlign w:val="superscript"/>
        </w:rPr>
        <w:endnoteReference w:id="120"/>
      </w:r>
      <w:r w:rsidRPr="00D3511A">
        <w:rPr>
          <w:vertAlign w:val="superscript"/>
        </w:rPr>
        <w:t>]</w:t>
      </w:r>
      <w:r w:rsidRPr="00D3511A">
        <w:t>，王兴业</w:t>
      </w:r>
      <w:r w:rsidRPr="00D3511A">
        <w:rPr>
          <w:vertAlign w:val="superscript"/>
        </w:rPr>
        <w:t>[</w:t>
      </w:r>
      <w:bookmarkStart w:id="51" w:name="_Ref448521212"/>
      <w:r w:rsidRPr="00D3511A">
        <w:rPr>
          <w:vertAlign w:val="superscript"/>
        </w:rPr>
        <w:endnoteReference w:id="121"/>
      </w:r>
      <w:bookmarkEnd w:id="51"/>
      <w:r w:rsidRPr="00D3511A">
        <w:rPr>
          <w:vertAlign w:val="superscript"/>
        </w:rPr>
        <w:t>,</w:t>
      </w:r>
      <w:r w:rsidRPr="00D3511A">
        <w:rPr>
          <w:vertAlign w:val="superscript"/>
        </w:rPr>
        <w:endnoteReference w:id="122"/>
      </w:r>
      <w:r w:rsidRPr="00D3511A">
        <w:rPr>
          <w:vertAlign w:val="superscript"/>
        </w:rPr>
        <w:t>]</w:t>
      </w:r>
      <w:r w:rsidRPr="00D3511A">
        <w:t>等人对该准则的适用性开展了大量的理论研究与试验验证工作。蔡</w:t>
      </w:r>
      <w:r w:rsidRPr="00D3511A">
        <w:t>-</w:t>
      </w:r>
      <w:r w:rsidRPr="00D3511A">
        <w:t>吴张量准则中耦合强度参数</w:t>
      </w:r>
      <w:r w:rsidRPr="00D3511A">
        <w:t>F</w:t>
      </w:r>
      <w:r w:rsidRPr="00D3511A">
        <w:rPr>
          <w:vertAlign w:val="subscript"/>
        </w:rPr>
        <w:t>12</w:t>
      </w:r>
      <w:r w:rsidRPr="00D3511A">
        <w:t>如何确定是一个还未完全解决的问题，王兴业</w:t>
      </w:r>
      <w:r w:rsidRPr="00D3511A">
        <w:rPr>
          <w:vertAlign w:val="superscript"/>
        </w:rPr>
        <w:t>[</w:t>
      </w:r>
      <w:r w:rsidRPr="00D3511A">
        <w:fldChar w:fldCharType="begin"/>
      </w:r>
      <w:r w:rsidRPr="00D3511A">
        <w:instrText xml:space="preserve"> NOTEREF _Ref448521212 \f \h  \* MERGEFORMAT </w:instrText>
      </w:r>
      <w:r w:rsidRPr="00D3511A">
        <w:fldChar w:fldCharType="separate"/>
      </w:r>
      <w:r w:rsidR="009D6CE2" w:rsidRPr="009D6CE2">
        <w:t>120</w:t>
      </w:r>
      <w:r w:rsidRPr="00D3511A">
        <w:fldChar w:fldCharType="end"/>
      </w:r>
      <w:r w:rsidRPr="00D3511A">
        <w:rPr>
          <w:vertAlign w:val="superscript"/>
        </w:rPr>
        <w:t>]</w:t>
      </w:r>
      <w:r w:rsidRPr="00D3511A">
        <w:t>，</w:t>
      </w:r>
      <w:r w:rsidRPr="00D3511A">
        <w:t>Wu</w:t>
      </w:r>
      <w:r w:rsidRPr="00D3511A">
        <w:rPr>
          <w:vertAlign w:val="superscript"/>
        </w:rPr>
        <w:t>[</w:t>
      </w:r>
      <w:r w:rsidRPr="00D3511A">
        <w:rPr>
          <w:vertAlign w:val="superscript"/>
        </w:rPr>
        <w:endnoteReference w:id="123"/>
      </w:r>
      <w:r w:rsidRPr="00D3511A">
        <w:rPr>
          <w:vertAlign w:val="superscript"/>
        </w:rPr>
        <w:t>]</w:t>
      </w:r>
      <w:r w:rsidRPr="00D3511A">
        <w:t>，谢仁华</w:t>
      </w:r>
      <w:r w:rsidRPr="00D3511A">
        <w:rPr>
          <w:vertAlign w:val="superscript"/>
        </w:rPr>
        <w:t>[</w:t>
      </w:r>
      <w:r w:rsidRPr="00D3511A">
        <w:rPr>
          <w:vertAlign w:val="superscript"/>
        </w:rPr>
        <w:endnoteReference w:id="124"/>
      </w:r>
      <w:r w:rsidRPr="00D3511A">
        <w:rPr>
          <w:vertAlign w:val="superscript"/>
        </w:rPr>
        <w:t>]</w:t>
      </w:r>
      <w:r w:rsidRPr="00D3511A">
        <w:t>，王启天</w:t>
      </w:r>
      <w:r w:rsidRPr="00D3511A">
        <w:rPr>
          <w:vertAlign w:val="superscript"/>
        </w:rPr>
        <w:t>[</w:t>
      </w:r>
      <w:r w:rsidRPr="00D3511A">
        <w:rPr>
          <w:vertAlign w:val="superscript"/>
        </w:rPr>
        <w:endnoteReference w:id="125"/>
      </w:r>
      <w:r w:rsidRPr="00D3511A">
        <w:rPr>
          <w:vertAlign w:val="superscript"/>
        </w:rPr>
        <w:t>]</w:t>
      </w:r>
      <w:r w:rsidRPr="00D3511A">
        <w:t>等人在这方面做了很多研究工作。</w:t>
      </w:r>
    </w:p>
    <w:p w:rsidR="00D3511A" w:rsidRPr="00D3511A" w:rsidRDefault="00D3511A" w:rsidP="00D3511A">
      <w:pPr>
        <w:widowControl/>
        <w:numPr>
          <w:ilvl w:val="2"/>
          <w:numId w:val="15"/>
        </w:numPr>
        <w:spacing w:before="240" w:after="120" w:line="240" w:lineRule="auto"/>
        <w:ind w:firstLineChars="0"/>
        <w:outlineLvl w:val="2"/>
      </w:pPr>
      <w:bookmarkStart w:id="52" w:name="_Toc452119164"/>
      <w:r w:rsidRPr="00D3511A">
        <w:rPr>
          <w:rFonts w:eastAsia="黑体"/>
          <w:sz w:val="26"/>
          <w:szCs w:val="26"/>
        </w:rPr>
        <w:t>复合材料开口结构失效研究</w:t>
      </w:r>
      <w:bookmarkEnd w:id="52"/>
    </w:p>
    <w:p w:rsidR="00D3511A" w:rsidRPr="00D3511A" w:rsidRDefault="00D3511A" w:rsidP="00D3511A">
      <w:pPr>
        <w:widowControl/>
        <w:ind w:firstLine="480"/>
      </w:pPr>
      <w:r w:rsidRPr="00D3511A">
        <w:t>纤维增强复合材料由于比强度、比刚度高和可设计性强等特点，在航空航天领域中得到越来越广泛应用。但在实际应用中，由于检查、维修、管道通道等原因，结构上不可避免地需要很多开口。开口将会破坏纤维的连续性，造成结构强度和刚度的下降，并引起孔边应力集中，降低结构的承载能力。因此，复合材料开口层合板的应力集中特性及失效预测研究是复合材料开孔结构实际工程应用的重要的设计优化的依据。</w:t>
      </w:r>
    </w:p>
    <w:p w:rsidR="00D3511A" w:rsidRPr="00D3511A" w:rsidRDefault="00D3511A" w:rsidP="00D3511A">
      <w:pPr>
        <w:widowControl/>
        <w:ind w:firstLine="480"/>
      </w:pPr>
      <w:r w:rsidRPr="00D3511A">
        <w:t>对于复合材料开孔结构的应力集中和破坏失效问题，国内外学者也进行了一些研究。</w:t>
      </w:r>
      <w:r w:rsidRPr="00D3511A">
        <w:t>Lekhnitskii</w:t>
      </w:r>
      <w:r w:rsidRPr="00D3511A">
        <w:rPr>
          <w:vertAlign w:val="superscript"/>
        </w:rPr>
        <w:t>[</w:t>
      </w:r>
      <w:r w:rsidRPr="00D3511A">
        <w:rPr>
          <w:vertAlign w:val="superscript"/>
        </w:rPr>
        <w:endnoteReference w:id="126"/>
      </w:r>
      <w:r w:rsidRPr="00D3511A">
        <w:rPr>
          <w:vertAlign w:val="superscript"/>
        </w:rPr>
        <w:t>]</w:t>
      </w:r>
      <w:r w:rsidRPr="00D3511A">
        <w:t>利用弹性力学复变函数方法，获得了正交各向异性材料开孔孔边应力分布解析表达式。</w:t>
      </w:r>
      <w:r w:rsidRPr="00D3511A">
        <w:t>William</w:t>
      </w:r>
      <w:r w:rsidRPr="00D3511A" w:rsidDel="008C6D1C">
        <w:t xml:space="preserve"> </w:t>
      </w:r>
      <w:r w:rsidRPr="00D3511A">
        <w:rPr>
          <w:vertAlign w:val="superscript"/>
        </w:rPr>
        <w:t>[</w:t>
      </w:r>
      <w:r w:rsidRPr="00D3511A">
        <w:rPr>
          <w:vertAlign w:val="superscript"/>
        </w:rPr>
        <w:endnoteReference w:id="127"/>
      </w:r>
      <w:r w:rsidRPr="00D3511A">
        <w:rPr>
          <w:vertAlign w:val="superscript"/>
        </w:rPr>
        <w:t>]</w:t>
      </w:r>
      <w:r w:rsidRPr="00D3511A">
        <w:t>利用各向异性板理论，对含圆孔复合材料层合板的应力集中进行了研究。</w:t>
      </w:r>
      <w:r w:rsidRPr="00D3511A">
        <w:t>Chang</w:t>
      </w:r>
      <w:r w:rsidRPr="00D3511A">
        <w:t>等</w:t>
      </w:r>
      <w:r w:rsidRPr="00D3511A">
        <w:rPr>
          <w:vertAlign w:val="superscript"/>
        </w:rPr>
        <w:t>[</w:t>
      </w:r>
      <w:bookmarkStart w:id="53" w:name="_Ref448721632"/>
      <w:r w:rsidRPr="00D3511A">
        <w:rPr>
          <w:vertAlign w:val="superscript"/>
        </w:rPr>
        <w:endnoteReference w:id="128"/>
      </w:r>
      <w:bookmarkEnd w:id="53"/>
      <w:r w:rsidRPr="00D3511A">
        <w:rPr>
          <w:vertAlign w:val="superscript"/>
        </w:rPr>
        <w:t>,</w:t>
      </w:r>
      <w:bookmarkStart w:id="54" w:name="_Ref448721636"/>
      <w:r w:rsidRPr="00D3511A">
        <w:rPr>
          <w:vertAlign w:val="superscript"/>
        </w:rPr>
        <w:endnoteReference w:id="129"/>
      </w:r>
      <w:bookmarkEnd w:id="54"/>
      <w:r w:rsidRPr="00D3511A">
        <w:rPr>
          <w:vertAlign w:val="superscript"/>
        </w:rPr>
        <w:t>,</w:t>
      </w:r>
      <w:bookmarkStart w:id="55" w:name="_Ref448721638"/>
      <w:r w:rsidRPr="00D3511A">
        <w:rPr>
          <w:vertAlign w:val="superscript"/>
        </w:rPr>
        <w:endnoteReference w:id="130"/>
      </w:r>
      <w:bookmarkEnd w:id="55"/>
      <w:r w:rsidRPr="00D3511A">
        <w:rPr>
          <w:vertAlign w:val="superscript"/>
        </w:rPr>
        <w:t>]</w:t>
      </w:r>
      <w:r w:rsidRPr="00D3511A">
        <w:t>提出新的失效准则，并发展</w:t>
      </w:r>
      <w:r w:rsidRPr="00D3511A">
        <w:lastRenderedPageBreak/>
        <w:t>含小孔的复合材料层合板的渐进失效破坏模型，考虑了基体失效、纤维失效、纤维</w:t>
      </w:r>
      <w:r w:rsidRPr="00D3511A">
        <w:t>-</w:t>
      </w:r>
      <w:r w:rsidRPr="00D3511A">
        <w:t>基体剪切失效三种失效类型。他们使用修改后的</w:t>
      </w:r>
      <w:r w:rsidRPr="00D3511A">
        <w:t>Yamada-Sun</w:t>
      </w:r>
      <w:r w:rsidRPr="00D3511A">
        <w:rPr>
          <w:vertAlign w:val="superscript"/>
        </w:rPr>
        <w:t>[</w:t>
      </w:r>
      <w:bookmarkStart w:id="56" w:name="_Ref448721767"/>
      <w:r w:rsidRPr="00D3511A">
        <w:rPr>
          <w:vertAlign w:val="superscript"/>
        </w:rPr>
        <w:endnoteReference w:id="131"/>
      </w:r>
      <w:bookmarkEnd w:id="56"/>
      <w:r w:rsidRPr="00D3511A">
        <w:rPr>
          <w:vertAlign w:val="superscript"/>
        </w:rPr>
        <w:t>]</w:t>
      </w:r>
      <w:r w:rsidRPr="00D3511A">
        <w:t>破坏准则来预测纤维失效和纤维基体剪切失效，使用修改后的</w:t>
      </w:r>
      <w:r w:rsidRPr="00D3511A">
        <w:t>Hashin</w:t>
      </w:r>
      <w:r w:rsidRPr="00D3511A">
        <w:t>失效准则来预测对基体的失效分析，较好地预测了含孔层合板在拉伸或压缩载荷下的破坏情况。李成</w:t>
      </w:r>
      <w:r w:rsidRPr="00D3511A">
        <w:rPr>
          <w:vertAlign w:val="superscript"/>
        </w:rPr>
        <w:t>[</w:t>
      </w:r>
      <w:r w:rsidRPr="00D3511A">
        <w:rPr>
          <w:vertAlign w:val="superscript"/>
        </w:rPr>
        <w:endnoteReference w:id="132"/>
      </w:r>
      <w:r w:rsidRPr="00D3511A">
        <w:rPr>
          <w:vertAlign w:val="superscript"/>
        </w:rPr>
        <w:t>]</w:t>
      </w:r>
      <w:r w:rsidRPr="00D3511A">
        <w:t>等根据非均质各向异性弹性理论，将矩形开口直接映射为单位圆，得到了含不同矩形孔各向异性板在受到偏轴拉伸载荷的孔边应力分布。王丹勇</w:t>
      </w:r>
      <w:r w:rsidRPr="00D3511A">
        <w:rPr>
          <w:vertAlign w:val="superscript"/>
        </w:rPr>
        <w:t>[</w:t>
      </w:r>
      <w:bookmarkStart w:id="57" w:name="_Ref448721870"/>
      <w:r w:rsidRPr="00D3511A">
        <w:rPr>
          <w:vertAlign w:val="superscript"/>
        </w:rPr>
        <w:endnoteReference w:id="133"/>
      </w:r>
      <w:bookmarkEnd w:id="57"/>
      <w:r w:rsidRPr="00D3511A">
        <w:rPr>
          <w:vertAlign w:val="superscript"/>
        </w:rPr>
        <w:t>]</w:t>
      </w:r>
      <w:r w:rsidRPr="00D3511A">
        <w:t>针对含小孔的复合材料层合板，对其在面内拉伸加载作用下的失效过程进行了数值模拟，考虑了纤维失效、基体失效、分层失效以及纤维基体剪切失效四种失效类型，并对这些失效方式的相互作用关联进行了探讨。</w:t>
      </w:r>
      <w:r w:rsidRPr="00D3511A">
        <w:t>Maimi</w:t>
      </w:r>
      <w:r w:rsidRPr="00D3511A">
        <w:t>等</w:t>
      </w:r>
      <w:r w:rsidRPr="00D3511A">
        <w:rPr>
          <w:vertAlign w:val="superscript"/>
        </w:rPr>
        <w:t>[</w:t>
      </w:r>
      <w:bookmarkStart w:id="58" w:name="_Ref448721915"/>
      <w:r w:rsidRPr="00D3511A">
        <w:rPr>
          <w:vertAlign w:val="superscript"/>
        </w:rPr>
        <w:endnoteReference w:id="134"/>
      </w:r>
      <w:bookmarkEnd w:id="58"/>
      <w:r w:rsidRPr="00D3511A">
        <w:rPr>
          <w:vertAlign w:val="superscript"/>
        </w:rPr>
        <w:t>,</w:t>
      </w:r>
      <w:bookmarkStart w:id="59" w:name="_Ref448721917"/>
      <w:r w:rsidRPr="00D3511A">
        <w:rPr>
          <w:vertAlign w:val="superscript"/>
        </w:rPr>
        <w:endnoteReference w:id="135"/>
      </w:r>
      <w:bookmarkEnd w:id="59"/>
      <w:r w:rsidRPr="00D3511A">
        <w:rPr>
          <w:vertAlign w:val="superscript"/>
        </w:rPr>
        <w:t>]</w:t>
      </w:r>
      <w:r w:rsidRPr="00D3511A">
        <w:t>引入新的损伤计算模型，考虑了粘性模型，针对含小孔的复合材料层合板进行了强度预测。</w:t>
      </w:r>
      <w:r w:rsidRPr="00D3511A">
        <w:t>LapczykI</w:t>
      </w:r>
      <w:r w:rsidRPr="00D3511A">
        <w:rPr>
          <w:vertAlign w:val="superscript"/>
        </w:rPr>
        <w:t>[</w:t>
      </w:r>
      <w:bookmarkStart w:id="60" w:name="_Ref448721973"/>
      <w:r w:rsidRPr="00D3511A">
        <w:rPr>
          <w:vertAlign w:val="superscript"/>
        </w:rPr>
        <w:endnoteReference w:id="136"/>
      </w:r>
      <w:bookmarkEnd w:id="60"/>
      <w:r w:rsidRPr="00D3511A">
        <w:rPr>
          <w:vertAlign w:val="superscript"/>
        </w:rPr>
        <w:t>]</w:t>
      </w:r>
      <w:r w:rsidRPr="00D3511A">
        <w:t>、徐焜</w:t>
      </w:r>
      <w:r w:rsidRPr="00D3511A">
        <w:rPr>
          <w:vertAlign w:val="superscript"/>
        </w:rPr>
        <w:t>[</w:t>
      </w:r>
      <w:bookmarkStart w:id="61" w:name="_Ref448721978"/>
      <w:r w:rsidRPr="00D3511A">
        <w:rPr>
          <w:vertAlign w:val="superscript"/>
        </w:rPr>
        <w:endnoteReference w:id="137"/>
      </w:r>
      <w:bookmarkEnd w:id="61"/>
      <w:r w:rsidRPr="00D3511A">
        <w:rPr>
          <w:vertAlign w:val="superscript"/>
        </w:rPr>
        <w:t>]</w:t>
      </w:r>
      <w:r w:rsidRPr="00D3511A">
        <w:t>等对三维编织复合材料渐进损伤进行了非线性数值分析。</w:t>
      </w:r>
    </w:p>
    <w:p w:rsidR="00D3511A" w:rsidRPr="00D3511A" w:rsidRDefault="00D3511A" w:rsidP="00D3511A">
      <w:pPr>
        <w:widowControl/>
        <w:ind w:firstLine="480"/>
      </w:pPr>
      <w:r w:rsidRPr="00D3511A">
        <w:t>De</w:t>
      </w:r>
      <w:r w:rsidRPr="00D3511A">
        <w:t>和</w:t>
      </w:r>
      <w:r w:rsidRPr="00D3511A">
        <w:t>Sherrill</w:t>
      </w:r>
      <w:r w:rsidRPr="00D3511A">
        <w:rPr>
          <w:vertAlign w:val="superscript"/>
        </w:rPr>
        <w:t>[</w:t>
      </w:r>
      <w:r w:rsidRPr="00D3511A">
        <w:rPr>
          <w:vertAlign w:val="superscript"/>
        </w:rPr>
        <w:endnoteReference w:id="138"/>
      </w:r>
      <w:r w:rsidRPr="00D3511A">
        <w:rPr>
          <w:vertAlign w:val="superscript"/>
        </w:rPr>
        <w:t>]</w:t>
      </w:r>
      <w:r w:rsidRPr="00D3511A">
        <w:t>将</w:t>
      </w:r>
      <w:r w:rsidRPr="00D3511A">
        <w:t>Hashin</w:t>
      </w:r>
      <w:r w:rsidRPr="00D3511A">
        <w:t>准则与</w:t>
      </w:r>
      <w:r w:rsidRPr="00D3511A">
        <w:t>Chang</w:t>
      </w:r>
      <w:r w:rsidRPr="00D3511A">
        <w:t>准则组合，通过有限元软件预测了含有开口的层合板的渐进损伤过程，研究中引入了刚度退化模型，使得破坏仿真更接近真实过程。现在复合材料层合板的损伤模型中较多选用</w:t>
      </w:r>
      <w:r w:rsidRPr="00D3511A">
        <w:t>Hashin</w:t>
      </w:r>
      <w:r w:rsidRPr="00D3511A">
        <w:t>准则，其优势在于能区分复合材料的破坏模式，应用时可考虑到各种破坏模式的区别以及在损伤扩展时的相互影响。失效准则和刚度退化模型相结合，可以模拟复合材料结构渐进损伤，贴近真实破坏过程。</w:t>
      </w:r>
      <w:r w:rsidRPr="00D3511A">
        <w:t>Maimi</w:t>
      </w:r>
      <w:r w:rsidRPr="00D3511A">
        <w:t>等</w:t>
      </w:r>
      <w:r w:rsidRPr="00D3511A">
        <w:rPr>
          <w:vertAlign w:val="superscript"/>
        </w:rPr>
        <w:t>[</w:t>
      </w:r>
      <w:r w:rsidRPr="00D3511A">
        <w:rPr>
          <w:vertAlign w:val="superscript"/>
        </w:rPr>
        <w:endnoteReference w:id="139"/>
      </w:r>
      <w:r w:rsidRPr="00D3511A">
        <w:rPr>
          <w:vertAlign w:val="superscript"/>
        </w:rPr>
        <w:t>]</w:t>
      </w:r>
      <w:r w:rsidRPr="00D3511A">
        <w:t>从材料</w:t>
      </w:r>
      <w:r w:rsidRPr="00D3511A">
        <w:t>Gibbs</w:t>
      </w:r>
      <w:r w:rsidRPr="00D3511A">
        <w:t>自由能密度出发，通过理论推导得到复合材料损伤软化的本构模型；以连续介质损伤理论模型为框架，对含缺口复合材料结构的损伤破坏进行了数值模拟，取得了理想的模拟结果。</w:t>
      </w:r>
      <w:r w:rsidRPr="00D3511A">
        <w:t>Suemasu</w:t>
      </w:r>
      <w:r w:rsidRPr="00D3511A">
        <w:t>等</w:t>
      </w:r>
      <w:r w:rsidRPr="00D3511A">
        <w:rPr>
          <w:vertAlign w:val="superscript"/>
        </w:rPr>
        <w:t>[</w:t>
      </w:r>
      <w:r w:rsidRPr="00D3511A">
        <w:rPr>
          <w:vertAlign w:val="superscript"/>
        </w:rPr>
        <w:endnoteReference w:id="140"/>
      </w:r>
      <w:r w:rsidRPr="00D3511A">
        <w:rPr>
          <w:vertAlign w:val="superscript"/>
        </w:rPr>
        <w:t>]</w:t>
      </w:r>
      <w:r w:rsidRPr="00D3511A">
        <w:t>进行了含圆形开口的不同复合材料层合板的压缩试验研究，分析了试验件的破坏模式，指出层合板的破坏形式复杂、多样且相互耦合。</w:t>
      </w:r>
    </w:p>
    <w:p w:rsidR="00D3511A" w:rsidRPr="00D3511A" w:rsidRDefault="00D3511A" w:rsidP="00D3511A">
      <w:pPr>
        <w:widowControl/>
        <w:ind w:firstLineChars="0" w:firstLine="420"/>
      </w:pPr>
      <w:r w:rsidRPr="00D3511A">
        <w:t>目前，有关复合材料层合板失效分析的研究，大多关注完整板结构或含小孔的复合材料层合板的失效问题，对于大开口复合材料层合板的失效研究还很少。姚辽军等</w:t>
      </w:r>
      <w:r w:rsidRPr="00D3511A">
        <w:rPr>
          <w:vertAlign w:val="superscript"/>
        </w:rPr>
        <w:t>[</w:t>
      </w:r>
      <w:bookmarkStart w:id="62" w:name="_Ref448722026"/>
      <w:r w:rsidRPr="00D3511A">
        <w:rPr>
          <w:vertAlign w:val="superscript"/>
        </w:rPr>
        <w:endnoteReference w:id="141"/>
      </w:r>
      <w:bookmarkEnd w:id="62"/>
      <w:r w:rsidRPr="00D3511A">
        <w:rPr>
          <w:vertAlign w:val="superscript"/>
        </w:rPr>
        <w:t>]</w:t>
      </w:r>
      <w:r w:rsidRPr="00D3511A">
        <w:t>采用</w:t>
      </w:r>
      <w:r w:rsidRPr="00D3511A">
        <w:t>Hashin</w:t>
      </w:r>
      <w:r w:rsidRPr="00D3511A">
        <w:t>失效准则及材料渐进退化模型，对复合材料开孔板进行了强度失效分析，并与试验结果对比，研究了不同孔径大小、不同铺层比例对复合材料板强度的影响规律，但缺乏结构破坏模式、机理与实验结果的对比分析。</w:t>
      </w:r>
      <w:r w:rsidRPr="00D3511A">
        <w:t>Camanho</w:t>
      </w:r>
      <w:r w:rsidRPr="00D3511A">
        <w:t>等</w:t>
      </w:r>
      <w:r w:rsidRPr="00D3511A">
        <w:rPr>
          <w:vertAlign w:val="superscript"/>
        </w:rPr>
        <w:t>[</w:t>
      </w:r>
      <w:r w:rsidRPr="00D3511A">
        <w:rPr>
          <w:vertAlign w:val="superscript"/>
        </w:rPr>
        <w:endnoteReference w:id="142"/>
      </w:r>
      <w:r w:rsidRPr="00D3511A">
        <w:rPr>
          <w:vertAlign w:val="superscript"/>
        </w:rPr>
        <w:t>]</w:t>
      </w:r>
      <w:r w:rsidRPr="00D3511A">
        <w:t>提出了一种基于有限断裂力学理论的层合板开口失效预测算法，当达到失效极限应力和极限应变能时，判定开口层合板结构破坏，这种方法对预测复合材料脆性破坏有一定的参考价值。</w:t>
      </w:r>
    </w:p>
    <w:p w:rsidR="00D3511A" w:rsidRPr="00D3511A" w:rsidRDefault="00D3511A" w:rsidP="00D3511A">
      <w:pPr>
        <w:widowControl/>
        <w:ind w:firstLineChars="0" w:firstLine="420"/>
      </w:pPr>
      <w:r w:rsidRPr="00D3511A">
        <w:t>本文将针对大开口复合材料层合板，采用有限元计算和实验测试的方法，对碳纤维增强复合材料开口层合板进行单向拉伸加载下的强度极限和破坏机理进行研究，并分析铺层方式、开口尺寸对开口层合板失效模式的影响，为大开口复合材料结构在实际工程中的应用提供依据。</w:t>
      </w:r>
    </w:p>
    <w:p w:rsidR="00D3511A" w:rsidRPr="00D3511A" w:rsidRDefault="00D3511A" w:rsidP="00D3511A">
      <w:pPr>
        <w:widowControl/>
        <w:numPr>
          <w:ilvl w:val="1"/>
          <w:numId w:val="15"/>
        </w:numPr>
        <w:spacing w:before="480" w:after="120" w:line="240" w:lineRule="auto"/>
        <w:ind w:firstLineChars="0"/>
        <w:outlineLvl w:val="1"/>
        <w:rPr>
          <w:rFonts w:eastAsia="黑体"/>
          <w:sz w:val="28"/>
          <w:szCs w:val="28"/>
        </w:rPr>
      </w:pPr>
      <w:bookmarkStart w:id="63" w:name="_Toc452119165"/>
      <w:r w:rsidRPr="00D3511A">
        <w:rPr>
          <w:rFonts w:eastAsia="黑体"/>
          <w:sz w:val="28"/>
          <w:szCs w:val="28"/>
        </w:rPr>
        <w:lastRenderedPageBreak/>
        <w:t>复合材料开口结构补强优化研究</w:t>
      </w:r>
      <w:bookmarkEnd w:id="63"/>
    </w:p>
    <w:p w:rsidR="00D3511A" w:rsidRPr="00D3511A" w:rsidRDefault="00D3511A" w:rsidP="00D3511A">
      <w:pPr>
        <w:ind w:firstLine="480"/>
      </w:pPr>
      <w:r w:rsidRPr="00D3511A">
        <w:t>因为实际工程需要，在一些复合材料层合板构件上开口是不可避免的，由此造成孔边刚度和强度的急剧下降，尤其开口结构的孔边应力集中会导致结构的强度极限大大降低。为了保证开口结构在役的安全使用，在设计时需要在开口结构的孔边进行补强。而对于许多工程结构，尤其航空航天结构，对重量的苛刻要求，使得孔边补强方式和尺寸的优化设计研究具有重要的实际意义。国内外对复合材料开口补强进行了一些理论和实验研究，并给出了许多工艺上的解决方法。目前，复合材料开口补强的方式主要有对称补强、非对称补强、顺层补强以及插层补强等。</w:t>
      </w:r>
    </w:p>
    <w:p w:rsidR="00D3511A" w:rsidRPr="00D3511A" w:rsidRDefault="00D3511A" w:rsidP="00D3511A">
      <w:pPr>
        <w:ind w:firstLine="480"/>
      </w:pPr>
      <w:r w:rsidRPr="00D3511A">
        <w:t>O’Neill</w:t>
      </w:r>
      <w:r w:rsidRPr="00D3511A">
        <w:rPr>
          <w:vertAlign w:val="superscript"/>
        </w:rPr>
        <w:t>[</w:t>
      </w:r>
      <w:r w:rsidRPr="00D3511A">
        <w:rPr>
          <w:vertAlign w:val="superscript"/>
        </w:rPr>
        <w:endnoteReference w:id="143"/>
      </w:r>
      <w:r w:rsidRPr="00D3511A">
        <w:rPr>
          <w:vertAlign w:val="superscript"/>
        </w:rPr>
        <w:t>]</w:t>
      </w:r>
      <w:r w:rsidRPr="00D3511A">
        <w:t>考虑到工艺上的方便，直接在层板一侧进行顺序铺设的非对称补强，但发现强度只提高</w:t>
      </w:r>
      <w:r w:rsidRPr="00D3511A">
        <w:t>5%-12%</w:t>
      </w:r>
      <w:r w:rsidRPr="00D3511A">
        <w:t>。</w:t>
      </w:r>
      <w:r w:rsidRPr="00D3511A">
        <w:t>Pickett</w:t>
      </w:r>
      <w:r w:rsidRPr="00D3511A">
        <w:rPr>
          <w:vertAlign w:val="superscript"/>
        </w:rPr>
        <w:t>[</w:t>
      </w:r>
      <w:r w:rsidRPr="00D3511A">
        <w:rPr>
          <w:vertAlign w:val="superscript"/>
        </w:rPr>
        <w:endnoteReference w:id="144"/>
      </w:r>
      <w:r w:rsidRPr="00D3511A">
        <w:rPr>
          <w:vertAlign w:val="superscript"/>
        </w:rPr>
        <w:t>]</w:t>
      </w:r>
      <w:r w:rsidRPr="00D3511A">
        <w:t>研究了顺序铺层的对称补强问题，强度提高了</w:t>
      </w:r>
      <w:r w:rsidRPr="00D3511A">
        <w:t>29%-40%</w:t>
      </w:r>
      <w:r w:rsidRPr="00D3511A">
        <w:t>。</w:t>
      </w:r>
      <w:r w:rsidRPr="00D3511A">
        <w:t>Pradhan</w:t>
      </w:r>
      <w:r w:rsidRPr="00D3511A">
        <w:t>等人</w:t>
      </w:r>
      <w:r w:rsidRPr="00D3511A">
        <w:rPr>
          <w:vertAlign w:val="superscript"/>
        </w:rPr>
        <w:t>[</w:t>
      </w:r>
      <w:r w:rsidRPr="00D3511A">
        <w:rPr>
          <w:vertAlign w:val="superscript"/>
        </w:rPr>
        <w:endnoteReference w:id="145"/>
      </w:r>
      <w:r w:rsidRPr="00D3511A">
        <w:rPr>
          <w:vertAlign w:val="superscript"/>
        </w:rPr>
        <w:t>]</w:t>
      </w:r>
      <w:r w:rsidRPr="00D3511A">
        <w:t>对含圆孔的复合材料层合板进行开口环形片补强，采用线性平面应力有限元模型进行应力集中分析，并指出补强效果依赖于补强片的材料性质和补强片的尺寸。</w:t>
      </w:r>
      <w:r w:rsidRPr="00D3511A">
        <w:t>Lee</w:t>
      </w:r>
      <w:r w:rsidRPr="00D3511A">
        <w:t>等人</w:t>
      </w:r>
      <w:r w:rsidRPr="00D3511A">
        <w:rPr>
          <w:vertAlign w:val="superscript"/>
        </w:rPr>
        <w:t>[</w:t>
      </w:r>
      <w:r w:rsidRPr="00D3511A">
        <w:rPr>
          <w:vertAlign w:val="superscript"/>
        </w:rPr>
        <w:endnoteReference w:id="146"/>
      </w:r>
      <w:r w:rsidRPr="00D3511A">
        <w:rPr>
          <w:vertAlign w:val="superscript"/>
        </w:rPr>
        <w:t>]</w:t>
      </w:r>
      <w:r w:rsidRPr="00D3511A">
        <w:t>对含圆孔的准各向同性层合板分别采用了粘贴式和非粘贴式的对称补强方式，研究了补强片尺寸和补强材料对结构受压和剪切加载下极限强度的影响。罗小东</w:t>
      </w:r>
      <w:r w:rsidRPr="00D3511A">
        <w:rPr>
          <w:vertAlign w:val="superscript"/>
        </w:rPr>
        <w:t>[</w:t>
      </w:r>
      <w:r w:rsidRPr="00D3511A">
        <w:rPr>
          <w:vertAlign w:val="superscript"/>
        </w:rPr>
        <w:endnoteReference w:id="147"/>
      </w:r>
      <w:r w:rsidRPr="00D3511A">
        <w:rPr>
          <w:vertAlign w:val="superscript"/>
        </w:rPr>
        <w:t>]</w:t>
      </w:r>
      <w:r w:rsidRPr="00D3511A">
        <w:t>、商霖</w:t>
      </w:r>
      <w:r w:rsidRPr="00D3511A">
        <w:rPr>
          <w:vertAlign w:val="superscript"/>
        </w:rPr>
        <w:t>[</w:t>
      </w:r>
      <w:r w:rsidRPr="00D3511A">
        <w:rPr>
          <w:vertAlign w:val="superscript"/>
        </w:rPr>
        <w:endnoteReference w:id="148"/>
      </w:r>
      <w:r w:rsidRPr="00D3511A">
        <w:rPr>
          <w:vertAlign w:val="superscript"/>
        </w:rPr>
        <w:t>]</w:t>
      </w:r>
      <w:r w:rsidRPr="00D3511A">
        <w:t>等对中心开口的碳纤维复合材料层板的插层铺设非对称补强进行了孔边应力集中、应变分布、层间应力、损伤和强度特性的实验研究和理论分析，结果表明，采用插层铺设非对称补强方式与顺序铺设补强方式相比，具有明显优异的补强效率，并能达到或超过对称补强的效率。</w:t>
      </w:r>
      <w:r w:rsidRPr="00D3511A">
        <w:t>Eiblmeier</w:t>
      </w:r>
      <w:r w:rsidRPr="00D3511A">
        <w:t>和</w:t>
      </w:r>
      <w:r w:rsidRPr="00D3511A">
        <w:t>Loughlan</w:t>
      </w:r>
      <w:r w:rsidRPr="00D3511A">
        <w:rPr>
          <w:vertAlign w:val="superscript"/>
        </w:rPr>
        <w:t>[</w:t>
      </w:r>
      <w:r w:rsidRPr="00D3511A">
        <w:rPr>
          <w:vertAlign w:val="superscript"/>
        </w:rPr>
        <w:endnoteReference w:id="149"/>
      </w:r>
      <w:r w:rsidRPr="00D3511A">
        <w:rPr>
          <w:vertAlign w:val="superscript"/>
        </w:rPr>
        <w:t>]</w:t>
      </w:r>
      <w:r w:rsidRPr="00D3511A">
        <w:t>采用</w:t>
      </w:r>
      <w:r w:rsidRPr="00D3511A">
        <w:t>Nashtran</w:t>
      </w:r>
      <w:r w:rsidRPr="00D3511A">
        <w:t>有限元方法，对含圆孔碳纤维复合材料层合板受压或受剪下的稳定性进行了研究，并分析了单侧和双侧的孔边环形片补强方式及补强片尺寸对结构稳定性的影响。寇长河等</w:t>
      </w:r>
      <w:r w:rsidRPr="00D3511A">
        <w:rPr>
          <w:vertAlign w:val="superscript"/>
        </w:rPr>
        <w:t>[</w:t>
      </w:r>
      <w:bookmarkStart w:id="64" w:name="_Ref448723713"/>
      <w:r w:rsidRPr="00D3511A">
        <w:rPr>
          <w:vertAlign w:val="superscript"/>
        </w:rPr>
        <w:endnoteReference w:id="150"/>
      </w:r>
      <w:bookmarkEnd w:id="64"/>
      <w:r w:rsidRPr="00D3511A">
        <w:rPr>
          <w:vertAlign w:val="superscript"/>
        </w:rPr>
        <w:t>]</w:t>
      </w:r>
      <w:r w:rsidRPr="00D3511A">
        <w:t>对于大开口复合材料层合板不同补强形式下的强度破坏进行了实验和计算研究，指出插层补强具有良好的抗分层能力，对称补强优于非对称补强，补强片尺寸对补强效果影响较大。王毅等</w:t>
      </w:r>
      <w:r w:rsidRPr="00D3511A">
        <w:rPr>
          <w:vertAlign w:val="superscript"/>
        </w:rPr>
        <w:t>[</w:t>
      </w:r>
      <w:r w:rsidRPr="00D3511A">
        <w:rPr>
          <w:vertAlign w:val="superscript"/>
        </w:rPr>
        <w:endnoteReference w:id="151"/>
      </w:r>
      <w:r w:rsidRPr="00D3511A">
        <w:rPr>
          <w:vertAlign w:val="superscript"/>
        </w:rPr>
        <w:t>,</w:t>
      </w:r>
      <w:r w:rsidRPr="00D3511A">
        <w:rPr>
          <w:vertAlign w:val="superscript"/>
        </w:rPr>
        <w:endnoteReference w:id="152"/>
      </w:r>
      <w:r w:rsidRPr="00D3511A">
        <w:rPr>
          <w:vertAlign w:val="superscript"/>
        </w:rPr>
        <w:t>]</w:t>
      </w:r>
      <w:r w:rsidRPr="00D3511A">
        <w:t>对压缩载荷作用下复合材料层合板开口翻边补强试验及数值模拟进行了研究，根据应力应变响应、失效强度、损伤扩展等因素分析补强效果，并探讨了非线性和线性分析方法对数值结果的影响。</w:t>
      </w:r>
      <w:r w:rsidRPr="00D3511A">
        <w:t>Shao</w:t>
      </w:r>
      <w:r w:rsidRPr="00D3511A">
        <w:t>等人</w:t>
      </w:r>
      <w:r w:rsidRPr="00D3511A">
        <w:rPr>
          <w:vertAlign w:val="superscript"/>
        </w:rPr>
        <w:t>[</w:t>
      </w:r>
      <w:r w:rsidRPr="00D3511A">
        <w:rPr>
          <w:vertAlign w:val="superscript"/>
        </w:rPr>
        <w:endnoteReference w:id="153"/>
      </w:r>
      <w:r w:rsidRPr="00D3511A">
        <w:rPr>
          <w:vertAlign w:val="superscript"/>
        </w:rPr>
        <w:t>]</w:t>
      </w:r>
      <w:r w:rsidRPr="00D3511A">
        <w:t>对层合板矩形开口的翻边补强进行了试验研究，试验中的翻边补强方式破坏了层合板结构原有的对称性，使得构件发生面外翘曲。姚辽军等</w:t>
      </w:r>
      <w:r w:rsidRPr="00D3511A">
        <w:rPr>
          <w:vertAlign w:val="superscript"/>
        </w:rPr>
        <w:t>[</w:t>
      </w:r>
      <w:r w:rsidRPr="00D3511A">
        <w:rPr>
          <w:vertAlign w:val="superscript"/>
        </w:rPr>
        <w:endnoteReference w:id="154"/>
      </w:r>
      <w:r w:rsidRPr="00D3511A">
        <w:rPr>
          <w:vertAlign w:val="superscript"/>
        </w:rPr>
        <w:t>]</w:t>
      </w:r>
      <w:r w:rsidRPr="00D3511A">
        <w:t>利用基于</w:t>
      </w:r>
      <w:r w:rsidRPr="00D3511A">
        <w:t>CDM</w:t>
      </w:r>
      <w:r w:rsidRPr="00D3511A">
        <w:t>理论构架的数值方法，对复合材料层合板插层补强的强度进行了分析研究，建立了复合材料插层补强三维非线性渐进损伤模型。他们利用该模型对复合材料插层补强层合板的损伤破坏进行了预测，并指出非对称插层补强方式的补强效果优于顺层补强。张军等</w:t>
      </w:r>
      <w:r w:rsidRPr="00D3511A">
        <w:rPr>
          <w:vertAlign w:val="superscript"/>
        </w:rPr>
        <w:t>[</w:t>
      </w:r>
      <w:r w:rsidRPr="00D3511A">
        <w:rPr>
          <w:vertAlign w:val="superscript"/>
        </w:rPr>
        <w:endnoteReference w:id="155"/>
      </w:r>
      <w:r w:rsidRPr="00D3511A">
        <w:rPr>
          <w:vertAlign w:val="superscript"/>
        </w:rPr>
        <w:t>]</w:t>
      </w:r>
      <w:r w:rsidRPr="00D3511A">
        <w:t>介绍了壳体开孔处的补强方法，试验研究了补强环对大型玻</w:t>
      </w:r>
      <w:r w:rsidRPr="00D3511A">
        <w:lastRenderedPageBreak/>
        <w:t>璃纤维</w:t>
      </w:r>
      <w:r w:rsidRPr="00D3511A">
        <w:t>/</w:t>
      </w:r>
      <w:r w:rsidRPr="00D3511A">
        <w:t>环氧复合材料壳体前封头开孔的补强效果，发现对壳体开孔部位采用补强环补强比用补强布效果好。</w:t>
      </w:r>
    </w:p>
    <w:p w:rsidR="00D3511A" w:rsidRPr="00D3511A" w:rsidRDefault="00D3511A" w:rsidP="00D3511A">
      <w:pPr>
        <w:ind w:firstLine="480"/>
      </w:pPr>
      <w:r w:rsidRPr="00D3511A">
        <w:t>综上所述，针对复合材料开口结构补强的研究，目前的研究工作大多侧重分析了补强方式、补强片材料、补强片类型和尺寸对补强效果的影响，而补强效果应该以缓解应力集中的效果，对结构稳定性的影响，以及对于结构强度的影响这三个方面进行综合评估。</w:t>
      </w:r>
    </w:p>
    <w:p w:rsidR="00D3511A" w:rsidRPr="00D3511A" w:rsidRDefault="00D3511A" w:rsidP="00D3511A">
      <w:pPr>
        <w:widowControl/>
        <w:numPr>
          <w:ilvl w:val="1"/>
          <w:numId w:val="15"/>
        </w:numPr>
        <w:spacing w:before="480" w:after="120" w:line="240" w:lineRule="auto"/>
        <w:ind w:firstLineChars="0"/>
        <w:outlineLvl w:val="1"/>
        <w:rPr>
          <w:rFonts w:eastAsia="黑体"/>
          <w:sz w:val="28"/>
          <w:szCs w:val="28"/>
        </w:rPr>
      </w:pPr>
      <w:r w:rsidRPr="00D3511A">
        <w:rPr>
          <w:rFonts w:eastAsia="黑体"/>
          <w:sz w:val="28"/>
          <w:szCs w:val="28"/>
        </w:rPr>
        <w:t xml:space="preserve"> </w:t>
      </w:r>
      <w:bookmarkStart w:id="65" w:name="_Toc452119166"/>
      <w:r w:rsidRPr="00D3511A">
        <w:rPr>
          <w:rFonts w:eastAsia="黑体"/>
          <w:sz w:val="28"/>
          <w:szCs w:val="28"/>
        </w:rPr>
        <w:t>损伤检测研究</w:t>
      </w:r>
      <w:bookmarkEnd w:id="65"/>
    </w:p>
    <w:p w:rsidR="00D3511A" w:rsidRPr="00D3511A" w:rsidRDefault="00D3511A" w:rsidP="00D3511A">
      <w:pPr>
        <w:widowControl/>
        <w:ind w:firstLine="480"/>
      </w:pPr>
      <w:r w:rsidRPr="00D3511A">
        <w:t>大开口结构在受载情况下往往会产生应力集中，不同的开口形状，或不同的加载方式下，应力集中产生的位置不同，应力集中系数也不一样。开口结构的强度破坏，往往都是由于应力集中引起的。破坏的形式在各向同性材料中，一般表现为裂纹起裂及其扩展。在复合材料层合板中，破坏的形式较为复杂</w:t>
      </w:r>
      <w:r w:rsidRPr="00D3511A">
        <w:rPr>
          <w:vertAlign w:val="superscript"/>
        </w:rPr>
        <w:t>[</w:t>
      </w:r>
      <w:bookmarkStart w:id="66" w:name="_Ref448604628"/>
      <w:r w:rsidRPr="00D3511A">
        <w:rPr>
          <w:vertAlign w:val="superscript"/>
        </w:rPr>
        <w:endnoteReference w:id="156"/>
      </w:r>
      <w:bookmarkEnd w:id="66"/>
      <w:r w:rsidRPr="00D3511A">
        <w:rPr>
          <w:vertAlign w:val="superscript"/>
        </w:rPr>
        <w:t>]</w:t>
      </w:r>
      <w:r w:rsidRPr="00D3511A">
        <w:t>。起初一般表现为微裂纹破坏，随着载荷的增大会发展成为纤维断裂、基体开裂、分层等多种破坏形式相继出现</w:t>
      </w:r>
      <w:r w:rsidRPr="00D3511A">
        <w:rPr>
          <w:vertAlign w:val="superscript"/>
        </w:rPr>
        <w:t>[</w:t>
      </w:r>
      <w:r w:rsidRPr="00D3511A">
        <w:rPr>
          <w:vertAlign w:val="superscript"/>
        </w:rPr>
        <w:endnoteReference w:id="157"/>
      </w:r>
      <w:r w:rsidRPr="00D3511A">
        <w:rPr>
          <w:vertAlign w:val="superscript"/>
        </w:rPr>
        <w:t>,</w:t>
      </w:r>
      <w:r w:rsidRPr="00D3511A">
        <w:rPr>
          <w:vertAlign w:val="superscript"/>
        </w:rPr>
        <w:endnoteReference w:id="158"/>
      </w:r>
      <w:r w:rsidRPr="00D3511A">
        <w:rPr>
          <w:vertAlign w:val="superscript"/>
        </w:rPr>
        <w:t>]</w:t>
      </w:r>
      <w:r w:rsidRPr="00D3511A">
        <w:t>。因为复合材料层合板的各向异性和层间特性，复合材料的破坏形式呈现多样性，给损伤检测造成困难。</w:t>
      </w:r>
    </w:p>
    <w:p w:rsidR="00D3511A" w:rsidRPr="00D3511A" w:rsidRDefault="00D3511A" w:rsidP="00D3511A">
      <w:pPr>
        <w:ind w:firstLine="480"/>
      </w:pPr>
      <w:r w:rsidRPr="00D3511A">
        <w:t>无损检测技术（</w:t>
      </w:r>
      <w:r w:rsidRPr="00D3511A">
        <w:t>NDE</w:t>
      </w:r>
      <w:r w:rsidRPr="00D3511A">
        <w:t>，</w:t>
      </w:r>
      <w:r w:rsidRPr="00D3511A">
        <w:t>Non-destructive Testing</w:t>
      </w:r>
      <w:r w:rsidRPr="00D3511A">
        <w:t>）是在不损伤被检测对象的条件下，利用材料内部结构异常或缺陷存在所引起的对热、声、光、电、磁等反应的变化，来探测各种工程材料、零部件、结构件等内部和表面缺陷，并对缺陷的类型、性质、数量、形状、位置、尺寸、分布及其变化做出判断和评价</w:t>
      </w:r>
      <w:r w:rsidRPr="00D3511A">
        <w:rPr>
          <w:vertAlign w:val="superscript"/>
        </w:rPr>
        <w:t>[</w:t>
      </w:r>
      <w:r w:rsidRPr="00D3511A">
        <w:fldChar w:fldCharType="begin"/>
      </w:r>
      <w:r w:rsidRPr="00D3511A">
        <w:instrText xml:space="preserve"> NOTEREF _Ref448589114 \f \h  \* MERGEFORMAT </w:instrText>
      </w:r>
      <w:r w:rsidRPr="00D3511A">
        <w:fldChar w:fldCharType="separate"/>
      </w:r>
      <w:r w:rsidR="009D6CE2" w:rsidRPr="009D6CE2">
        <w:t>98</w:t>
      </w:r>
      <w:r w:rsidRPr="00D3511A">
        <w:fldChar w:fldCharType="end"/>
      </w:r>
      <w:r w:rsidRPr="00D3511A">
        <w:rPr>
          <w:vertAlign w:val="superscript"/>
        </w:rPr>
        <w:t>]</w:t>
      </w:r>
      <w:r w:rsidRPr="00D3511A">
        <w:t>。无损检测的方法众多，最常用的有射线检测、渗透检测、涡流检测和超声波检测等。另外用的比较多的检测方法还有声发射检测、红外检测和声振检测等。其中超声检测方法由于具有检测对象范围广，检测深度大，灵敏度高等特点，是所有检测方法中应用最多的一种。但是用超声探头检测的过程中，要对被检测对象表面逐点扫描，并且一般还需要用到耦合剂，所以在对大型结构检测时非常耗时耗力。而近年来迅速发展起来的基于超声导波的损伤检测技术，由于具有传播距离远且衰减小，能实现快速、大范围区域检测等特点而成为工程结构损伤检测中最活跃、最有前景的检测技术之一</w:t>
      </w:r>
      <w:r w:rsidRPr="00D3511A">
        <w:rPr>
          <w:vertAlign w:val="superscript"/>
        </w:rPr>
        <w:t>[</w:t>
      </w:r>
      <w:r w:rsidRPr="00D3511A">
        <w:rPr>
          <w:vertAlign w:val="superscript"/>
        </w:rPr>
        <w:endnoteReference w:id="159"/>
      </w:r>
      <w:r w:rsidRPr="00D3511A">
        <w:rPr>
          <w:vertAlign w:val="superscript"/>
        </w:rPr>
        <w:t>]</w:t>
      </w:r>
      <w:r w:rsidRPr="00D3511A">
        <w:t>。</w:t>
      </w:r>
    </w:p>
    <w:p w:rsidR="00D3511A" w:rsidRPr="00D3511A" w:rsidRDefault="00D3511A" w:rsidP="00D3511A">
      <w:pPr>
        <w:ind w:firstLine="480"/>
      </w:pPr>
      <w:r w:rsidRPr="00D3511A">
        <w:t>目前应用于板中导波的激励和接收的传感器主要有压电晶片（</w:t>
      </w:r>
      <w:r w:rsidRPr="00D3511A">
        <w:t>PZT</w:t>
      </w:r>
      <w:r w:rsidRPr="00D3511A">
        <w:t>）、布拉格光栅</w:t>
      </w:r>
      <w:r w:rsidRPr="00D3511A">
        <w:t>FBG</w:t>
      </w:r>
      <w:r w:rsidRPr="00D3511A">
        <w:t>（</w:t>
      </w:r>
      <w:r w:rsidRPr="00D3511A">
        <w:t>fiber Bragg grating</w:t>
      </w:r>
      <w:r w:rsidRPr="00D3511A">
        <w:t>）和压电复合材料</w:t>
      </w:r>
      <w:r w:rsidRPr="00D3511A">
        <w:t>MFC</w:t>
      </w:r>
      <w:r w:rsidRPr="00D3511A">
        <w:t>（</w:t>
      </w:r>
      <w:r w:rsidRPr="00D3511A">
        <w:t>Macrofiber composite</w:t>
      </w:r>
      <w:r w:rsidRPr="00D3511A">
        <w:t>）等。导波的发射和接收方式主要有压电片（</w:t>
      </w:r>
      <w:r w:rsidRPr="00D3511A">
        <w:t>PZT</w:t>
      </w:r>
      <w:r w:rsidRPr="00D3511A">
        <w:t>）激励</w:t>
      </w:r>
      <w:r w:rsidRPr="00D3511A">
        <w:t>-</w:t>
      </w:r>
      <w:r w:rsidRPr="00D3511A">
        <w:t>接收</w:t>
      </w:r>
      <w:r w:rsidRPr="00D3511A">
        <w:rPr>
          <w:vertAlign w:val="superscript"/>
        </w:rPr>
        <w:t>[</w:t>
      </w:r>
      <w:r w:rsidRPr="00D3511A">
        <w:rPr>
          <w:vertAlign w:val="superscript"/>
        </w:rPr>
        <w:endnoteReference w:id="160"/>
      </w:r>
      <w:r w:rsidRPr="00D3511A">
        <w:rPr>
          <w:vertAlign w:val="superscript"/>
        </w:rPr>
        <w:t>,</w:t>
      </w:r>
      <w:bookmarkStart w:id="67" w:name="_Ref448601604"/>
      <w:r w:rsidRPr="00D3511A">
        <w:rPr>
          <w:vertAlign w:val="superscript"/>
        </w:rPr>
        <w:endnoteReference w:id="161"/>
      </w:r>
      <w:bookmarkEnd w:id="67"/>
      <w:r w:rsidRPr="00D3511A">
        <w:rPr>
          <w:vertAlign w:val="superscript"/>
        </w:rPr>
        <w:t>]</w:t>
      </w:r>
      <w:r w:rsidRPr="00D3511A">
        <w:t>，压电片激励、光纤传感器接收</w:t>
      </w:r>
      <w:r w:rsidRPr="00D3511A">
        <w:rPr>
          <w:vertAlign w:val="superscript"/>
        </w:rPr>
        <w:t>[</w:t>
      </w:r>
      <w:bookmarkStart w:id="68" w:name="_Ref448602003"/>
      <w:r w:rsidRPr="00D3511A">
        <w:rPr>
          <w:vertAlign w:val="superscript"/>
        </w:rPr>
        <w:endnoteReference w:id="162"/>
      </w:r>
      <w:bookmarkEnd w:id="68"/>
      <w:r w:rsidRPr="00D3511A">
        <w:rPr>
          <w:vertAlign w:val="superscript"/>
        </w:rPr>
        <w:t>]</w:t>
      </w:r>
      <w:r w:rsidRPr="00D3511A">
        <w:t>，压电片激励、激光测振仪接收</w:t>
      </w:r>
      <w:r w:rsidRPr="00D3511A">
        <w:rPr>
          <w:vertAlign w:val="superscript"/>
        </w:rPr>
        <w:t>[</w:t>
      </w:r>
      <w:r w:rsidRPr="00D3511A">
        <w:rPr>
          <w:vertAlign w:val="superscript"/>
        </w:rPr>
        <w:endnoteReference w:id="163"/>
      </w:r>
      <w:r w:rsidRPr="00D3511A">
        <w:rPr>
          <w:vertAlign w:val="superscript"/>
        </w:rPr>
        <w:t>]</w:t>
      </w:r>
      <w:r w:rsidRPr="00D3511A">
        <w:t>，超声探头激励</w:t>
      </w:r>
      <w:r w:rsidRPr="00D3511A">
        <w:t>-</w:t>
      </w:r>
      <w:r w:rsidRPr="00D3511A">
        <w:t>接收</w:t>
      </w:r>
      <w:r w:rsidRPr="00D3511A">
        <w:rPr>
          <w:vertAlign w:val="superscript"/>
        </w:rPr>
        <w:t>[</w:t>
      </w:r>
      <w:r w:rsidRPr="00D3511A">
        <w:rPr>
          <w:vertAlign w:val="superscript"/>
        </w:rPr>
        <w:endnoteReference w:id="164"/>
      </w:r>
      <w:r w:rsidRPr="00D3511A">
        <w:rPr>
          <w:vertAlign w:val="superscript"/>
        </w:rPr>
        <w:t>]</w:t>
      </w:r>
      <w:r w:rsidRPr="00D3511A">
        <w:t>以及激光扫描式激励、压电片定点接收</w:t>
      </w:r>
      <w:r w:rsidRPr="00D3511A">
        <w:rPr>
          <w:vertAlign w:val="superscript"/>
        </w:rPr>
        <w:t>[</w:t>
      </w:r>
      <w:r w:rsidRPr="00D3511A">
        <w:rPr>
          <w:vertAlign w:val="superscript"/>
        </w:rPr>
        <w:endnoteReference w:id="165"/>
      </w:r>
      <w:r w:rsidRPr="00D3511A">
        <w:rPr>
          <w:vertAlign w:val="superscript"/>
        </w:rPr>
        <w:t>]</w:t>
      </w:r>
      <w:r w:rsidRPr="00D3511A">
        <w:t>等。其中可发展应用于在役实时监测</w:t>
      </w:r>
      <w:r w:rsidRPr="00D3511A">
        <w:lastRenderedPageBreak/>
        <w:t>的激励接收方式是压电片激励</w:t>
      </w:r>
      <w:r w:rsidRPr="00D3511A">
        <w:t>-</w:t>
      </w:r>
      <w:r w:rsidRPr="00D3511A">
        <w:t>接收和压电片激励</w:t>
      </w:r>
      <w:r w:rsidRPr="00D3511A">
        <w:t>-</w:t>
      </w:r>
      <w:r w:rsidRPr="00D3511A">
        <w:t>光纤传感器接收方法。作为导波信号的发生和采集装置，选择合适的激励器件和传感器件对损伤检测非常重要。由于</w:t>
      </w:r>
      <w:r w:rsidRPr="00D3511A">
        <w:t>PZT</w:t>
      </w:r>
      <w:r w:rsidRPr="00D3511A">
        <w:t>质量小、产生导波指向性好、能够预埋入结构中进行实时结构监测等优点，近年来在复合材料结构的损伤检测中得到了广泛的应用。对复合材料结构中</w:t>
      </w:r>
      <w:r w:rsidRPr="00D3511A">
        <w:t>PZT</w:t>
      </w:r>
      <w:r w:rsidRPr="00D3511A">
        <w:t>的网络布置，一些学者也做了研究。</w:t>
      </w:r>
      <w:r w:rsidRPr="00D3511A">
        <w:t>Soutis</w:t>
      </w:r>
      <w:r w:rsidRPr="00D3511A">
        <w:t>和</w:t>
      </w:r>
      <w:r w:rsidRPr="00D3511A">
        <w:t>Diamanti</w:t>
      </w:r>
      <w:r w:rsidRPr="00D3511A">
        <w:t>小组</w:t>
      </w:r>
      <w:r w:rsidRPr="00D3511A">
        <w:rPr>
          <w:vertAlign w:val="superscript"/>
        </w:rPr>
        <w:t>[</w:t>
      </w:r>
      <w:r w:rsidRPr="00D3511A">
        <w:rPr>
          <w:vertAlign w:val="superscript"/>
        </w:rPr>
        <w:endnoteReference w:id="166"/>
      </w:r>
      <w:r w:rsidRPr="00D3511A">
        <w:rPr>
          <w:vertAlign w:val="superscript"/>
        </w:rPr>
        <w:t>,</w:t>
      </w:r>
      <w:r w:rsidRPr="00D3511A">
        <w:rPr>
          <w:vertAlign w:val="superscript"/>
        </w:rPr>
        <w:endnoteReference w:id="167"/>
      </w:r>
      <w:r w:rsidRPr="00D3511A">
        <w:rPr>
          <w:vertAlign w:val="superscript"/>
        </w:rPr>
        <w:t>]</w:t>
      </w:r>
      <w:r w:rsidRPr="00D3511A">
        <w:t>系统研究了复合材料板中采用</w:t>
      </w:r>
      <w:r w:rsidRPr="00D3511A">
        <w:t>Lamb</w:t>
      </w:r>
      <w:r w:rsidRPr="00D3511A">
        <w:t>波损伤检测的优化方案，包括</w:t>
      </w:r>
      <w:r w:rsidRPr="00D3511A">
        <w:t>PZT</w:t>
      </w:r>
      <w:r w:rsidRPr="00D3511A">
        <w:t>传感器的布置，脉冲频率、周期数以及形状的选择等。</w:t>
      </w:r>
      <w:r w:rsidRPr="00D3511A">
        <w:t>Cawley</w:t>
      </w:r>
      <w:r w:rsidRPr="00D3511A">
        <w:t>小组</w:t>
      </w:r>
      <w:r w:rsidRPr="00D3511A">
        <w:rPr>
          <w:vertAlign w:val="superscript"/>
        </w:rPr>
        <w:t>[</w:t>
      </w:r>
      <w:bookmarkStart w:id="69" w:name="_Ref448725182"/>
      <w:r w:rsidRPr="00D3511A">
        <w:rPr>
          <w:vertAlign w:val="superscript"/>
        </w:rPr>
        <w:endnoteReference w:id="168"/>
      </w:r>
      <w:bookmarkEnd w:id="69"/>
      <w:r w:rsidRPr="00D3511A">
        <w:rPr>
          <w:vertAlign w:val="superscript"/>
        </w:rPr>
        <w:t>]</w:t>
      </w:r>
      <w:r w:rsidRPr="00D3511A">
        <w:t>选择性激励出复合材料板中合适频率的单模式</w:t>
      </w:r>
      <w:r w:rsidRPr="00D3511A">
        <w:t>Lamb</w:t>
      </w:r>
      <w:r w:rsidRPr="00D3511A">
        <w:t>波，并成功用于监测复合材料脱层损伤。另外</w:t>
      </w:r>
      <w:r w:rsidRPr="00D3511A">
        <w:t>Qing</w:t>
      </w:r>
      <w:r w:rsidRPr="00D3511A">
        <w:t>等人</w:t>
      </w:r>
      <w:r w:rsidRPr="00D3511A">
        <w:rPr>
          <w:vertAlign w:val="superscript"/>
        </w:rPr>
        <w:t>[</w:t>
      </w:r>
      <w:r w:rsidRPr="00D3511A">
        <w:rPr>
          <w:vertAlign w:val="superscript"/>
        </w:rPr>
        <w:endnoteReference w:id="169"/>
      </w:r>
      <w:r w:rsidRPr="00D3511A">
        <w:rPr>
          <w:vertAlign w:val="superscript"/>
        </w:rPr>
        <w:t>]</w:t>
      </w:r>
      <w:r w:rsidRPr="00D3511A">
        <w:t>还研究出了</w:t>
      </w:r>
      <w:r w:rsidRPr="00D3511A">
        <w:t>PZT</w:t>
      </w:r>
      <w:r w:rsidRPr="00D3511A">
        <w:t>网络与复合材料结构集成一体化的技术，为实时化、智能化监测系统的建立创造了条件。</w:t>
      </w:r>
    </w:p>
    <w:p w:rsidR="00D3511A" w:rsidRPr="00D3511A" w:rsidRDefault="00D3511A" w:rsidP="00D3511A">
      <w:pPr>
        <w:ind w:firstLine="480"/>
      </w:pPr>
      <w:r w:rsidRPr="00D3511A">
        <w:t>由于板中</w:t>
      </w:r>
      <w:r w:rsidRPr="00D3511A">
        <w:t>Lamb</w:t>
      </w:r>
      <w:r w:rsidRPr="00D3511A">
        <w:t>波的多模态与频散性质，以及损伤引起的信号的微弱性，使得从复杂的导波信号中提取损伤信息进行定量检测变得非常困难。因此，往往需要同导波信号处理技术结合才能够实现损伤定位。传统的傅立叶变换（</w:t>
      </w:r>
      <w:r w:rsidRPr="00D3511A">
        <w:t>FFT</w:t>
      </w:r>
      <w:r w:rsidRPr="00D3511A">
        <w:t>）会丢掉信号的时域信息，于是各种先进的时频信号处理技术纷纷应用到损伤识别中，如数字损伤指纹技术</w:t>
      </w:r>
      <w:r w:rsidRPr="00D3511A">
        <w:rPr>
          <w:vertAlign w:val="superscript"/>
        </w:rPr>
        <w:t>[</w:t>
      </w:r>
      <w:r w:rsidRPr="00D3511A">
        <w:rPr>
          <w:vertAlign w:val="superscript"/>
        </w:rPr>
        <w:endnoteReference w:id="170"/>
      </w:r>
      <w:r w:rsidRPr="00D3511A">
        <w:rPr>
          <w:vertAlign w:val="superscript"/>
        </w:rPr>
        <w:t>]</w:t>
      </w:r>
      <w:r w:rsidRPr="00D3511A">
        <w:t>、人工神经网络技术</w:t>
      </w:r>
      <w:r w:rsidRPr="00D3511A">
        <w:rPr>
          <w:vertAlign w:val="superscript"/>
        </w:rPr>
        <w:t>[</w:t>
      </w:r>
      <w:r w:rsidRPr="00D3511A">
        <w:rPr>
          <w:vertAlign w:val="superscript"/>
        </w:rPr>
        <w:endnoteReference w:id="171"/>
      </w:r>
      <w:r w:rsidRPr="00D3511A">
        <w:rPr>
          <w:vertAlign w:val="superscript"/>
        </w:rPr>
        <w:t>]</w:t>
      </w:r>
      <w:r w:rsidRPr="00D3511A">
        <w:t>、基于</w:t>
      </w:r>
      <w:r w:rsidRPr="00D3511A">
        <w:t>HHT</w:t>
      </w:r>
      <w:r w:rsidRPr="00D3511A">
        <w:t>变换的椭圆定位法</w:t>
      </w:r>
      <w:r w:rsidRPr="00D3511A">
        <w:rPr>
          <w:vertAlign w:val="superscript"/>
        </w:rPr>
        <w:t>[</w:t>
      </w:r>
      <w:bookmarkStart w:id="70" w:name="_Ref448724604"/>
      <w:r w:rsidRPr="00D3511A">
        <w:rPr>
          <w:vertAlign w:val="superscript"/>
        </w:rPr>
        <w:endnoteReference w:id="172"/>
      </w:r>
      <w:bookmarkEnd w:id="70"/>
      <w:r w:rsidRPr="00D3511A">
        <w:rPr>
          <w:vertAlign w:val="superscript"/>
        </w:rPr>
        <w:t>]</w:t>
      </w:r>
      <w:r w:rsidRPr="00D3511A">
        <w:t>、时间反转成像法</w:t>
      </w:r>
      <w:r w:rsidRPr="00D3511A">
        <w:rPr>
          <w:vertAlign w:val="superscript"/>
        </w:rPr>
        <w:t>[</w:t>
      </w:r>
      <w:bookmarkStart w:id="71" w:name="_Ref448725714"/>
      <w:r w:rsidRPr="00D3511A">
        <w:rPr>
          <w:vertAlign w:val="superscript"/>
        </w:rPr>
        <w:endnoteReference w:id="173"/>
      </w:r>
      <w:bookmarkEnd w:id="71"/>
      <w:r w:rsidRPr="00D3511A">
        <w:rPr>
          <w:vertAlign w:val="superscript"/>
        </w:rPr>
        <w:t>]</w:t>
      </w:r>
      <w:r w:rsidRPr="00D3511A">
        <w:t>、小波变换法</w:t>
      </w:r>
      <w:r w:rsidRPr="00D3511A">
        <w:rPr>
          <w:vertAlign w:val="superscript"/>
        </w:rPr>
        <w:t>[</w:t>
      </w:r>
      <w:bookmarkStart w:id="72" w:name="_Ref448724672"/>
      <w:r w:rsidRPr="00D3511A">
        <w:rPr>
          <w:vertAlign w:val="superscript"/>
        </w:rPr>
        <w:endnoteReference w:id="174"/>
      </w:r>
      <w:bookmarkEnd w:id="72"/>
      <w:r w:rsidRPr="00D3511A">
        <w:rPr>
          <w:vertAlign w:val="superscript"/>
        </w:rPr>
        <w:t>]</w:t>
      </w:r>
      <w:r w:rsidRPr="00D3511A">
        <w:t>、数字图像相关技术</w:t>
      </w:r>
      <w:r w:rsidRPr="00D3511A">
        <w:rPr>
          <w:vertAlign w:val="superscript"/>
        </w:rPr>
        <w:t>[</w:t>
      </w:r>
      <w:bookmarkStart w:id="73" w:name="_Ref448725120"/>
      <w:r w:rsidRPr="00D3511A">
        <w:rPr>
          <w:vertAlign w:val="superscript"/>
        </w:rPr>
        <w:endnoteReference w:id="175"/>
      </w:r>
      <w:bookmarkEnd w:id="73"/>
      <w:r w:rsidRPr="00D3511A">
        <w:rPr>
          <w:vertAlign w:val="superscript"/>
        </w:rPr>
        <w:t>]</w:t>
      </w:r>
      <w:r w:rsidRPr="00D3511A">
        <w:t>等。对于复合材料层合板中的损伤检测，由于复合材料层合板的各向异性，</w:t>
      </w:r>
      <w:r w:rsidRPr="00D3511A">
        <w:t>Lamb</w:t>
      </w:r>
      <w:r w:rsidRPr="00D3511A">
        <w:t>波在板中各方向上的传播速度不同。而之前的研究方法大多基于波在各个方向传播速度相同的假设下，或者事先测定波在各个传播路径上的波速。为改进这一不足，励争等</w:t>
      </w:r>
      <w:r w:rsidRPr="00D3511A">
        <w:rPr>
          <w:vertAlign w:val="superscript"/>
        </w:rPr>
        <w:t>[</w:t>
      </w:r>
      <w:r w:rsidRPr="00D3511A">
        <w:rPr>
          <w:vertAlign w:val="superscript"/>
        </w:rPr>
        <w:endnoteReference w:id="176"/>
      </w:r>
      <w:r w:rsidRPr="00D3511A">
        <w:rPr>
          <w:vertAlign w:val="superscript"/>
        </w:rPr>
        <w:t>,</w:t>
      </w:r>
      <w:r w:rsidRPr="00D3511A">
        <w:rPr>
          <w:vertAlign w:val="superscript"/>
        </w:rPr>
        <w:endnoteReference w:id="177"/>
      </w:r>
      <w:r w:rsidRPr="00D3511A">
        <w:rPr>
          <w:vertAlign w:val="superscript"/>
        </w:rPr>
        <w:t>]</w:t>
      </w:r>
      <w:r w:rsidRPr="00D3511A">
        <w:t>针对纤维增强的复合材料板，提出了基于</w:t>
      </w:r>
      <w:r w:rsidRPr="00D3511A">
        <w:t>Lamb</w:t>
      </w:r>
      <w:r w:rsidRPr="00D3511A">
        <w:t>波的波速面方程，并实现了板内损伤的定位技术检测。</w:t>
      </w:r>
    </w:p>
    <w:p w:rsidR="00D3511A" w:rsidRPr="00D3511A" w:rsidRDefault="00D3511A" w:rsidP="00D3511A">
      <w:pPr>
        <w:ind w:firstLine="480"/>
      </w:pPr>
      <w:r w:rsidRPr="00D3511A">
        <w:t>损伤检测算法是损伤检测技术中最关键的部分。用于复合材料层合板中定量损伤检测的主要算法有</w:t>
      </w:r>
      <w:r w:rsidRPr="00D3511A">
        <w:t>ToF</w:t>
      </w:r>
      <w:r w:rsidRPr="00D3511A">
        <w:t>（</w:t>
      </w:r>
      <w:r w:rsidRPr="00D3511A">
        <w:t>Time of Flight</w:t>
      </w:r>
      <w:r w:rsidRPr="00D3511A">
        <w:t>）法（包括在</w:t>
      </w:r>
      <w:r w:rsidRPr="00D3511A">
        <w:t>ToF</w:t>
      </w:r>
      <w:r w:rsidRPr="00D3511A">
        <w:t>基础上发展起来的椭圆定位法、多传感器激励接收法、时间反转法、相关算法等）、导波成像技术，以及一些非常复杂的逆算法等。</w:t>
      </w:r>
    </w:p>
    <w:p w:rsidR="00D3511A" w:rsidRPr="00D3511A" w:rsidRDefault="00D3511A" w:rsidP="00D3511A">
      <w:pPr>
        <w:ind w:firstLine="480"/>
      </w:pPr>
      <w:r w:rsidRPr="00D3511A">
        <w:t>ToF</w:t>
      </w:r>
      <w:r w:rsidRPr="00D3511A">
        <w:t>法指的是结合导波传播的波速，通过同一传感器接收到的损伤反射的信号相比于接收到的入射信号在时间上的延迟来确定损伤的存在并定量确定损伤的位置。由于</w:t>
      </w:r>
      <w:r w:rsidRPr="00D3511A">
        <w:t>ToF</w:t>
      </w:r>
      <w:r w:rsidRPr="00D3511A">
        <w:t>考虑的是激励点、接收点和损伤所在的位置三点之间的关系，所以有时也被称为三角形定位</w:t>
      </w:r>
      <w:r w:rsidRPr="00D3511A">
        <w:rPr>
          <w:vertAlign w:val="superscript"/>
        </w:rPr>
        <w:t>[</w:t>
      </w:r>
      <w:r w:rsidRPr="00D3511A">
        <w:rPr>
          <w:vertAlign w:val="superscript"/>
        </w:rPr>
        <w:endnoteReference w:id="178"/>
      </w:r>
      <w:r w:rsidRPr="00D3511A">
        <w:rPr>
          <w:vertAlign w:val="superscript"/>
        </w:rPr>
        <w:t>,</w:t>
      </w:r>
      <w:r w:rsidRPr="00D3511A">
        <w:rPr>
          <w:vertAlign w:val="superscript"/>
        </w:rPr>
        <w:endnoteReference w:id="179"/>
      </w:r>
      <w:r w:rsidRPr="00D3511A">
        <w:rPr>
          <w:vertAlign w:val="superscript"/>
        </w:rPr>
        <w:t>]</w:t>
      </w:r>
      <w:r w:rsidRPr="00D3511A">
        <w:t>。以</w:t>
      </w:r>
      <w:r w:rsidRPr="00D3511A">
        <w:t>ToF</w:t>
      </w:r>
      <w:r w:rsidRPr="00D3511A">
        <w:t>法为基础，为了更准确地确定损伤的位置，多个传感器用于了复合材料板的损伤检测，并且通过优化算法优化了传感器的布阵。这样每两个传感器之间都会存在一个</w:t>
      </w:r>
      <w:r w:rsidRPr="00D3511A">
        <w:t>ToF</w:t>
      </w:r>
      <w:r w:rsidRPr="00D3511A">
        <w:t>，通过多个</w:t>
      </w:r>
      <w:r w:rsidRPr="00D3511A">
        <w:t>ToF</w:t>
      </w:r>
      <w:r w:rsidRPr="00D3511A">
        <w:t>，运用信号处理方法（如椭圆定位算法、时间反转法等）最终确定缺陷的位置。如悉尼大学的</w:t>
      </w:r>
      <w:r w:rsidRPr="00D3511A">
        <w:t>Ye</w:t>
      </w:r>
      <w:r w:rsidRPr="00D3511A">
        <w:t>小组</w:t>
      </w:r>
      <w:r w:rsidRPr="00D3511A">
        <w:rPr>
          <w:vertAlign w:val="superscript"/>
        </w:rPr>
        <w:t>[</w:t>
      </w:r>
      <w:r w:rsidRPr="00D3511A">
        <w:rPr>
          <w:vertAlign w:val="superscript"/>
        </w:rPr>
        <w:endnoteReference w:id="180"/>
      </w:r>
      <w:r w:rsidRPr="00D3511A">
        <w:rPr>
          <w:vertAlign w:val="superscript"/>
        </w:rPr>
        <w:t>]</w:t>
      </w:r>
      <w:r w:rsidRPr="00D3511A">
        <w:t>，通过在</w:t>
      </w:r>
      <w:r w:rsidRPr="00D3511A">
        <w:t>CE/EP</w:t>
      </w:r>
      <w:r w:rsidRPr="00D3511A">
        <w:t>复合材料板的四个角上粘贴压电片，然后每个压电片均做激励器和接收器，利用</w:t>
      </w:r>
      <w:r w:rsidRPr="00D3511A">
        <w:t>ToF</w:t>
      </w:r>
      <w:r w:rsidRPr="00D3511A">
        <w:t>定位层裂的位置。</w:t>
      </w:r>
      <w:r w:rsidRPr="00D3511A">
        <w:t>Moll</w:t>
      </w:r>
      <w:r w:rsidRPr="00D3511A">
        <w:rPr>
          <w:vertAlign w:val="superscript"/>
        </w:rPr>
        <w:t>[</w:t>
      </w:r>
      <w:r w:rsidRPr="00D3511A">
        <w:rPr>
          <w:vertAlign w:val="superscript"/>
        </w:rPr>
        <w:endnoteReference w:id="181"/>
      </w:r>
      <w:r w:rsidRPr="00D3511A">
        <w:rPr>
          <w:vertAlign w:val="superscript"/>
        </w:rPr>
        <w:t>]</w:t>
      </w:r>
      <w:r w:rsidRPr="00D3511A">
        <w:t>分别在各向同</w:t>
      </w:r>
      <w:r w:rsidRPr="00D3511A">
        <w:lastRenderedPageBreak/>
        <w:t>性板和各向异性板上布阵压电片，对板中同时存在多个缺陷进行了定位。</w:t>
      </w:r>
      <w:r w:rsidRPr="00D3511A">
        <w:t>Chang</w:t>
      </w:r>
      <w:r w:rsidRPr="00D3511A">
        <w:rPr>
          <w:vertAlign w:val="superscript"/>
        </w:rPr>
        <w:t>[</w:t>
      </w:r>
      <w:bookmarkStart w:id="74" w:name="_Ref448725660"/>
      <w:r w:rsidRPr="00D3511A">
        <w:rPr>
          <w:vertAlign w:val="superscript"/>
        </w:rPr>
        <w:endnoteReference w:id="182"/>
      </w:r>
      <w:bookmarkEnd w:id="74"/>
      <w:r w:rsidRPr="00D3511A">
        <w:rPr>
          <w:vertAlign w:val="superscript"/>
        </w:rPr>
        <w:t>]</w:t>
      </w:r>
      <w:r w:rsidRPr="00D3511A">
        <w:t>利用时间反转法对铝板中的缺陷进行成像检测，但是没有推广到复合材料板。袁慎芳等人提出了椭圆定位法</w:t>
      </w:r>
      <w:r w:rsidRPr="00D3511A">
        <w:rPr>
          <w:vertAlign w:val="superscript"/>
        </w:rPr>
        <w:t>[</w:t>
      </w:r>
      <w:r w:rsidRPr="00D3511A">
        <w:rPr>
          <w:vertAlign w:val="superscript"/>
        </w:rPr>
        <w:endnoteReference w:id="183"/>
      </w:r>
      <w:r w:rsidRPr="00D3511A">
        <w:rPr>
          <w:vertAlign w:val="superscript"/>
        </w:rPr>
        <w:t>,</w:t>
      </w:r>
      <w:r w:rsidRPr="00D3511A">
        <w:rPr>
          <w:vertAlign w:val="superscript"/>
        </w:rPr>
        <w:endnoteReference w:id="184"/>
      </w:r>
      <w:r w:rsidRPr="00D3511A">
        <w:rPr>
          <w:vertAlign w:val="superscript"/>
        </w:rPr>
        <w:t>]</w:t>
      </w:r>
      <w:r w:rsidRPr="00D3511A">
        <w:t>以及四点圆弧定法</w:t>
      </w:r>
      <w:r w:rsidRPr="00D3511A">
        <w:rPr>
          <w:vertAlign w:val="superscript"/>
        </w:rPr>
        <w:t>[</w:t>
      </w:r>
      <w:r w:rsidRPr="00D3511A">
        <w:rPr>
          <w:vertAlign w:val="superscript"/>
        </w:rPr>
        <w:endnoteReference w:id="185"/>
      </w:r>
      <w:r w:rsidRPr="00D3511A">
        <w:rPr>
          <w:vertAlign w:val="superscript"/>
        </w:rPr>
        <w:t>]</w:t>
      </w:r>
      <w:r w:rsidRPr="00D3511A">
        <w:t>，研究了玻璃纤维增强复合材料中的损伤定位，但是检测精度有待提高。</w:t>
      </w:r>
    </w:p>
    <w:p w:rsidR="00D3511A" w:rsidRPr="00D3511A" w:rsidRDefault="00D3511A" w:rsidP="00D3511A">
      <w:pPr>
        <w:ind w:firstLine="480"/>
      </w:pPr>
      <w:r w:rsidRPr="00D3511A">
        <w:t>导波成像技术是近几年很热的一类损伤检测技术，由于它能通过图像的方式形象表征损伤所在位置而具有很诱人的工程实用前景。目前主要的成像技术有激光测振仪扫描法，超声探头扫描法和超声相控阵成像技术等。激光测振仪扫描法通常采用压电片激励导波，激光测振仪逐点扫描，然后对数据进行处理，得出导波在复合材料板中与缺陷作用时的图像，判断损伤的存在并定位</w:t>
      </w:r>
      <w:r w:rsidRPr="00D3511A">
        <w:rPr>
          <w:vertAlign w:val="superscript"/>
        </w:rPr>
        <w:t>[</w:t>
      </w:r>
      <w:r w:rsidRPr="00D3511A">
        <w:rPr>
          <w:vertAlign w:val="superscript"/>
        </w:rPr>
        <w:endnoteReference w:id="186"/>
      </w:r>
      <w:r w:rsidRPr="00D3511A">
        <w:rPr>
          <w:vertAlign w:val="superscript"/>
        </w:rPr>
        <w:t>]</w:t>
      </w:r>
      <w:r w:rsidRPr="00D3511A">
        <w:t>。但是这种方法无法用于损伤实时监测，并且仅能得到损伤的大致区域，无法准确定位。超声探头扫描法在实际工程中应用很广泛，所用超声探头主要有接触式和非接触式</w:t>
      </w:r>
      <w:r w:rsidRPr="00D3511A">
        <w:rPr>
          <w:vertAlign w:val="superscript"/>
        </w:rPr>
        <w:t>[</w:t>
      </w:r>
      <w:r w:rsidRPr="00D3511A">
        <w:rPr>
          <w:vertAlign w:val="superscript"/>
        </w:rPr>
        <w:endnoteReference w:id="187"/>
      </w:r>
      <w:r w:rsidRPr="00D3511A">
        <w:rPr>
          <w:vertAlign w:val="superscript"/>
        </w:rPr>
        <w:t>,</w:t>
      </w:r>
      <w:r w:rsidRPr="00D3511A">
        <w:rPr>
          <w:vertAlign w:val="superscript"/>
        </w:rPr>
        <w:endnoteReference w:id="188"/>
      </w:r>
      <w:r w:rsidRPr="00D3511A">
        <w:rPr>
          <w:vertAlign w:val="superscript"/>
        </w:rPr>
        <w:t>]</w:t>
      </w:r>
      <w:r w:rsidRPr="00D3511A">
        <w:t>。超声探头扫描法是最成熟、广泛被人们所认可的方法，但是需要进行逐点扫描，检测过程非常耗时，且不适合应用于大型复杂的复合材料结构。最近几年发展迅速的相控阵成像法（</w:t>
      </w:r>
      <w:r w:rsidRPr="00D3511A">
        <w:t>PA</w:t>
      </w:r>
      <w:r w:rsidRPr="00D3511A">
        <w:t>，</w:t>
      </w:r>
      <w:r w:rsidRPr="00D3511A">
        <w:t>Phased Array</w:t>
      </w:r>
      <w:r w:rsidRPr="00D3511A">
        <w:t>），通过对压电片布阵，采集大量数据后，运用合适的算法对数据进行处理，最终实现导波成像的目的。常见的压电片布阵有长条阵列</w:t>
      </w:r>
      <w:r w:rsidRPr="00D3511A">
        <w:rPr>
          <w:vertAlign w:val="superscript"/>
        </w:rPr>
        <w:t>[</w:t>
      </w:r>
      <w:bookmarkStart w:id="75" w:name="_Ref448601901"/>
      <w:r w:rsidRPr="00D3511A">
        <w:rPr>
          <w:vertAlign w:val="superscript"/>
        </w:rPr>
        <w:endnoteReference w:id="189"/>
      </w:r>
      <w:bookmarkEnd w:id="75"/>
      <w:r w:rsidRPr="00D3511A">
        <w:rPr>
          <w:vertAlign w:val="superscript"/>
        </w:rPr>
        <w:t>]</w:t>
      </w:r>
      <w:r w:rsidRPr="00D3511A">
        <w:t>和圆形阵列</w:t>
      </w:r>
      <w:r w:rsidRPr="00D3511A">
        <w:rPr>
          <w:vertAlign w:val="superscript"/>
        </w:rPr>
        <w:t>[</w:t>
      </w:r>
      <w:r w:rsidRPr="00D3511A">
        <w:fldChar w:fldCharType="begin"/>
      </w:r>
      <w:r w:rsidRPr="00D3511A">
        <w:instrText xml:space="preserve"> NOTEREF _Ref448601604 \f \h  \* MERGEFORMAT </w:instrText>
      </w:r>
      <w:r w:rsidRPr="00D3511A">
        <w:fldChar w:fldCharType="separate"/>
      </w:r>
      <w:r w:rsidR="009D6CE2" w:rsidRPr="009D6CE2">
        <w:t>160</w:t>
      </w:r>
      <w:r w:rsidRPr="00D3511A">
        <w:fldChar w:fldCharType="end"/>
      </w:r>
      <w:bookmarkStart w:id="76" w:name="_Ref448601948"/>
      <w:r w:rsidRPr="00D3511A">
        <w:rPr>
          <w:vertAlign w:val="superscript"/>
        </w:rPr>
        <w:t>,</w:t>
      </w:r>
      <w:r w:rsidRPr="00D3511A">
        <w:rPr>
          <w:vertAlign w:val="superscript"/>
        </w:rPr>
        <w:endnoteReference w:id="190"/>
      </w:r>
      <w:bookmarkEnd w:id="76"/>
      <w:r w:rsidRPr="00D3511A">
        <w:rPr>
          <w:vertAlign w:val="superscript"/>
        </w:rPr>
        <w:t>,</w:t>
      </w:r>
      <w:r w:rsidRPr="00D3511A">
        <w:rPr>
          <w:vertAlign w:val="superscript"/>
        </w:rPr>
        <w:endnoteReference w:id="191"/>
      </w:r>
      <w:r w:rsidRPr="00D3511A">
        <w:rPr>
          <w:vertAlign w:val="superscript"/>
        </w:rPr>
        <w:t>,</w:t>
      </w:r>
      <w:bookmarkStart w:id="77" w:name="_Ref448601847"/>
      <w:r w:rsidRPr="00D3511A">
        <w:rPr>
          <w:vertAlign w:val="superscript"/>
        </w:rPr>
        <w:endnoteReference w:id="192"/>
      </w:r>
      <w:bookmarkEnd w:id="77"/>
      <w:r w:rsidRPr="00D3511A">
        <w:rPr>
          <w:vertAlign w:val="superscript"/>
        </w:rPr>
        <w:t>]</w:t>
      </w:r>
      <w:r w:rsidRPr="00D3511A">
        <w:t>，每个压电片既可做激励器也可做传感器。相控阵成像过程中运用的数据处理算法很重要，目前用到的算法有虚拟时间窗口法</w:t>
      </w:r>
      <w:r w:rsidRPr="00D3511A">
        <w:rPr>
          <w:vertAlign w:val="superscript"/>
        </w:rPr>
        <w:t>[</w:t>
      </w:r>
      <w:r w:rsidRPr="00D3511A">
        <w:fldChar w:fldCharType="begin"/>
      </w:r>
      <w:r w:rsidRPr="00D3511A">
        <w:instrText xml:space="preserve"> NOTEREF _Ref448601847 \f \h  \* MERGEFORMAT </w:instrText>
      </w:r>
      <w:r w:rsidRPr="00D3511A">
        <w:fldChar w:fldCharType="separate"/>
      </w:r>
      <w:r w:rsidR="009D6CE2" w:rsidRPr="009D6CE2">
        <w:t>191</w:t>
      </w:r>
      <w:r w:rsidRPr="00D3511A">
        <w:fldChar w:fldCharType="end"/>
      </w:r>
      <w:r w:rsidRPr="00D3511A">
        <w:rPr>
          <w:vertAlign w:val="superscript"/>
        </w:rPr>
        <w:t>]</w:t>
      </w:r>
      <w:r w:rsidRPr="00D3511A">
        <w:t>，合成相控阵法</w:t>
      </w:r>
      <w:r w:rsidRPr="00D3511A">
        <w:rPr>
          <w:vertAlign w:val="superscript"/>
        </w:rPr>
        <w:t>[</w:t>
      </w:r>
      <w:r w:rsidRPr="00D3511A">
        <w:fldChar w:fldCharType="begin"/>
      </w:r>
      <w:r w:rsidRPr="00D3511A">
        <w:instrText xml:space="preserve"> NOTEREF _Ref448601604 \f \h  \* MERGEFORMAT </w:instrText>
      </w:r>
      <w:r w:rsidRPr="00D3511A">
        <w:fldChar w:fldCharType="separate"/>
      </w:r>
      <w:r w:rsidR="009D6CE2" w:rsidRPr="009D6CE2">
        <w:t>160</w:t>
      </w:r>
      <w:r w:rsidRPr="00D3511A">
        <w:fldChar w:fldCharType="end"/>
      </w:r>
      <w:r w:rsidRPr="00D3511A">
        <w:rPr>
          <w:vertAlign w:val="superscript"/>
        </w:rPr>
        <w:t>]</w:t>
      </w:r>
      <w:r w:rsidRPr="00D3511A">
        <w:t>，</w:t>
      </w:r>
      <w:r w:rsidRPr="00D3511A">
        <w:t>B-Scan</w:t>
      </w:r>
      <w:r w:rsidRPr="00D3511A">
        <w:t>算法和</w:t>
      </w:r>
      <w:r w:rsidRPr="00D3511A">
        <w:t>TFM-scan</w:t>
      </w:r>
      <w:r w:rsidRPr="00D3511A">
        <w:t>算法</w:t>
      </w:r>
      <w:r w:rsidRPr="00D3511A">
        <w:rPr>
          <w:vertAlign w:val="superscript"/>
        </w:rPr>
        <w:t>[</w:t>
      </w:r>
      <w:r w:rsidRPr="00D3511A">
        <w:fldChar w:fldCharType="begin"/>
      </w:r>
      <w:r w:rsidRPr="00D3511A">
        <w:instrText xml:space="preserve"> NOTEREF _Ref448601901 \f \h  \* MERGEFORMAT </w:instrText>
      </w:r>
      <w:r w:rsidRPr="00D3511A">
        <w:fldChar w:fldCharType="separate"/>
      </w:r>
      <w:r w:rsidR="009D6CE2" w:rsidRPr="009D6CE2">
        <w:t>188</w:t>
      </w:r>
      <w:r w:rsidRPr="00D3511A">
        <w:fldChar w:fldCharType="end"/>
      </w:r>
      <w:r w:rsidRPr="00D3511A">
        <w:rPr>
          <w:vertAlign w:val="superscript"/>
        </w:rPr>
        <w:t>]</w:t>
      </w:r>
      <w:r w:rsidRPr="00D3511A">
        <w:t>等，但是对相控阵的研究目前还主要集中在各向同性板中，在复合材料板中的研究不多。</w:t>
      </w:r>
      <w:r w:rsidRPr="00D3511A">
        <w:t>Kudela</w:t>
      </w:r>
      <w:r w:rsidRPr="00D3511A">
        <w:rPr>
          <w:vertAlign w:val="superscript"/>
        </w:rPr>
        <w:t>[</w:t>
      </w:r>
      <w:r w:rsidRPr="00D3511A">
        <w:fldChar w:fldCharType="begin"/>
      </w:r>
      <w:r w:rsidRPr="00D3511A">
        <w:rPr>
          <w:vertAlign w:val="superscript"/>
        </w:rPr>
        <w:instrText xml:space="preserve"> NOTEREF _Ref448601847 \f \h </w:instrText>
      </w:r>
      <w:r w:rsidRPr="00D3511A">
        <w:fldChar w:fldCharType="separate"/>
      </w:r>
      <w:r w:rsidR="009D6CE2" w:rsidRPr="009D6CE2">
        <w:rPr>
          <w:rStyle w:val="af0"/>
        </w:rPr>
        <w:t>191</w:t>
      </w:r>
      <w:r w:rsidRPr="00D3511A">
        <w:fldChar w:fldCharType="end"/>
      </w:r>
      <w:r w:rsidRPr="00D3511A">
        <w:rPr>
          <w:vertAlign w:val="superscript"/>
        </w:rPr>
        <w:t>]</w:t>
      </w:r>
      <w:r w:rsidRPr="00D3511A">
        <w:t>模拟了圆形相控阵在复合材料薄板中的应用，并考虑了复合材料板中波速依赖于传播方向的特性，但是不同方向的群速度是根据数值解得到的，并没有确切的解析式，并且得到的结果精度比较低。</w:t>
      </w:r>
      <w:r w:rsidRPr="00D3511A">
        <w:t>Purekar</w:t>
      </w:r>
      <w:r w:rsidRPr="00D3511A">
        <w:rPr>
          <w:vertAlign w:val="superscript"/>
        </w:rPr>
        <w:t>[</w:t>
      </w:r>
      <w:r w:rsidRPr="00D3511A">
        <w:fldChar w:fldCharType="begin"/>
      </w:r>
      <w:r w:rsidRPr="00D3511A">
        <w:rPr>
          <w:vertAlign w:val="superscript"/>
        </w:rPr>
        <w:instrText xml:space="preserve"> NOTEREF _Ref448602003 \f \h </w:instrText>
      </w:r>
      <w:r w:rsidRPr="00D3511A">
        <w:fldChar w:fldCharType="separate"/>
      </w:r>
      <w:r w:rsidR="009D6CE2" w:rsidRPr="009D6CE2">
        <w:rPr>
          <w:rStyle w:val="af0"/>
        </w:rPr>
        <w:t>161</w:t>
      </w:r>
      <w:r w:rsidRPr="00D3511A">
        <w:fldChar w:fldCharType="end"/>
      </w:r>
      <w:r w:rsidRPr="00D3511A">
        <w:rPr>
          <w:vertAlign w:val="superscript"/>
        </w:rPr>
        <w:t>]</w:t>
      </w:r>
      <w:r w:rsidRPr="00D3511A">
        <w:t>用长条形相控阵列检测薄复合材料层合板中的缺陷，为了解决复合材料层合板中群速度对方向的依赖性，提出了两种改进方法，一种基于经典层合板理论，一种基于广义有限元，并用实验结果和两种方法预测的结果进行比较，两种方法的精度都不是太高，而且基于广义有限元的方法相比更难应用。基于相控阵的损伤检测方法，对数据处理算法的要求比较高，且检测成本较高。</w:t>
      </w:r>
    </w:p>
    <w:p w:rsidR="00D3511A" w:rsidRPr="00D3511A" w:rsidRDefault="00D3511A" w:rsidP="00D3511A">
      <w:pPr>
        <w:widowControl/>
        <w:ind w:firstLineChars="0" w:firstLine="0"/>
      </w:pPr>
      <w:r w:rsidRPr="00D3511A">
        <w:tab/>
      </w:r>
      <w:r w:rsidRPr="00D3511A">
        <w:t>综上所述，基于超声导波的损伤检测技术，因其在板中损伤检测中所具有的优点，成为了工程结构损伤检测中最活跃、最有前景的检测技术之一。虽然在损伤存在的判断和位置诊断上具有比较高的检测精度，但在损伤的大小评估上还需要深入的研究。</w:t>
      </w:r>
    </w:p>
    <w:p w:rsidR="00D3511A" w:rsidRPr="00D3511A" w:rsidRDefault="00D3511A" w:rsidP="00D3511A">
      <w:pPr>
        <w:widowControl/>
        <w:numPr>
          <w:ilvl w:val="1"/>
          <w:numId w:val="15"/>
        </w:numPr>
        <w:spacing w:before="480" w:after="120" w:line="240" w:lineRule="auto"/>
        <w:ind w:firstLineChars="0"/>
        <w:outlineLvl w:val="1"/>
        <w:rPr>
          <w:rFonts w:eastAsia="黑体"/>
          <w:sz w:val="28"/>
          <w:szCs w:val="28"/>
        </w:rPr>
      </w:pPr>
      <w:bookmarkStart w:id="78" w:name="_Toc452119167"/>
      <w:r w:rsidRPr="00D3511A">
        <w:rPr>
          <w:rFonts w:eastAsia="黑体"/>
          <w:sz w:val="28"/>
          <w:szCs w:val="28"/>
        </w:rPr>
        <w:t>关键问题及本文主要研究工作</w:t>
      </w:r>
      <w:bookmarkEnd w:id="78"/>
    </w:p>
    <w:p w:rsidR="00D3511A" w:rsidRPr="00D3511A" w:rsidRDefault="00D3511A" w:rsidP="00D3511A">
      <w:pPr>
        <w:widowControl/>
        <w:numPr>
          <w:ilvl w:val="2"/>
          <w:numId w:val="15"/>
        </w:numPr>
        <w:spacing w:before="240" w:after="120" w:line="240" w:lineRule="auto"/>
        <w:ind w:firstLineChars="0"/>
        <w:outlineLvl w:val="2"/>
      </w:pPr>
      <w:bookmarkStart w:id="79" w:name="_Toc452119168"/>
      <w:r w:rsidRPr="00D3511A">
        <w:rPr>
          <w:rFonts w:eastAsia="黑体"/>
          <w:sz w:val="26"/>
          <w:szCs w:val="26"/>
        </w:rPr>
        <w:lastRenderedPageBreak/>
        <w:t>关键问题</w:t>
      </w:r>
      <w:bookmarkEnd w:id="79"/>
    </w:p>
    <w:p w:rsidR="00D3511A" w:rsidRPr="00D3511A" w:rsidRDefault="00D3511A" w:rsidP="00D3511A">
      <w:pPr>
        <w:ind w:firstLineChars="0" w:firstLine="420"/>
        <w:rPr>
          <w:kern w:val="0"/>
        </w:rPr>
      </w:pPr>
      <w:r w:rsidRPr="00D3511A">
        <w:rPr>
          <w:kern w:val="0"/>
        </w:rPr>
        <w:t>综合以上分析可知，虽然国内外关于复合材料层合板强度分析及损伤检测的研究已经做了很多工作，但仍旧存在许多需要探讨的问题，主要包括：</w:t>
      </w:r>
    </w:p>
    <w:p w:rsidR="00D3511A" w:rsidRPr="00D3511A" w:rsidRDefault="00D3511A" w:rsidP="00D3511A">
      <w:pPr>
        <w:ind w:firstLineChars="0" w:firstLine="420"/>
        <w:rPr>
          <w:kern w:val="0"/>
        </w:rPr>
      </w:pPr>
      <w:r w:rsidRPr="00D3511A">
        <w:rPr>
          <w:kern w:val="0"/>
        </w:rPr>
        <w:t>（</w:t>
      </w:r>
      <w:r w:rsidRPr="00D3511A">
        <w:rPr>
          <w:kern w:val="0"/>
        </w:rPr>
        <w:t>1</w:t>
      </w:r>
      <w:r w:rsidRPr="00D3511A">
        <w:rPr>
          <w:kern w:val="0"/>
        </w:rPr>
        <w:t>）目前关于复合材料层合板稳定性问题的研究，大多集中在完整结构或带孔结构在压缩载荷作用下的整体屈曲，而大开口复合材料层合板在拉伸或剪切加载下的局部屈曲的研究还很少，亟需补充更多关于这方面的研究。</w:t>
      </w:r>
    </w:p>
    <w:p w:rsidR="00D3511A" w:rsidRPr="00D3511A" w:rsidRDefault="00D3511A" w:rsidP="00D3511A">
      <w:pPr>
        <w:ind w:firstLineChars="0" w:firstLine="420"/>
        <w:rPr>
          <w:kern w:val="0"/>
        </w:rPr>
      </w:pPr>
      <w:r w:rsidRPr="00D3511A">
        <w:rPr>
          <w:kern w:val="0"/>
        </w:rPr>
        <w:t>（</w:t>
      </w:r>
      <w:r w:rsidRPr="00D3511A">
        <w:rPr>
          <w:kern w:val="0"/>
        </w:rPr>
        <w:t>2</w:t>
      </w:r>
      <w:r w:rsidRPr="00D3511A">
        <w:rPr>
          <w:kern w:val="0"/>
        </w:rPr>
        <w:t>）以往开口结构的破坏一般都是由应力集中引起的强度破坏问题，而开口复合材料薄壁结构的广泛应用，导致开口结构的失效呈现更加复杂的形式。受拉或剪切作用下的开口复合材料壁板结构，存在屈曲失稳和强度破坏两种失效方式，如何判断结构的失效方式，仍需进一步的研究。</w:t>
      </w:r>
    </w:p>
    <w:p w:rsidR="00D3511A" w:rsidRPr="00D3511A" w:rsidRDefault="00D3511A" w:rsidP="00D3511A">
      <w:pPr>
        <w:ind w:firstLineChars="0" w:firstLine="420"/>
        <w:rPr>
          <w:kern w:val="0"/>
        </w:rPr>
      </w:pPr>
      <w:r w:rsidRPr="00D3511A">
        <w:rPr>
          <w:kern w:val="0"/>
        </w:rPr>
        <w:t>（</w:t>
      </w:r>
      <w:r w:rsidRPr="00D3511A">
        <w:rPr>
          <w:kern w:val="0"/>
        </w:rPr>
        <w:t>3</w:t>
      </w:r>
      <w:r w:rsidRPr="00D3511A">
        <w:rPr>
          <w:kern w:val="0"/>
        </w:rPr>
        <w:t>）关于大开口复合材料层合板的破坏强度和破坏形式的研究还很少，如何预测此类结构的极限强度和破坏形式很值得进一步探讨。</w:t>
      </w:r>
    </w:p>
    <w:p w:rsidR="00D3511A" w:rsidRPr="00D3511A" w:rsidRDefault="00D3511A" w:rsidP="00D3511A">
      <w:pPr>
        <w:ind w:firstLineChars="0" w:firstLine="420"/>
        <w:rPr>
          <w:kern w:val="0"/>
        </w:rPr>
      </w:pPr>
      <w:r w:rsidRPr="00D3511A">
        <w:rPr>
          <w:kern w:val="0"/>
        </w:rPr>
        <w:t>（</w:t>
      </w:r>
      <w:r w:rsidRPr="00D3511A">
        <w:rPr>
          <w:kern w:val="0"/>
        </w:rPr>
        <w:t>4</w:t>
      </w:r>
      <w:r w:rsidRPr="00D3511A">
        <w:rPr>
          <w:kern w:val="0"/>
        </w:rPr>
        <w:t>）针对大开口复合材料层合板的强度分析，在结构上开口严重降低了结构的强度与刚度，亟需对开口结构进行补强，并优化补强方案。</w:t>
      </w:r>
    </w:p>
    <w:p w:rsidR="00D3511A" w:rsidRPr="00D3511A" w:rsidRDefault="00D3511A" w:rsidP="00D3511A">
      <w:pPr>
        <w:ind w:firstLineChars="0" w:firstLine="420"/>
        <w:rPr>
          <w:kern w:val="0"/>
        </w:rPr>
      </w:pPr>
      <w:r w:rsidRPr="00D3511A">
        <w:rPr>
          <w:kern w:val="0"/>
        </w:rPr>
        <w:t>（</w:t>
      </w:r>
      <w:r w:rsidRPr="00D3511A">
        <w:rPr>
          <w:kern w:val="0"/>
        </w:rPr>
        <w:t>5</w:t>
      </w:r>
      <w:r w:rsidRPr="00D3511A">
        <w:rPr>
          <w:kern w:val="0"/>
        </w:rPr>
        <w:t>）关于结构损伤检测的研究已有百多年，也取得了许多成果，但应实际工程的发展需要，在损伤大小、损伤程度的诊断等方面仍需更深入的研究。</w:t>
      </w:r>
    </w:p>
    <w:p w:rsidR="00D3511A" w:rsidRPr="00D3511A" w:rsidRDefault="00D3511A" w:rsidP="00D3511A">
      <w:pPr>
        <w:widowControl/>
        <w:numPr>
          <w:ilvl w:val="2"/>
          <w:numId w:val="15"/>
        </w:numPr>
        <w:spacing w:before="240" w:after="120" w:line="240" w:lineRule="auto"/>
        <w:ind w:firstLineChars="0"/>
        <w:outlineLvl w:val="2"/>
      </w:pPr>
      <w:bookmarkStart w:id="80" w:name="_Toc452119169"/>
      <w:r w:rsidRPr="00D3511A">
        <w:rPr>
          <w:rFonts w:eastAsia="黑体"/>
          <w:sz w:val="26"/>
          <w:szCs w:val="26"/>
        </w:rPr>
        <w:t>本文工作</w:t>
      </w:r>
      <w:bookmarkEnd w:id="80"/>
    </w:p>
    <w:p w:rsidR="00D3511A" w:rsidRPr="00D3511A" w:rsidRDefault="00D3511A" w:rsidP="00D3511A">
      <w:pPr>
        <w:ind w:firstLineChars="0" w:firstLine="420"/>
        <w:rPr>
          <w:kern w:val="0"/>
        </w:rPr>
      </w:pPr>
      <w:r w:rsidRPr="00D3511A">
        <w:rPr>
          <w:kern w:val="0"/>
        </w:rPr>
        <w:t>针对以上大开口复合材料结构受载下存在的许多关键问题，本文主要做了以下工作：</w:t>
      </w:r>
    </w:p>
    <w:p w:rsidR="00D3511A" w:rsidRPr="00D3511A" w:rsidRDefault="00D3511A" w:rsidP="00D3511A">
      <w:pPr>
        <w:ind w:firstLineChars="0" w:firstLine="420"/>
        <w:rPr>
          <w:kern w:val="0"/>
        </w:rPr>
      </w:pPr>
      <w:r w:rsidRPr="00D3511A">
        <w:rPr>
          <w:kern w:val="0"/>
        </w:rPr>
        <w:t>（</w:t>
      </w:r>
      <w:r w:rsidRPr="00D3511A">
        <w:rPr>
          <w:kern w:val="0"/>
        </w:rPr>
        <w:t>1</w:t>
      </w:r>
      <w:r w:rsidRPr="00D3511A">
        <w:rPr>
          <w:kern w:val="0"/>
        </w:rPr>
        <w:t>）针对不同圆孔开口尺寸、不同铺层方式的开口复合材料层合板，采用有限元计算和实验测试方法，对结构受单向拉伸加载下的局部屈曲问题进行了研究，总结了开口尺寸、铺层方式对结构屈曲临界载荷的影响规律。此外，还针对圆孔开口和矩形孔开口在单向拉伸加载和剪切加载的不同情况，进行了大结构局部屈曲的实验研究分析。</w:t>
      </w:r>
    </w:p>
    <w:p w:rsidR="00D3511A" w:rsidRPr="00D3511A" w:rsidRDefault="00D3511A" w:rsidP="00D3511A">
      <w:pPr>
        <w:ind w:firstLineChars="0" w:firstLine="420"/>
        <w:rPr>
          <w:kern w:val="0"/>
        </w:rPr>
      </w:pPr>
      <w:r w:rsidRPr="00D3511A">
        <w:rPr>
          <w:kern w:val="0"/>
        </w:rPr>
        <w:t>（</w:t>
      </w:r>
      <w:r w:rsidRPr="00D3511A">
        <w:rPr>
          <w:kern w:val="0"/>
        </w:rPr>
        <w:t>2</w:t>
      </w:r>
      <w:r w:rsidRPr="00D3511A">
        <w:rPr>
          <w:kern w:val="0"/>
        </w:rPr>
        <w:t>）同样以不同圆孔开口尺寸、不同铺层方式的开口复合材料层合板为研究对象，采用</w:t>
      </w:r>
      <w:r w:rsidRPr="00D3511A">
        <w:rPr>
          <w:kern w:val="0"/>
        </w:rPr>
        <w:t>Hashin</w:t>
      </w:r>
      <w:r w:rsidRPr="00D3511A">
        <w:rPr>
          <w:kern w:val="0"/>
        </w:rPr>
        <w:t>准则和相应的刚度退化模型，对结构在单向拉伸加载下的损伤渐进失效过程进行了有限元计算，</w:t>
      </w:r>
      <w:r w:rsidR="000815AA">
        <w:rPr>
          <w:rFonts w:hint="eastAsia"/>
          <w:kern w:val="0"/>
        </w:rPr>
        <w:t>分析</w:t>
      </w:r>
      <w:r w:rsidR="000815AA">
        <w:rPr>
          <w:kern w:val="0"/>
        </w:rPr>
        <w:t>对应结构的极限强度和破坏形式，并与实验测试结果进行</w:t>
      </w:r>
      <w:r w:rsidRPr="00D3511A">
        <w:rPr>
          <w:kern w:val="0"/>
        </w:rPr>
        <w:t>对比分析。此外，将结构失效极限强度与局部屈曲临界载荷进行了比较，分析了开口复合材料结构失效的复杂性。</w:t>
      </w:r>
      <w:r w:rsidR="00AE4E6D">
        <w:rPr>
          <w:kern w:val="0"/>
        </w:rPr>
        <w:t>本文</w:t>
      </w:r>
      <w:r w:rsidRPr="00D3511A">
        <w:rPr>
          <w:kern w:val="0"/>
        </w:rPr>
        <w:t>还进行了带小孔的复合材料层合板的单向拉伸破坏实验，结果表明大开口复合材料层合板的破坏形式与含小孔板的破坏形式具有一定的相似性。</w:t>
      </w:r>
    </w:p>
    <w:p w:rsidR="00D3511A" w:rsidRPr="00D3511A" w:rsidRDefault="00D3511A" w:rsidP="00D3511A">
      <w:pPr>
        <w:ind w:firstLineChars="0" w:firstLine="420"/>
        <w:rPr>
          <w:kern w:val="0"/>
        </w:rPr>
      </w:pPr>
      <w:r w:rsidRPr="00D3511A">
        <w:rPr>
          <w:kern w:val="0"/>
        </w:rPr>
        <w:lastRenderedPageBreak/>
        <w:t>（</w:t>
      </w:r>
      <w:r w:rsidRPr="00D3511A">
        <w:rPr>
          <w:kern w:val="0"/>
        </w:rPr>
        <w:t>3</w:t>
      </w:r>
      <w:r w:rsidRPr="00D3511A">
        <w:rPr>
          <w:kern w:val="0"/>
        </w:rPr>
        <w:t>）针对圆孔开口和矩形孔开口的复合材料大开口壁板，实验测试了</w:t>
      </w:r>
      <w:r w:rsidR="003532B1">
        <w:rPr>
          <w:kern w:val="0"/>
        </w:rPr>
        <w:t>其单向拉伸加载和面内剪切加载下的应力集中系数和局部屈曲临界载荷</w:t>
      </w:r>
      <w:r w:rsidRPr="00D3511A">
        <w:rPr>
          <w:kern w:val="0"/>
        </w:rPr>
        <w:t>，分析了孔边区域插层补强对改善应力集中系数的影响，并采用有限元计算方法，对补强片的尺寸进行了优化分析。</w:t>
      </w:r>
    </w:p>
    <w:p w:rsidR="00D3511A" w:rsidRPr="00D3511A" w:rsidRDefault="00D3511A" w:rsidP="00D3511A">
      <w:pPr>
        <w:ind w:firstLineChars="0" w:firstLine="420"/>
        <w:rPr>
          <w:kern w:val="0"/>
        </w:rPr>
      </w:pPr>
      <w:r w:rsidRPr="00D3511A">
        <w:rPr>
          <w:kern w:val="0"/>
        </w:rPr>
        <w:t>（</w:t>
      </w:r>
      <w:r w:rsidRPr="00D3511A">
        <w:rPr>
          <w:kern w:val="0"/>
        </w:rPr>
        <w:t>4</w:t>
      </w:r>
      <w:r w:rsidRPr="00D3511A">
        <w:rPr>
          <w:kern w:val="0"/>
        </w:rPr>
        <w:t>）针对板中的穿孔损伤，</w:t>
      </w:r>
      <w:r w:rsidR="00AE4E6D">
        <w:rPr>
          <w:kern w:val="0"/>
        </w:rPr>
        <w:t>本文</w:t>
      </w:r>
      <w:r w:rsidRPr="00D3511A">
        <w:rPr>
          <w:kern w:val="0"/>
        </w:rPr>
        <w:t>采用方形区域四角点布片的</w:t>
      </w:r>
      <w:r w:rsidRPr="00D3511A">
        <w:rPr>
          <w:kern w:val="0"/>
        </w:rPr>
        <w:t>PZT</w:t>
      </w:r>
      <w:r w:rsidRPr="00D3511A">
        <w:rPr>
          <w:kern w:val="0"/>
        </w:rPr>
        <w:t>传感器网络布置方案，采用区域中心</w:t>
      </w:r>
      <w:r w:rsidRPr="00D3511A">
        <w:rPr>
          <w:kern w:val="0"/>
        </w:rPr>
        <w:t>PZT</w:t>
      </w:r>
      <w:r w:rsidRPr="00D3511A">
        <w:rPr>
          <w:kern w:val="0"/>
        </w:rPr>
        <w:t>激励</w:t>
      </w:r>
      <w:r w:rsidRPr="00D3511A">
        <w:rPr>
          <w:kern w:val="0"/>
        </w:rPr>
        <w:t>Lamb</w:t>
      </w:r>
      <w:r w:rsidRPr="00D3511A">
        <w:rPr>
          <w:kern w:val="0"/>
        </w:rPr>
        <w:t>波、区域四角点接收波信号的方式，结合互相关信号处理技术，提出一种外切圆损伤定位的方法。通过进行数值模拟和实验测试的验证，实现了板中损伤的精确定位及大小评估。此外，</w:t>
      </w:r>
      <w:r w:rsidR="00AE4E6D">
        <w:rPr>
          <w:kern w:val="0"/>
        </w:rPr>
        <w:t>本文</w:t>
      </w:r>
      <w:r w:rsidRPr="00D3511A">
        <w:rPr>
          <w:kern w:val="0"/>
        </w:rPr>
        <w:t>还探讨了检测区域大小对检测精度的影响。</w:t>
      </w:r>
    </w:p>
    <w:p w:rsidR="00D3511A" w:rsidRPr="00D3511A" w:rsidRDefault="00D3511A" w:rsidP="00D3511A">
      <w:pPr>
        <w:ind w:firstLineChars="0" w:firstLine="420"/>
      </w:pPr>
      <w:r w:rsidRPr="00D3511A">
        <w:rPr>
          <w:kern w:val="0"/>
        </w:rPr>
        <w:t>本章的结构安排为：第一章为绪论部分，主要介绍复合材料结构的稳定性研究、强度理论研究、开口补强优化分析以及结构损伤检测的相关方法研究进展，提出目前存在的一些问题。第二章介绍开口复合材料层合板局部屈曲的数值计算和实验测试的工作。第三章主要针对开口复合材料层合板研究了在单向拉伸加载下的强度破坏问题。第四章对大开口复合材料壁板分别在单向拉伸和面内剪切加载下的实验测试进行了介绍，并采用数值计算方法优化了孔边插层补强的效果。第五章将互相关信号处理技术与外切圆损伤定位方法相结合，实现了板中穿孔损伤的定位及大小评估，并研究了检测区域大小对检测结果的影响。第六章为本文工作总结和展望，总结全文工作及创新点，并对今后的研究提出展望。</w:t>
      </w:r>
    </w:p>
    <w:p w:rsidR="00D3511A" w:rsidRPr="00D3511A" w:rsidRDefault="00D3511A" w:rsidP="00D3511A">
      <w:pPr>
        <w:spacing w:line="240" w:lineRule="auto"/>
        <w:ind w:firstLineChars="0" w:firstLine="0"/>
      </w:pPr>
    </w:p>
    <w:p w:rsidR="00D3511A" w:rsidRDefault="00D3511A" w:rsidP="00D3511A">
      <w:pPr>
        <w:spacing w:line="240" w:lineRule="auto"/>
        <w:ind w:firstLineChars="0" w:firstLine="0"/>
      </w:pPr>
    </w:p>
    <w:p w:rsidR="00E0388A" w:rsidRDefault="00E0388A" w:rsidP="00D3511A">
      <w:pPr>
        <w:spacing w:line="240" w:lineRule="auto"/>
        <w:ind w:firstLineChars="0" w:firstLine="0"/>
      </w:pPr>
    </w:p>
    <w:p w:rsidR="00E0388A" w:rsidRDefault="00E0388A" w:rsidP="00D3511A">
      <w:pPr>
        <w:spacing w:line="240" w:lineRule="auto"/>
        <w:ind w:firstLineChars="0" w:firstLine="0"/>
      </w:pPr>
    </w:p>
    <w:p w:rsidR="00E0388A" w:rsidRDefault="00E0388A" w:rsidP="00D3511A">
      <w:pPr>
        <w:spacing w:line="240" w:lineRule="auto"/>
        <w:ind w:firstLineChars="0" w:firstLine="0"/>
      </w:pPr>
    </w:p>
    <w:p w:rsidR="00E0388A" w:rsidRDefault="00E0388A" w:rsidP="00D3511A">
      <w:pPr>
        <w:spacing w:line="240" w:lineRule="auto"/>
        <w:ind w:firstLineChars="0" w:firstLine="0"/>
      </w:pPr>
    </w:p>
    <w:p w:rsidR="00E0388A" w:rsidRPr="00E0388A" w:rsidRDefault="00E0388A" w:rsidP="00D3511A">
      <w:pPr>
        <w:spacing w:line="240" w:lineRule="auto"/>
        <w:ind w:firstLineChars="0" w:firstLine="0"/>
        <w:sectPr w:rsidR="00E0388A" w:rsidRPr="00E0388A" w:rsidSect="00570671">
          <w:headerReference w:type="default" r:id="rId21"/>
          <w:footerReference w:type="default" r:id="rId22"/>
          <w:footnotePr>
            <w:numFmt w:val="decimalEnclosedCircleChinese"/>
            <w:numRestart w:val="eachPage"/>
          </w:footnotePr>
          <w:endnotePr>
            <w:numFmt w:val="decimal"/>
          </w:endnotePr>
          <w:type w:val="oddPage"/>
          <w:pgSz w:w="11906" w:h="16838"/>
          <w:pgMar w:top="1440" w:right="1800" w:bottom="1440" w:left="1800" w:header="851" w:footer="992" w:gutter="0"/>
          <w:pgNumType w:start="1"/>
          <w:cols w:space="425"/>
          <w:docGrid w:type="lines" w:linePitch="312"/>
        </w:sectPr>
      </w:pPr>
    </w:p>
    <w:p w:rsidR="00010501" w:rsidRPr="00010501" w:rsidRDefault="00010501" w:rsidP="00DF3539">
      <w:pPr>
        <w:spacing w:before="480" w:after="360" w:line="240" w:lineRule="auto"/>
        <w:ind w:firstLineChars="0" w:firstLine="0"/>
        <w:jc w:val="center"/>
        <w:outlineLvl w:val="0"/>
        <w:rPr>
          <w:rFonts w:eastAsia="黑体"/>
          <w:sz w:val="32"/>
          <w:szCs w:val="32"/>
        </w:rPr>
      </w:pPr>
      <w:bookmarkStart w:id="81" w:name="_Toc452119170"/>
      <w:r w:rsidRPr="00010501">
        <w:rPr>
          <w:rFonts w:eastAsia="黑体"/>
          <w:sz w:val="32"/>
          <w:szCs w:val="32"/>
        </w:rPr>
        <w:lastRenderedPageBreak/>
        <w:t>第二章</w:t>
      </w:r>
      <w:r w:rsidRPr="00010501">
        <w:rPr>
          <w:rFonts w:eastAsia="黑体"/>
          <w:sz w:val="32"/>
          <w:szCs w:val="32"/>
        </w:rPr>
        <w:t xml:space="preserve"> </w:t>
      </w:r>
      <w:r w:rsidRPr="00010501">
        <w:rPr>
          <w:rFonts w:eastAsia="黑体" w:hint="eastAsia"/>
          <w:sz w:val="32"/>
          <w:szCs w:val="32"/>
        </w:rPr>
        <w:t>大</w:t>
      </w:r>
      <w:r w:rsidRPr="00010501">
        <w:rPr>
          <w:rFonts w:eastAsia="黑体"/>
          <w:sz w:val="32"/>
          <w:szCs w:val="32"/>
        </w:rPr>
        <w:t>开口复合材料层合板</w:t>
      </w:r>
      <w:r w:rsidRPr="00010501">
        <w:rPr>
          <w:rFonts w:eastAsia="黑体" w:hint="eastAsia"/>
          <w:sz w:val="32"/>
          <w:szCs w:val="32"/>
        </w:rPr>
        <w:t>局部</w:t>
      </w:r>
      <w:r w:rsidRPr="00010501">
        <w:rPr>
          <w:rFonts w:eastAsia="黑体"/>
          <w:sz w:val="32"/>
          <w:szCs w:val="32"/>
        </w:rPr>
        <w:t>屈曲研究</w:t>
      </w:r>
      <w:bookmarkEnd w:id="81"/>
    </w:p>
    <w:p w:rsidR="00010501" w:rsidRPr="00010501" w:rsidRDefault="00010501" w:rsidP="00010501">
      <w:pPr>
        <w:pStyle w:val="ab"/>
        <w:widowControl/>
        <w:numPr>
          <w:ilvl w:val="0"/>
          <w:numId w:val="15"/>
        </w:numPr>
        <w:spacing w:before="480" w:after="120" w:line="240" w:lineRule="auto"/>
        <w:ind w:firstLineChars="0"/>
        <w:outlineLvl w:val="1"/>
        <w:rPr>
          <w:rFonts w:eastAsia="黑体"/>
          <w:vanish/>
          <w:sz w:val="28"/>
          <w:szCs w:val="28"/>
        </w:rPr>
      </w:pPr>
      <w:bookmarkStart w:id="82" w:name="_Toc448716137"/>
      <w:bookmarkStart w:id="83" w:name="_Toc448727089"/>
      <w:bookmarkStart w:id="84" w:name="_Toc448729880"/>
      <w:bookmarkStart w:id="85" w:name="_Toc448731501"/>
      <w:bookmarkStart w:id="86" w:name="_Toc452119171"/>
      <w:bookmarkEnd w:id="82"/>
      <w:bookmarkEnd w:id="83"/>
      <w:bookmarkEnd w:id="84"/>
      <w:bookmarkEnd w:id="85"/>
      <w:bookmarkEnd w:id="86"/>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87" w:name="_Toc452119172"/>
      <w:r>
        <w:rPr>
          <w:rFonts w:eastAsia="黑体" w:hint="eastAsia"/>
          <w:sz w:val="28"/>
          <w:szCs w:val="28"/>
        </w:rPr>
        <w:t>引言</w:t>
      </w:r>
      <w:bookmarkEnd w:id="87"/>
    </w:p>
    <w:p w:rsidR="00010501" w:rsidRPr="00010501" w:rsidRDefault="00010501" w:rsidP="00010501">
      <w:pPr>
        <w:widowControl/>
        <w:ind w:firstLine="480"/>
      </w:pPr>
      <w:r w:rsidRPr="00010501">
        <w:rPr>
          <w:rFonts w:hint="eastAsia"/>
        </w:rPr>
        <w:t>复合材料板状结构是工程中比较常见的结构形式，研究复合材料板状结构的稳定性问题具有重要意义。屈曲是结构失稳的一种主要形式。自从</w:t>
      </w:r>
      <w:r w:rsidRPr="00010501">
        <w:rPr>
          <w:rFonts w:hint="eastAsia"/>
        </w:rPr>
        <w:t>18</w:t>
      </w:r>
      <w:r w:rsidRPr="00010501">
        <w:rPr>
          <w:rFonts w:hint="eastAsia"/>
        </w:rPr>
        <w:t>世纪中期欧拉和拉格朗日等人开始对压杆的稳定性问题进行研究以来，人们对杆、板和壳等薄壁结构展开了大量的稳定性的理论和实验研究</w:t>
      </w:r>
      <w:r w:rsidR="00B9554A">
        <w:rPr>
          <w:rFonts w:hint="eastAsia"/>
          <w:vertAlign w:val="superscript"/>
        </w:rPr>
        <w:t>[</w:t>
      </w:r>
      <w:r w:rsidR="00B9554A">
        <w:rPr>
          <w:rStyle w:val="af0"/>
        </w:rPr>
        <w:endnoteReference w:id="193"/>
      </w:r>
      <w:r w:rsidR="00B9554A">
        <w:rPr>
          <w:vertAlign w:val="superscript"/>
        </w:rPr>
        <w:t>]</w:t>
      </w:r>
      <w:r w:rsidRPr="00010501">
        <w:rPr>
          <w:rFonts w:hint="eastAsia"/>
        </w:rPr>
        <w:t>，然而，近年来随着复合材料在工程中的广泛应用，复合材料板状结构屈曲问题的研究越来越得到关注。</w:t>
      </w:r>
      <w:r w:rsidRPr="00010501">
        <w:rPr>
          <w:rFonts w:hint="eastAsia"/>
        </w:rPr>
        <w:t xml:space="preserve">    </w:t>
      </w:r>
    </w:p>
    <w:p w:rsidR="00010501" w:rsidRPr="00010501" w:rsidRDefault="00010501" w:rsidP="00010501">
      <w:pPr>
        <w:widowControl/>
        <w:ind w:firstLine="480"/>
      </w:pPr>
      <w:r w:rsidRPr="00010501">
        <w:rPr>
          <w:rFonts w:hint="eastAsia"/>
        </w:rPr>
        <w:t>对于复合材料板状结构失稳问题的研究，大多集中在屈曲临界载荷的计算，以及层合板铺层和方向的优化设计方面。</w:t>
      </w:r>
      <w:r w:rsidRPr="00010501">
        <w:rPr>
          <w:rFonts w:hint="eastAsia"/>
        </w:rPr>
        <w:t>Hirano</w:t>
      </w:r>
      <w:r w:rsidRPr="00010501">
        <w:rPr>
          <w:rFonts w:hint="eastAsia"/>
        </w:rPr>
        <w:t>等</w:t>
      </w:r>
      <w:r w:rsidR="00B9554A">
        <w:rPr>
          <w:rFonts w:hint="eastAsia"/>
          <w:vertAlign w:val="superscript"/>
        </w:rPr>
        <w:t>[</w:t>
      </w:r>
      <w:r w:rsidR="00B9554A">
        <w:fldChar w:fldCharType="begin"/>
      </w:r>
      <w:r w:rsidR="00B9554A">
        <w:instrText xml:space="preserve"> </w:instrText>
      </w:r>
      <w:r w:rsidR="00B9554A">
        <w:rPr>
          <w:rFonts w:hint="eastAsia"/>
        </w:rPr>
        <w:instrText>NOTEREF _Ref448718416 \f \h</w:instrText>
      </w:r>
      <w:r w:rsidR="00B9554A">
        <w:instrText xml:space="preserve"> </w:instrText>
      </w:r>
      <w:r w:rsidR="00B9554A">
        <w:fldChar w:fldCharType="separate"/>
      </w:r>
      <w:r w:rsidR="009D6CE2" w:rsidRPr="009D6CE2">
        <w:rPr>
          <w:rStyle w:val="af0"/>
        </w:rPr>
        <w:t>37</w:t>
      </w:r>
      <w:r w:rsidR="00B9554A">
        <w:fldChar w:fldCharType="end"/>
      </w:r>
      <w:r w:rsidR="00B9554A">
        <w:rPr>
          <w:vertAlign w:val="superscript"/>
        </w:rPr>
        <w:t>]</w:t>
      </w:r>
      <w:r w:rsidRPr="00010501">
        <w:rPr>
          <w:rFonts w:hint="eastAsia"/>
        </w:rPr>
        <w:t>在得到四边简支矩形板临界失稳荷载解析解的基础上，分别采用</w:t>
      </w:r>
      <w:r w:rsidRPr="00010501">
        <w:rPr>
          <w:rFonts w:hint="eastAsia"/>
        </w:rPr>
        <w:t>Powell</w:t>
      </w:r>
      <w:r w:rsidRPr="00010501">
        <w:rPr>
          <w:rFonts w:hint="eastAsia"/>
        </w:rPr>
        <w:t>法、变尺度法，根据结构屈曲稳定性，对等角度双向铺设的纤维增强复合材料层合板的铺层优化问题进行了研究；</w:t>
      </w:r>
      <w:r w:rsidRPr="00010501">
        <w:rPr>
          <w:rFonts w:hint="eastAsia"/>
        </w:rPr>
        <w:t>Riche</w:t>
      </w:r>
      <w:r w:rsidRPr="00010501">
        <w:rPr>
          <w:rFonts w:hint="eastAsia"/>
        </w:rPr>
        <w:t>等</w:t>
      </w:r>
      <w:r w:rsidR="00B9554A">
        <w:rPr>
          <w:rFonts w:hint="eastAsia"/>
          <w:vertAlign w:val="superscript"/>
        </w:rPr>
        <w:t>[</w:t>
      </w:r>
      <w:r w:rsidR="00B9554A">
        <w:fldChar w:fldCharType="begin"/>
      </w:r>
      <w:r w:rsidR="00B9554A">
        <w:instrText xml:space="preserve"> </w:instrText>
      </w:r>
      <w:r w:rsidR="00B9554A">
        <w:rPr>
          <w:rFonts w:hint="eastAsia"/>
        </w:rPr>
        <w:instrText>NOTEREF _Ref448718504 \f \h</w:instrText>
      </w:r>
      <w:r w:rsidR="00B9554A">
        <w:instrText xml:space="preserve"> </w:instrText>
      </w:r>
      <w:r w:rsidR="00B9554A">
        <w:fldChar w:fldCharType="separate"/>
      </w:r>
      <w:r w:rsidR="009D6CE2" w:rsidRPr="009D6CE2">
        <w:rPr>
          <w:rStyle w:val="af0"/>
        </w:rPr>
        <w:t>41</w:t>
      </w:r>
      <w:r w:rsidR="00B9554A">
        <w:fldChar w:fldCharType="end"/>
      </w:r>
      <w:r w:rsidR="00B9554A">
        <w:rPr>
          <w:vertAlign w:val="superscript"/>
        </w:rPr>
        <w:t>]</w:t>
      </w:r>
      <w:r w:rsidRPr="00010501">
        <w:rPr>
          <w:rFonts w:hint="eastAsia"/>
        </w:rPr>
        <w:t>采用遗传算法研究结构的稳定性，对复合材料层合板铺层进行了优化。</w:t>
      </w:r>
      <w:r w:rsidRPr="00010501">
        <w:rPr>
          <w:rFonts w:hint="eastAsia"/>
        </w:rPr>
        <w:t>Sarkisyan</w:t>
      </w:r>
      <w:r w:rsidRPr="00010501">
        <w:rPr>
          <w:rFonts w:hint="eastAsia"/>
        </w:rPr>
        <w:t>和</w:t>
      </w:r>
      <w:r w:rsidRPr="00010501">
        <w:rPr>
          <w:rFonts w:hint="eastAsia"/>
        </w:rPr>
        <w:t>Movsisyom</w:t>
      </w:r>
      <w:r w:rsidR="00887EAF">
        <w:rPr>
          <w:rStyle w:val="af0"/>
        </w:rPr>
        <w:t>[</w:t>
      </w:r>
      <w:r w:rsidR="00887EAF">
        <w:rPr>
          <w:rStyle w:val="af0"/>
        </w:rPr>
        <w:endnoteReference w:id="194"/>
      </w:r>
      <w:r w:rsidR="00887EAF">
        <w:rPr>
          <w:rStyle w:val="af0"/>
        </w:rPr>
        <w:t>]</w:t>
      </w:r>
      <w:r w:rsidRPr="00010501">
        <w:rPr>
          <w:rFonts w:hint="eastAsia"/>
        </w:rPr>
        <w:t>认为屈曲荷载与纤维角度有关。</w:t>
      </w:r>
      <w:r w:rsidRPr="00010501">
        <w:rPr>
          <w:rFonts w:hint="eastAsia"/>
        </w:rPr>
        <w:t>Mandell</w:t>
      </w:r>
      <w:r w:rsidR="00887EAF">
        <w:rPr>
          <w:rStyle w:val="af0"/>
        </w:rPr>
        <w:t>[</w:t>
      </w:r>
      <w:r w:rsidR="00887EAF">
        <w:rPr>
          <w:rStyle w:val="af0"/>
        </w:rPr>
        <w:endnoteReference w:id="195"/>
      </w:r>
      <w:r w:rsidR="00887EAF">
        <w:rPr>
          <w:rStyle w:val="af0"/>
        </w:rPr>
        <w:t>,</w:t>
      </w:r>
      <w:r w:rsidR="00887EAF">
        <w:rPr>
          <w:rStyle w:val="af0"/>
        </w:rPr>
        <w:endnoteReference w:id="196"/>
      </w:r>
      <w:r w:rsidR="00887EAF">
        <w:rPr>
          <w:rStyle w:val="af0"/>
        </w:rPr>
        <w:t>]</w:t>
      </w:r>
      <w:r w:rsidRPr="00010501">
        <w:rPr>
          <w:rFonts w:hint="eastAsia"/>
        </w:rPr>
        <w:t>进行了一系列有关硼纤维板的屈曲实验，指出屈曲荷载与扭转、弯曲耦合刚度系数</w:t>
      </w:r>
      <w:r w:rsidRPr="00010501">
        <w:rPr>
          <w:rFonts w:hint="eastAsia"/>
        </w:rPr>
        <w:t>D16</w:t>
      </w:r>
      <w:r w:rsidRPr="00010501">
        <w:rPr>
          <w:rFonts w:hint="eastAsia"/>
        </w:rPr>
        <w:t>和</w:t>
      </w:r>
      <w:r w:rsidRPr="00010501">
        <w:rPr>
          <w:rFonts w:hint="eastAsia"/>
        </w:rPr>
        <w:t>D26</w:t>
      </w:r>
      <w:r w:rsidRPr="00010501">
        <w:rPr>
          <w:rFonts w:hint="eastAsia"/>
        </w:rPr>
        <w:t>没有必然的联系。</w:t>
      </w:r>
      <w:r w:rsidR="006A3A43">
        <w:rPr>
          <w:rFonts w:hint="eastAsia"/>
        </w:rPr>
        <w:t>Crouzet</w:t>
      </w:r>
      <w:r w:rsidR="006A3A43">
        <w:t>-Pascal</w:t>
      </w:r>
      <w:r w:rsidR="00887EAF">
        <w:rPr>
          <w:rStyle w:val="af0"/>
        </w:rPr>
        <w:t>[</w:t>
      </w:r>
      <w:r w:rsidR="00887EAF">
        <w:rPr>
          <w:rStyle w:val="af0"/>
        </w:rPr>
        <w:endnoteReference w:id="197"/>
      </w:r>
      <w:r w:rsidR="00887EAF">
        <w:rPr>
          <w:rStyle w:val="af0"/>
        </w:rPr>
        <w:t>]</w:t>
      </w:r>
      <w:r w:rsidRPr="00010501">
        <w:rPr>
          <w:rFonts w:hint="eastAsia"/>
        </w:rPr>
        <w:t>用</w:t>
      </w:r>
      <w:r w:rsidRPr="00010501">
        <w:rPr>
          <w:rFonts w:hint="eastAsia"/>
        </w:rPr>
        <w:t>BENST</w:t>
      </w:r>
      <w:r w:rsidRPr="00010501">
        <w:rPr>
          <w:rFonts w:hint="eastAsia"/>
        </w:rPr>
        <w:t>模型分析了铺层角度、高宽比及边界条件等因素对复合材料板屈曲的影响。</w:t>
      </w:r>
      <w:r w:rsidRPr="00010501">
        <w:rPr>
          <w:rFonts w:hint="eastAsia"/>
        </w:rPr>
        <w:t>Chai</w:t>
      </w:r>
      <w:r w:rsidRPr="00010501">
        <w:rPr>
          <w:rFonts w:hint="eastAsia"/>
        </w:rPr>
        <w:t>等</w:t>
      </w:r>
      <w:r w:rsidR="00887EAF">
        <w:rPr>
          <w:rStyle w:val="af0"/>
        </w:rPr>
        <w:t>[</w:t>
      </w:r>
      <w:r w:rsidR="00887EAF">
        <w:rPr>
          <w:rStyle w:val="af0"/>
        </w:rPr>
        <w:endnoteReference w:id="198"/>
      </w:r>
      <w:r w:rsidR="00887EAF">
        <w:rPr>
          <w:rStyle w:val="af0"/>
        </w:rPr>
        <w:t>]</w:t>
      </w:r>
      <w:r w:rsidRPr="00010501">
        <w:rPr>
          <w:rFonts w:hint="eastAsia"/>
        </w:rPr>
        <w:t>应用</w:t>
      </w:r>
      <w:r w:rsidRPr="00010501">
        <w:rPr>
          <w:rFonts w:hint="eastAsia"/>
        </w:rPr>
        <w:t>Rayleigh-Ritz</w:t>
      </w:r>
      <w:r w:rsidRPr="00010501">
        <w:rPr>
          <w:rFonts w:hint="eastAsia"/>
        </w:rPr>
        <w:t>法对面内承受单轴及双轴荷载的四边简支、铺层方式为对称铺层复合材料板屈曲行为进行了研究。王颖坚等</w:t>
      </w:r>
      <w:r w:rsidR="00887EAF">
        <w:rPr>
          <w:rStyle w:val="af0"/>
        </w:rPr>
        <w:t>[</w:t>
      </w:r>
      <w:r w:rsidR="00887EAF">
        <w:rPr>
          <w:rStyle w:val="af0"/>
        </w:rPr>
        <w:endnoteReference w:id="199"/>
      </w:r>
      <w:r w:rsidR="00887EAF">
        <w:rPr>
          <w:rStyle w:val="af0"/>
        </w:rPr>
        <w:t>]</w:t>
      </w:r>
      <w:r w:rsidRPr="00010501">
        <w:rPr>
          <w:rFonts w:hint="eastAsia"/>
        </w:rPr>
        <w:t>采用各向同性强化的塑性流动理论，建立了正交各向异性软夹心的夹层板塑性屈曲方程，并计算了四边简支矩形夹层板塑性屈曲临界荷载。</w:t>
      </w:r>
      <w:r w:rsidRPr="00010501">
        <w:rPr>
          <w:rFonts w:hint="eastAsia"/>
        </w:rPr>
        <w:t>Mei-Wen Guo</w:t>
      </w:r>
      <w:r w:rsidRPr="00010501">
        <w:rPr>
          <w:rFonts w:hint="eastAsia"/>
        </w:rPr>
        <w:t>等</w:t>
      </w:r>
      <w:r w:rsidR="00887EAF">
        <w:rPr>
          <w:rStyle w:val="af0"/>
        </w:rPr>
        <w:t>[</w:t>
      </w:r>
      <w:r w:rsidR="00887EAF">
        <w:rPr>
          <w:rStyle w:val="af0"/>
        </w:rPr>
        <w:endnoteReference w:id="200"/>
      </w:r>
      <w:r w:rsidR="00887EAF">
        <w:rPr>
          <w:rStyle w:val="af0"/>
        </w:rPr>
        <w:t>]</w:t>
      </w:r>
      <w:r w:rsidRPr="00010501">
        <w:rPr>
          <w:rFonts w:hint="eastAsia"/>
        </w:rPr>
        <w:t>基于</w:t>
      </w:r>
      <w:r w:rsidRPr="00010501">
        <w:rPr>
          <w:rFonts w:hint="eastAsia"/>
        </w:rPr>
        <w:t>Zig-Zig</w:t>
      </w:r>
      <w:r w:rsidRPr="00010501">
        <w:rPr>
          <w:rFonts w:hint="eastAsia"/>
        </w:rPr>
        <w:t>分层有限元法，研究了不同长厚比、不同铺层角度及不同加筋深度对复合材料板屈曲的影响。</w:t>
      </w:r>
      <w:r w:rsidRPr="00010501">
        <w:rPr>
          <w:rFonts w:hint="eastAsia"/>
        </w:rPr>
        <w:t>Ni</w:t>
      </w:r>
      <w:r w:rsidRPr="00010501">
        <w:rPr>
          <w:rFonts w:hint="eastAsia"/>
        </w:rPr>
        <w:t>等</w:t>
      </w:r>
      <w:r w:rsidR="00887EAF">
        <w:rPr>
          <w:rStyle w:val="af0"/>
        </w:rPr>
        <w:t>[</w:t>
      </w:r>
      <w:r w:rsidR="00887EAF">
        <w:rPr>
          <w:rStyle w:val="af0"/>
        </w:rPr>
        <w:endnoteReference w:id="201"/>
      </w:r>
      <w:r w:rsidR="00887EAF">
        <w:rPr>
          <w:rStyle w:val="af0"/>
        </w:rPr>
        <w:t>]</w:t>
      </w:r>
      <w:r w:rsidRPr="00010501">
        <w:rPr>
          <w:rFonts w:hint="eastAsia"/>
        </w:rPr>
        <w:t>对任意边界条件，双向压缩载荷作用下的复合材料层合板屈曲进行了研究；并采用</w:t>
      </w:r>
      <w:r w:rsidRPr="00010501">
        <w:rPr>
          <w:rFonts w:hint="eastAsia"/>
        </w:rPr>
        <w:t>Rayleigh-Ritz</w:t>
      </w:r>
      <w:r w:rsidRPr="00010501">
        <w:rPr>
          <w:rFonts w:hint="eastAsia"/>
        </w:rPr>
        <w:t>法及一阶剪切变形理论获得了层合板屈曲荷载，研究表明这种方法可以广泛用于解决任意边界条件下的层合板屈曲问题。</w:t>
      </w:r>
      <w:r w:rsidRPr="00010501">
        <w:rPr>
          <w:rFonts w:hint="eastAsia"/>
        </w:rPr>
        <w:t xml:space="preserve">    </w:t>
      </w:r>
    </w:p>
    <w:p w:rsidR="00010501" w:rsidRPr="00010501" w:rsidRDefault="00010501" w:rsidP="00010501">
      <w:pPr>
        <w:widowControl/>
        <w:ind w:firstLine="480"/>
      </w:pPr>
      <w:r w:rsidRPr="00010501">
        <w:rPr>
          <w:rFonts w:hint="eastAsia"/>
        </w:rPr>
        <w:t>针对中间开口的复合材料层合板的屈曲问题，也引起了一些学者的关注。</w:t>
      </w:r>
      <w:r w:rsidRPr="00010501">
        <w:rPr>
          <w:rFonts w:hint="eastAsia"/>
        </w:rPr>
        <w:t>Faruk</w:t>
      </w:r>
      <w:r w:rsidR="00887EAF">
        <w:rPr>
          <w:rFonts w:hint="eastAsia"/>
          <w:vertAlign w:val="superscript"/>
        </w:rPr>
        <w:t>[</w:t>
      </w:r>
      <w:r w:rsidR="00887EAF">
        <w:fldChar w:fldCharType="begin"/>
      </w:r>
      <w:r w:rsidR="00887EAF">
        <w:instrText xml:space="preserve"> </w:instrText>
      </w:r>
      <w:r w:rsidR="00887EAF">
        <w:rPr>
          <w:rFonts w:hint="eastAsia"/>
        </w:rPr>
        <w:instrText>NOTEREF _Ref448719808 \f \h</w:instrText>
      </w:r>
      <w:r w:rsidR="00887EAF">
        <w:instrText xml:space="preserve"> </w:instrText>
      </w:r>
      <w:r w:rsidR="00887EAF">
        <w:fldChar w:fldCharType="separate"/>
      </w:r>
      <w:r w:rsidR="009D6CE2" w:rsidRPr="009D6CE2">
        <w:rPr>
          <w:rStyle w:val="af0"/>
        </w:rPr>
        <w:t>91</w:t>
      </w:r>
      <w:r w:rsidR="00887EAF">
        <w:fldChar w:fldCharType="end"/>
      </w:r>
      <w:r w:rsidR="00887EAF">
        <w:rPr>
          <w:vertAlign w:val="superscript"/>
        </w:rPr>
        <w:t>]</w:t>
      </w:r>
      <w:r w:rsidRPr="00010501">
        <w:rPr>
          <w:rFonts w:hint="eastAsia"/>
        </w:rPr>
        <w:t>等采用</w:t>
      </w:r>
      <w:r w:rsidRPr="00010501">
        <w:rPr>
          <w:rFonts w:hint="eastAsia"/>
        </w:rPr>
        <w:t>Ansys</w:t>
      </w:r>
      <w:r w:rsidRPr="00010501">
        <w:rPr>
          <w:rFonts w:hint="eastAsia"/>
        </w:rPr>
        <w:t>有限元软件，针对带椭圆孔的复合材料层合板受单轴压缩下的屈曲问题，研究了椭圆长短轴之比、长轴与板宽之比、椭圆轴与压缩加载方向的夹角以及铺层方式对结构屈曲的影响。</w:t>
      </w:r>
      <w:r w:rsidR="00887EAF" w:rsidRPr="00887EAF">
        <w:rPr>
          <w:rStyle w:val="af0"/>
          <w:szCs w:val="21"/>
          <w:vertAlign w:val="baseline"/>
        </w:rPr>
        <w:t>Sahin</w:t>
      </w:r>
      <w:r w:rsidR="00887EAF">
        <w:rPr>
          <w:szCs w:val="21"/>
          <w:vertAlign w:val="superscript"/>
        </w:rPr>
        <w:t>[</w:t>
      </w:r>
      <w:r w:rsidR="00887EAF">
        <w:rPr>
          <w:szCs w:val="21"/>
        </w:rPr>
        <w:fldChar w:fldCharType="begin"/>
      </w:r>
      <w:r w:rsidR="00887EAF">
        <w:rPr>
          <w:rStyle w:val="af0"/>
          <w:szCs w:val="21"/>
          <w:vertAlign w:val="baseline"/>
        </w:rPr>
        <w:instrText xml:space="preserve"> NOTEREF _Ref448719900 \f \h </w:instrText>
      </w:r>
      <w:r w:rsidR="00887EAF">
        <w:rPr>
          <w:szCs w:val="21"/>
        </w:rPr>
      </w:r>
      <w:r w:rsidR="00887EAF">
        <w:rPr>
          <w:szCs w:val="21"/>
        </w:rPr>
        <w:fldChar w:fldCharType="separate"/>
      </w:r>
      <w:r w:rsidR="009D6CE2" w:rsidRPr="009D6CE2">
        <w:rPr>
          <w:rStyle w:val="af0"/>
        </w:rPr>
        <w:t>87</w:t>
      </w:r>
      <w:r w:rsidR="00887EAF">
        <w:rPr>
          <w:szCs w:val="21"/>
        </w:rPr>
        <w:fldChar w:fldCharType="end"/>
      </w:r>
      <w:r w:rsidR="00887EAF">
        <w:rPr>
          <w:szCs w:val="21"/>
          <w:vertAlign w:val="superscript"/>
        </w:rPr>
        <w:t>]</w:t>
      </w:r>
      <w:r w:rsidRPr="00010501">
        <w:rPr>
          <w:rFonts w:hint="eastAsia"/>
        </w:rPr>
        <w:t>采用一阶剪切变形理论和能量变分方法，研究了含圆孔复合材料层合板在热载荷作用下的热屈曲问题，讨论了孔径、铺层以及边界条件对结果的影响。</w:t>
      </w:r>
      <w:r w:rsidRPr="00010501">
        <w:rPr>
          <w:rFonts w:hint="eastAsia"/>
        </w:rPr>
        <w:t xml:space="preserve">     </w:t>
      </w:r>
    </w:p>
    <w:p w:rsidR="00010501" w:rsidRPr="00010501" w:rsidRDefault="00010501" w:rsidP="00010501">
      <w:pPr>
        <w:widowControl/>
        <w:ind w:firstLineChars="0"/>
      </w:pPr>
      <w:r w:rsidRPr="00010501">
        <w:rPr>
          <w:rFonts w:hint="eastAsia"/>
        </w:rPr>
        <w:lastRenderedPageBreak/>
        <w:t>目前，虽然已经有了一些复合材料层合板的失稳研究成果，但是大多是对结构整体失稳问题的研究。对于大开口复合材料层合板中间开口的局部屈曲问题，由于问题的复杂性，很难获得理论的解析解，一般只能通过有限元或者半解析的方法进行求解，因此，相关的研究还很缺乏。</w:t>
      </w:r>
      <w:r w:rsidRPr="00010501">
        <w:rPr>
          <w:rFonts w:hint="eastAsia"/>
        </w:rPr>
        <w:t>Kremer</w:t>
      </w:r>
      <w:r w:rsidRPr="00010501">
        <w:rPr>
          <w:rFonts w:hint="eastAsia"/>
        </w:rPr>
        <w:t>等</w:t>
      </w:r>
      <w:r w:rsidR="00887EAF">
        <w:rPr>
          <w:rFonts w:hint="eastAsia"/>
          <w:vertAlign w:val="superscript"/>
        </w:rPr>
        <w:t>[</w:t>
      </w:r>
      <w:r w:rsidR="00887EAF">
        <w:fldChar w:fldCharType="begin"/>
      </w:r>
      <w:r w:rsidR="00887EAF">
        <w:instrText xml:space="preserve"> </w:instrText>
      </w:r>
      <w:r w:rsidR="00887EAF">
        <w:rPr>
          <w:rFonts w:hint="eastAsia"/>
        </w:rPr>
        <w:instrText>NOTEREF _Ref448719948 \f \h</w:instrText>
      </w:r>
      <w:r w:rsidR="00887EAF">
        <w:instrText xml:space="preserve"> </w:instrText>
      </w:r>
      <w:r w:rsidR="00887EAF">
        <w:fldChar w:fldCharType="separate"/>
      </w:r>
      <w:r w:rsidR="009D6CE2" w:rsidRPr="009D6CE2">
        <w:rPr>
          <w:rStyle w:val="af0"/>
        </w:rPr>
        <w:t>96</w:t>
      </w:r>
      <w:r w:rsidR="00887EAF">
        <w:fldChar w:fldCharType="end"/>
      </w:r>
      <w:r w:rsidR="00887EAF">
        <w:rPr>
          <w:vertAlign w:val="superscript"/>
        </w:rPr>
        <w:t>]</w:t>
      </w:r>
      <w:r w:rsidRPr="00010501">
        <w:rPr>
          <w:rFonts w:hint="eastAsia"/>
        </w:rPr>
        <w:t>曾采用有限元方法，研究了开口层合板在单向拉伸加载下的孔边局部屈曲问题，尝试探讨了破坏与屈曲发生的先后问题，并根据屈曲稳定性，对开口形状的优化问题进行了研究。然而，缺乏实验的验证与分析工作。本章针对大开口复合材料层合板，将采用数值模拟和实验两种方法，对碳纤维增强复合材料开口层合板进行单向拉伸加载下的局部屈曲研究，并分析层合板铺层方式、开口形状、开口尺寸以及加载方式对屈曲临界的影响，为大开口复合材料层合板在工程中的安全应用提供依据。</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88" w:name="_Toc452119173"/>
      <w:r w:rsidRPr="00010501">
        <w:rPr>
          <w:rFonts w:eastAsia="黑体"/>
          <w:sz w:val="28"/>
          <w:szCs w:val="28"/>
        </w:rPr>
        <w:t>屈曲分析</w:t>
      </w:r>
      <w:bookmarkEnd w:id="88"/>
    </w:p>
    <w:p w:rsidR="00010501" w:rsidRPr="00010501" w:rsidRDefault="00010501" w:rsidP="00010501">
      <w:pPr>
        <w:widowControl/>
        <w:ind w:firstLineChars="0" w:firstLine="420"/>
      </w:pPr>
      <w:r w:rsidRPr="00010501">
        <w:t>屈曲分析主要用于研究结构在特定载荷下的稳定性，并确定结构失稳的临界载荷，要求结构的最大荷载低于临界荷载。屈曲分析分为线性屈曲和非线性屈曲。线性屈曲是基于小挠度、小变形的线弹性理论假设，不考虑结构在受载变形过程中结构构形的变化，也就是在外力施加的各个阶段，总是在结构初始构形上建立平衡方程。当载荷达到某一临界值时，结构构形将突然跳到另一个随遇的平衡状态，称之为屈曲。临界点之前称为前屈曲，临界点之后称为后屈曲。屈曲稳定性分析能够为结构的安全使用提供保障，为结构的进一步优化提供依据。</w:t>
      </w:r>
    </w:p>
    <w:p w:rsidR="00010501" w:rsidRPr="00010501" w:rsidRDefault="00010501" w:rsidP="00010501">
      <w:pPr>
        <w:widowControl/>
        <w:ind w:firstLineChars="0" w:firstLine="420"/>
      </w:pPr>
      <w:r w:rsidRPr="00010501">
        <w:t>考虑一端部受轴压力</w:t>
      </w:r>
      <w:r w:rsidRPr="008359DB">
        <w:rPr>
          <w:b/>
          <w:i/>
        </w:rPr>
        <w:t>P</w:t>
      </w:r>
      <w:r w:rsidRPr="00010501">
        <w:t>作用、两端简支的细长杆，其出现弯曲变形时，应满足下述方程</w:t>
      </w:r>
      <w:r w:rsidRPr="00010501">
        <w:rPr>
          <w:rFonts w:hint="eastAsia"/>
          <w:vertAlign w:val="superscript"/>
        </w:rPr>
        <w:t>[</w:t>
      </w:r>
      <w:r w:rsidR="004B73AA">
        <w:rPr>
          <w:rFonts w:hint="eastAsia"/>
          <w:vertAlign w:val="superscript"/>
        </w:rPr>
        <w:t>192</w:t>
      </w:r>
      <w:r w:rsidRPr="00010501">
        <w:rPr>
          <w:vertAlign w:val="superscript"/>
        </w:rPr>
        <w:t>]</w:t>
      </w:r>
      <w:r w:rsidRPr="00010501">
        <w:t>：</w:t>
      </w:r>
    </w:p>
    <w:p w:rsidR="00010501" w:rsidRPr="00010501" w:rsidRDefault="006108B6" w:rsidP="008359DB">
      <w:pPr>
        <w:widowControl/>
        <w:wordWrap w:val="0"/>
        <w:spacing w:before="120" w:after="120" w:line="240" w:lineRule="auto"/>
        <w:ind w:leftChars="650" w:left="1560" w:firstLineChars="900" w:firstLine="2160"/>
        <w:jc w:val="right"/>
      </w:pPr>
      <m:oMath>
        <m:sSup>
          <m:sSupPr>
            <m:ctrlPr>
              <w:rPr>
                <w:rFonts w:ascii="Cambria Math" w:hAnsi="Cambria Math"/>
                <w:i/>
              </w:rPr>
            </m:ctrlPr>
          </m:sSupPr>
          <m:e>
            <m:r>
              <w:rPr>
                <w:rFonts w:ascii="Cambria Math" w:hAnsi="Cambria Math"/>
              </w:rPr>
              <m:t>EIy</m:t>
            </m:r>
          </m:e>
          <m:sup>
            <m:r>
              <w:rPr>
                <w:rFonts w:ascii="Cambria Math" w:hAnsi="Cambria Math"/>
              </w:rPr>
              <m:t>''''</m:t>
            </m:r>
          </m:sup>
        </m:sSup>
        <m:r>
          <w:rPr>
            <w:rFonts w:ascii="Cambria Math" w:hAnsi="Cambria Math"/>
          </w:rPr>
          <m:t>+</m:t>
        </m:r>
        <m:r>
          <m:rPr>
            <m:sty m:val="bi"/>
          </m:rPr>
          <w:rPr>
            <w:rFonts w:ascii="Cambria Math" w:hAnsi="Cambria Math"/>
          </w:rPr>
          <m:t>P</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0</m:t>
        </m:r>
      </m:oMath>
      <w:r w:rsidR="00010501" w:rsidRPr="00010501">
        <w:t xml:space="preserve">      </w:t>
      </w:r>
      <w:r w:rsidR="008359DB">
        <w:t xml:space="preserve">  </w:t>
      </w:r>
      <w:r w:rsidR="00010501" w:rsidRPr="00010501">
        <w:t xml:space="preserve">  </w:t>
      </w:r>
      <w:r w:rsidR="004B73AA">
        <w:rPr>
          <w:rFonts w:hint="eastAsia"/>
        </w:rPr>
        <w:t xml:space="preserve">   </w:t>
      </w:r>
      <w:r w:rsidR="00010501" w:rsidRPr="00010501">
        <w:t xml:space="preserve">    ……..   </w:t>
      </w:r>
      <w:r w:rsidR="00010501" w:rsidRPr="004B73AA">
        <w:t>(2-1)</w:t>
      </w:r>
    </w:p>
    <w:p w:rsidR="00010501" w:rsidRPr="00887EAF" w:rsidRDefault="00010501" w:rsidP="00010501">
      <w:pPr>
        <w:widowControl/>
        <w:spacing w:line="240" w:lineRule="auto"/>
        <w:ind w:firstLineChars="0" w:firstLine="0"/>
      </w:pPr>
      <w:r w:rsidRPr="00010501">
        <w:t>其中</w:t>
      </w:r>
      <w:r w:rsidRPr="00010501">
        <w:t>I</w:t>
      </w:r>
      <w:r w:rsidRPr="00010501">
        <w:t>为杆的</w:t>
      </w:r>
      <w:r w:rsidRPr="00887EAF">
        <w:t>截面转动惯量，</w:t>
      </w:r>
      <w:r w:rsidRPr="00887EAF">
        <w:rPr>
          <w:i/>
        </w:rPr>
        <w:t>y</w:t>
      </w:r>
      <w:r w:rsidRPr="00887EAF">
        <w:t>为杆的横向挠度。根据边界条件和方程（</w:t>
      </w:r>
      <w:r w:rsidRPr="00887EAF">
        <w:t>2-1</w:t>
      </w:r>
      <w:r w:rsidRPr="00887EAF">
        <w:t>）可以解得，当</w:t>
      </w:r>
      <m:oMath>
        <m:r>
          <m:rPr>
            <m:sty m:val="bi"/>
          </m:rPr>
          <w:rPr>
            <w:rFonts w:ascii="Cambria Math" w:hAnsi="Cambria Math"/>
          </w:rPr>
          <m:t>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EI</m:t>
            </m:r>
          </m:num>
          <m:den>
            <m:sSup>
              <m:sSupPr>
                <m:ctrlPr>
                  <w:rPr>
                    <w:rFonts w:ascii="Cambria Math" w:hAnsi="Cambria Math"/>
                    <w:i/>
                  </w:rPr>
                </m:ctrlPr>
              </m:sSupPr>
              <m:e>
                <m:r>
                  <w:rPr>
                    <w:rFonts w:ascii="Cambria Math" w:hAnsi="Cambria Math"/>
                  </w:rPr>
                  <m:t>l</m:t>
                </m:r>
              </m:e>
              <m:sup>
                <m:r>
                  <w:rPr>
                    <w:rFonts w:ascii="Cambria Math" w:hAnsi="Cambria Math"/>
                  </w:rPr>
                  <m:t>2</m:t>
                </m:r>
              </m:sup>
            </m:sSup>
          </m:den>
        </m:f>
      </m:oMath>
      <w:r w:rsidRPr="00887EAF">
        <w:t>时，杆的挠曲线为</w:t>
      </w:r>
      <m:oMath>
        <m:r>
          <w:rPr>
            <w:rFonts w:ascii="Cambria Math" w:hAnsi="Cambria Math"/>
          </w:rPr>
          <m:t>y=</m:t>
        </m:r>
        <m:r>
          <w:rPr>
            <w:rFonts w:ascii="Cambria Math" w:hAnsi="Cambria Math" w:hint="eastAsia"/>
          </w:rPr>
          <m:t>A</m:t>
        </m:r>
        <m:r>
          <w:rPr>
            <w:rFonts w:ascii="Cambria Math" w:hAnsi="Cambria Math"/>
          </w:rPr>
          <m:t>sin</m:t>
        </m:r>
        <m:f>
          <m:fPr>
            <m:ctrlPr>
              <w:rPr>
                <w:rFonts w:ascii="Cambria Math" w:hAnsi="Cambria Math"/>
                <w:i/>
              </w:rPr>
            </m:ctrlPr>
          </m:fPr>
          <m:num>
            <m:r>
              <w:rPr>
                <w:rFonts w:ascii="Cambria Math" w:hAnsi="Cambria Math"/>
              </w:rPr>
              <m:t>nπx</m:t>
            </m:r>
          </m:num>
          <m:den>
            <m:r>
              <w:rPr>
                <w:rFonts w:ascii="Cambria Math" w:hAnsi="Cambria Math"/>
              </w:rPr>
              <m:t>l</m:t>
            </m:r>
          </m:den>
        </m:f>
        <m:r>
          <w:rPr>
            <w:rFonts w:ascii="Cambria Math" w:hAnsi="Cambria Math"/>
          </w:rPr>
          <m:t xml:space="preserve"> (n=1,2,∙∙∙∙)</m:t>
        </m:r>
      </m:oMath>
      <w:r w:rsidRPr="00887EAF">
        <w:t>。</w:t>
      </w:r>
      <w:r w:rsidRPr="00887EAF">
        <w:t>n=1</w:t>
      </w:r>
      <w:r w:rsidRPr="00887EAF">
        <w:t>时，</w:t>
      </w:r>
      <m:oMath>
        <m:r>
          <m:rPr>
            <m:sty m:val="bi"/>
          </m:rPr>
          <w:rPr>
            <w:rFonts w:ascii="Cambria Math" w:hAnsi="Cambria Math"/>
          </w:rPr>
          <m:t>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EI</m:t>
            </m:r>
          </m:num>
          <m:den>
            <m:sSup>
              <m:sSupPr>
                <m:ctrlPr>
                  <w:rPr>
                    <w:rFonts w:ascii="Cambria Math" w:hAnsi="Cambria Math"/>
                    <w:i/>
                  </w:rPr>
                </m:ctrlPr>
              </m:sSupPr>
              <m:e>
                <m:r>
                  <w:rPr>
                    <w:rFonts w:ascii="Cambria Math" w:hAnsi="Cambria Math"/>
                  </w:rPr>
                  <m:t>l</m:t>
                </m:r>
              </m:e>
              <m:sup>
                <m:r>
                  <w:rPr>
                    <w:rFonts w:ascii="Cambria Math" w:hAnsi="Cambria Math"/>
                  </w:rPr>
                  <m:t>2</m:t>
                </m:r>
              </m:sup>
            </m:sSup>
          </m:den>
        </m:f>
      </m:oMath>
      <w:r w:rsidRPr="00887EAF">
        <w:t>为最低临界载荷，记为</w:t>
      </w:r>
      <m:oMath>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cr</m:t>
            </m:r>
          </m:sub>
        </m:sSub>
      </m:oMath>
      <w:r w:rsidRPr="00887EAF">
        <w:t>，为杆屈曲的一阶临界荷载。</w:t>
      </w:r>
    </w:p>
    <w:p w:rsidR="00010501" w:rsidRPr="00010501" w:rsidRDefault="00010501" w:rsidP="00010501">
      <w:pPr>
        <w:widowControl/>
        <w:ind w:firstLineChars="0" w:firstLine="420"/>
      </w:pPr>
      <w:r w:rsidRPr="00887EAF">
        <w:t>当考虑层合板屈曲问题时，与各向同性平板不同的是，层合板往往具有拉剪耦合、拉弯耦合、拉扭耦合以及弯扭耦合等组合效</w:t>
      </w:r>
      <w:r w:rsidRPr="00010501">
        <w:t>应。</w:t>
      </w:r>
    </w:p>
    <w:p w:rsidR="00010501" w:rsidRPr="00010501" w:rsidRDefault="00AE4E6D" w:rsidP="00010501">
      <w:pPr>
        <w:widowControl/>
        <w:ind w:firstLine="480"/>
      </w:pPr>
      <w:r>
        <w:t>本文</w:t>
      </w:r>
      <w:r w:rsidR="00010501" w:rsidRPr="00010501">
        <w:t>考虑在</w:t>
      </w:r>
      <w:r w:rsidR="00010501" w:rsidRPr="00010501">
        <w:rPr>
          <w:i/>
        </w:rPr>
        <w:t>xy</w:t>
      </w:r>
      <w:r w:rsidR="00010501" w:rsidRPr="00010501">
        <w:t>平面内的复合材料层合薄板，其本构方程可表示为</w:t>
      </w:r>
      <w:r w:rsidR="008359DB">
        <w:rPr>
          <w:rFonts w:hint="eastAsia"/>
          <w:vertAlign w:val="superscript"/>
        </w:rPr>
        <w:t>[</w:t>
      </w:r>
      <w:bookmarkStart w:id="89" w:name="_Ref448720579"/>
      <w:r w:rsidR="008359DB">
        <w:rPr>
          <w:rStyle w:val="af0"/>
        </w:rPr>
        <w:endnoteReference w:id="202"/>
      </w:r>
      <w:bookmarkEnd w:id="89"/>
      <w:r w:rsidR="008359DB">
        <w:rPr>
          <w:vertAlign w:val="superscript"/>
        </w:rPr>
        <w:t>]</w:t>
      </w:r>
      <w:r w:rsidR="00010501" w:rsidRPr="00010501">
        <w:t>：</w:t>
      </w:r>
    </w:p>
    <w:p w:rsidR="00010501" w:rsidRPr="00010501" w:rsidRDefault="006108B6" w:rsidP="008359DB">
      <w:pPr>
        <w:widowControl/>
        <w:wordWrap w:val="0"/>
        <w:spacing w:before="120" w:after="120" w:line="240" w:lineRule="auto"/>
        <w:ind w:leftChars="100" w:left="240" w:firstLineChars="1400" w:firstLine="3373"/>
        <w:jc w:val="right"/>
      </w:pPr>
      <m:oMath>
        <m:d>
          <m:dPr>
            <m:begChr m:val="["/>
            <m:endChr m:val="]"/>
            <m:ctrlPr>
              <w:rPr>
                <w:rFonts w:ascii="Cambria Math" w:hAnsi="Cambria Math"/>
                <w:b/>
              </w:rPr>
            </m:ctrlPr>
          </m:dPr>
          <m:e>
            <m:m>
              <m:mPr>
                <m:mcs>
                  <m:mc>
                    <m:mcPr>
                      <m:count m:val="1"/>
                      <m:mcJc m:val="center"/>
                    </m:mcPr>
                  </m:mc>
                </m:mcs>
                <m:ctrlPr>
                  <w:rPr>
                    <w:rFonts w:ascii="Cambria Math" w:hAnsi="Cambria Math"/>
                    <w:b/>
                    <w:i/>
                  </w:rPr>
                </m:ctrlPr>
              </m:mPr>
              <m:mr>
                <m:e>
                  <m:r>
                    <m:rPr>
                      <m:sty m:val="bi"/>
                    </m:rPr>
                    <w:rPr>
                      <w:rFonts w:ascii="Cambria Math" w:hAnsi="Cambria Math"/>
                    </w:rPr>
                    <m:t>N</m:t>
                  </m:r>
                </m:e>
              </m:mr>
              <m:mr>
                <m:e>
                  <m:r>
                    <m:rPr>
                      <m:sty m:val="bi"/>
                    </m:rPr>
                    <w:rPr>
                      <w:rFonts w:ascii="Cambria Math" w:hAnsi="Cambria Math"/>
                    </w:rPr>
                    <m:t>M</m:t>
                  </m:r>
                </m:e>
              </m:mr>
            </m:m>
          </m:e>
        </m:d>
        <m:r>
          <m:rPr>
            <m:sty m:val="bi"/>
          </m:rPr>
          <w:rPr>
            <w:rFonts w:ascii="Cambria Math" w:hAnsi="Cambria Math"/>
          </w:rPr>
          <m:t>=</m:t>
        </m:r>
        <m:d>
          <m:dPr>
            <m:begChr m:val="["/>
            <m:endChr m:val="]"/>
            <m:ctrlPr>
              <w:rPr>
                <w:rFonts w:ascii="Cambria Math" w:hAnsi="Cambria Math"/>
                <w:b/>
                <w:i/>
              </w:rPr>
            </m:ctrlPr>
          </m:dPr>
          <m:e>
            <m:m>
              <m:mPr>
                <m:mcs>
                  <m:mc>
                    <m:mcPr>
                      <m:count m:val="2"/>
                      <m:mcJc m:val="center"/>
                    </m:mcPr>
                  </m:mc>
                </m:mcs>
                <m:ctrlPr>
                  <w:rPr>
                    <w:rFonts w:ascii="Cambria Math" w:hAnsi="Cambria Math"/>
                    <w:b/>
                    <w:i/>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B</m:t>
                  </m:r>
                </m:e>
                <m:e>
                  <m:r>
                    <m:rPr>
                      <m:sty m:val="bi"/>
                    </m:rPr>
                    <w:rPr>
                      <w:rFonts w:ascii="Cambria Math" w:hAnsi="Cambria Math"/>
                    </w:rPr>
                    <m:t>D</m:t>
                  </m:r>
                </m:e>
              </m:mr>
            </m:m>
          </m:e>
        </m:d>
        <m:d>
          <m:dPr>
            <m:begChr m:val="["/>
            <m:endChr m:val="]"/>
            <m:ctrlPr>
              <w:rPr>
                <w:rFonts w:ascii="Cambria Math" w:hAnsi="Cambria Math"/>
                <w:b/>
                <w:i/>
              </w:rPr>
            </m:ctrlPr>
          </m:dPr>
          <m:e>
            <m:m>
              <m:mPr>
                <m:mcs>
                  <m:mc>
                    <m:mcPr>
                      <m:count m:val="1"/>
                      <m:mcJc m:val="center"/>
                    </m:mcPr>
                  </m:mc>
                </m:mcs>
                <m:ctrlPr>
                  <w:rPr>
                    <w:rFonts w:ascii="Cambria Math" w:hAnsi="Cambria Math"/>
                    <w:b/>
                    <w:i/>
                  </w:rPr>
                </m:ctrlPr>
              </m:mPr>
              <m:mr>
                <m:e>
                  <m:sSup>
                    <m:sSupPr>
                      <m:ctrlPr>
                        <w:rPr>
                          <w:rFonts w:ascii="Cambria Math" w:hAnsi="Cambria Math"/>
                          <w:b/>
                          <w:i/>
                        </w:rPr>
                      </m:ctrlPr>
                    </m:sSupPr>
                    <m:e>
                      <m:r>
                        <m:rPr>
                          <m:sty m:val="bi"/>
                        </m:rPr>
                        <w:rPr>
                          <w:rFonts w:ascii="Cambria Math" w:hAnsi="Cambria Math"/>
                        </w:rPr>
                        <m:t>ε</m:t>
                      </m:r>
                    </m:e>
                    <m:sup>
                      <m:r>
                        <m:rPr>
                          <m:sty m:val="bi"/>
                        </m:rPr>
                        <w:rPr>
                          <w:rFonts w:ascii="Cambria Math" w:hAnsi="Cambria Math"/>
                        </w:rPr>
                        <m:t>0</m:t>
                      </m:r>
                    </m:sup>
                  </m:sSup>
                </m:e>
              </m:mr>
              <m:mr>
                <m:e>
                  <m:r>
                    <m:rPr>
                      <m:sty m:val="bi"/>
                    </m:rPr>
                    <w:rPr>
                      <w:rFonts w:ascii="Cambria Math" w:hAnsi="Cambria Math"/>
                    </w:rPr>
                    <m:t>K</m:t>
                  </m:r>
                </m:e>
              </m:mr>
            </m:m>
          </m:e>
        </m:d>
      </m:oMath>
      <w:r w:rsidR="008359DB">
        <w:t xml:space="preserve">     </w:t>
      </w:r>
      <w:r w:rsidR="004B73AA">
        <w:rPr>
          <w:rFonts w:hint="eastAsia"/>
        </w:rPr>
        <w:t xml:space="preserve">      </w:t>
      </w:r>
      <w:r w:rsidR="008359DB">
        <w:t xml:space="preserve">  </w:t>
      </w:r>
      <w:r w:rsidR="00010501" w:rsidRPr="00010501">
        <w:t xml:space="preserve">  </w:t>
      </w:r>
      <w:r w:rsidR="008359DB">
        <w:t xml:space="preserve">  </w:t>
      </w:r>
      <w:r w:rsidR="00010501" w:rsidRPr="00010501">
        <w:t>……..   (2-2)</w:t>
      </w:r>
    </w:p>
    <w:p w:rsidR="00010501" w:rsidRPr="004B73AA" w:rsidRDefault="00010501" w:rsidP="00010501">
      <w:pPr>
        <w:widowControl/>
        <w:ind w:firstLineChars="0" w:firstLine="0"/>
      </w:pPr>
      <w:r w:rsidRPr="00010501">
        <w:lastRenderedPageBreak/>
        <w:t>其中，</w:t>
      </w:r>
      <m:oMath>
        <m:r>
          <m:rPr>
            <m:sty m:val="bi"/>
          </m:rPr>
          <w:rPr>
            <w:rFonts w:ascii="Cambria Math" w:hAnsi="Cambria Math"/>
          </w:rPr>
          <m:t>N</m:t>
        </m:r>
      </m:oMath>
      <w:r w:rsidRPr="00010501">
        <w:t>为层合板横截面上单位宽度所受</w:t>
      </w:r>
      <w:r w:rsidRPr="004B73AA">
        <w:t>内力；</w:t>
      </w:r>
      <m:oMath>
        <m:r>
          <m:rPr>
            <m:sty m:val="bi"/>
          </m:rPr>
          <w:rPr>
            <w:rFonts w:ascii="Cambria Math" w:hAnsi="Cambria Math"/>
          </w:rPr>
          <m:t>M</m:t>
        </m:r>
      </m:oMath>
      <w:r w:rsidRPr="004B73AA">
        <w:t>为层合板横截面上单位宽度的内力矩；</w:t>
      </w:r>
      <m:oMath>
        <m:sSup>
          <m:sSupPr>
            <m:ctrlPr>
              <w:rPr>
                <w:rFonts w:ascii="Cambria Math" w:hAnsi="Cambria Math"/>
                <w:b/>
                <w:i/>
              </w:rPr>
            </m:ctrlPr>
          </m:sSupPr>
          <m:e>
            <m:r>
              <m:rPr>
                <m:sty m:val="bi"/>
              </m:rPr>
              <w:rPr>
                <w:rFonts w:ascii="Cambria Math" w:hAnsi="Cambria Math"/>
              </w:rPr>
              <m:t>ε</m:t>
            </m:r>
          </m:e>
          <m:sup>
            <m:r>
              <m:rPr>
                <m:sty m:val="bi"/>
              </m:rPr>
              <w:rPr>
                <w:rFonts w:ascii="Cambria Math" w:hAnsi="Cambria Math"/>
              </w:rPr>
              <m:t>0</m:t>
            </m:r>
          </m:sup>
        </m:sSup>
      </m:oMath>
      <w:r w:rsidRPr="004B73AA">
        <w:t>为中面应变；</w:t>
      </w:r>
      <m:oMath>
        <m:r>
          <m:rPr>
            <m:sty m:val="bi"/>
          </m:rPr>
          <w:rPr>
            <w:rFonts w:ascii="Cambria Math" w:hAnsi="Cambria Math"/>
          </w:rPr>
          <m:t>K</m:t>
        </m:r>
      </m:oMath>
      <w:r w:rsidRPr="004B73AA">
        <w:t>为中面曲率或扭曲率；</w:t>
      </w:r>
      <m:oMath>
        <m:r>
          <m:rPr>
            <m:sty m:val="bi"/>
          </m:rPr>
          <w:rPr>
            <w:rFonts w:ascii="Cambria Math" w:hAnsi="Cambria Math"/>
          </w:rPr>
          <m:t>A</m:t>
        </m:r>
      </m:oMath>
      <w:r w:rsidRPr="004B73AA">
        <w:t>为拉伸刚度矩阵；</w:t>
      </w:r>
      <m:oMath>
        <m:r>
          <m:rPr>
            <m:sty m:val="bi"/>
          </m:rPr>
          <w:rPr>
            <w:rFonts w:ascii="Cambria Math" w:hAnsi="Cambria Math"/>
          </w:rPr>
          <m:t>B</m:t>
        </m:r>
      </m:oMath>
      <w:r w:rsidRPr="004B73AA">
        <w:t>为耦合刚度矩阵；</w:t>
      </w:r>
      <m:oMath>
        <m:r>
          <m:rPr>
            <m:sty m:val="bi"/>
          </m:rPr>
          <w:rPr>
            <w:rFonts w:ascii="Cambria Math" w:hAnsi="Cambria Math"/>
          </w:rPr>
          <m:t>D</m:t>
        </m:r>
      </m:oMath>
      <w:r w:rsidRPr="004B73AA">
        <w:t>为弯曲刚度矩阵。根据经典层合板理论，各刚度矩阵的刚度系数可表示为：</w:t>
      </w:r>
    </w:p>
    <w:p w:rsidR="00010501" w:rsidRPr="004B73AA" w:rsidRDefault="006108B6" w:rsidP="00010501">
      <w:pPr>
        <w:spacing w:line="360" w:lineRule="auto"/>
        <w:ind w:firstLineChars="1100" w:firstLine="2640"/>
      </w:pPr>
      <m:oMath>
        <m:sSub>
          <m:sSubPr>
            <m:ctrlPr>
              <w:rPr>
                <w:rFonts w:ascii="Cambria Math" w:hAnsi="Cambria Math"/>
                <w:i/>
              </w:rPr>
            </m:ctrlPr>
          </m:sSubPr>
          <m:e>
            <m:r>
              <m:rPr>
                <m:nor/>
              </m:rPr>
              <w:rPr>
                <w:i/>
              </w:rPr>
              <m:t>A</m:t>
            </m:r>
          </m:e>
          <m:sub>
            <m:r>
              <m:rPr>
                <m:nor/>
              </m:rPr>
              <w:rPr>
                <w:i/>
              </w:rPr>
              <m:t>ij</m:t>
            </m:r>
          </m:sub>
        </m:sSub>
        <m:r>
          <m:rPr>
            <m:nor/>
          </m:rPr>
          <w:rPr>
            <w:i/>
          </w:rPr>
          <m:t>=</m:t>
        </m:r>
        <m:nary>
          <m:naryPr>
            <m:chr m:val="∑"/>
            <m:limLoc m:val="undOvr"/>
            <m:ctrlPr>
              <w:rPr>
                <w:rFonts w:ascii="Cambria Math" w:hAnsi="Cambria Math"/>
                <w:i/>
              </w:rPr>
            </m:ctrlPr>
          </m:naryPr>
          <m:sub>
            <m:r>
              <m:rPr>
                <m:nor/>
              </m:rPr>
              <w:rPr>
                <w:i/>
              </w:rPr>
              <m:t>k=1</m:t>
            </m:r>
          </m:sub>
          <m:sup>
            <m:r>
              <m:rPr>
                <m:nor/>
              </m:rPr>
              <w:rPr>
                <w:i/>
              </w:rPr>
              <m:t>n</m:t>
            </m:r>
          </m:sup>
          <m:e>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m:rPr>
                            <m:nor/>
                          </m:rPr>
                          <w:rPr>
                            <w:i/>
                          </w:rPr>
                          <m:t>Q</m:t>
                        </m:r>
                      </m:e>
                      <m:sub>
                        <m:r>
                          <m:rPr>
                            <m:nor/>
                          </m:rPr>
                          <w:rPr>
                            <w:i/>
                          </w:rPr>
                          <m:t>ij</m:t>
                        </m:r>
                      </m:sub>
                    </m:sSub>
                  </m:e>
                </m:d>
              </m:e>
              <m:sub>
                <m:r>
                  <m:rPr>
                    <m:nor/>
                  </m:rPr>
                  <w:rPr>
                    <w:i/>
                  </w:rPr>
                  <m:t>k</m:t>
                </m:r>
              </m:sub>
            </m:sSub>
            <m:d>
              <m:dPr>
                <m:ctrlPr>
                  <w:rPr>
                    <w:rFonts w:ascii="Cambria Math" w:hAnsi="Cambria Math"/>
                    <w:i/>
                  </w:rPr>
                </m:ctrlPr>
              </m:dPr>
              <m:e>
                <m:sSub>
                  <m:sSubPr>
                    <m:ctrlPr>
                      <w:rPr>
                        <w:rFonts w:ascii="Cambria Math" w:hAnsi="Cambria Math"/>
                        <w:i/>
                      </w:rPr>
                    </m:ctrlPr>
                  </m:sSubPr>
                  <m:e>
                    <m:r>
                      <m:rPr>
                        <m:nor/>
                      </m:rPr>
                      <w:rPr>
                        <w:i/>
                      </w:rPr>
                      <m:t>z</m:t>
                    </m:r>
                  </m:e>
                  <m:sub>
                    <m:r>
                      <m:rPr>
                        <m:nor/>
                      </m:rPr>
                      <w:rPr>
                        <w:i/>
                      </w:rPr>
                      <m:t>k</m:t>
                    </m:r>
                  </m:sub>
                </m:sSub>
                <m:r>
                  <m:rPr>
                    <m:nor/>
                  </m:rPr>
                  <w:rPr>
                    <w:i/>
                  </w:rPr>
                  <m:t>-</m:t>
                </m:r>
                <m:sSub>
                  <m:sSubPr>
                    <m:ctrlPr>
                      <w:rPr>
                        <w:rFonts w:ascii="Cambria Math" w:hAnsi="Cambria Math"/>
                        <w:i/>
                      </w:rPr>
                    </m:ctrlPr>
                  </m:sSubPr>
                  <m:e>
                    <m:r>
                      <m:rPr>
                        <m:nor/>
                      </m:rPr>
                      <w:rPr>
                        <w:i/>
                      </w:rPr>
                      <m:t>z</m:t>
                    </m:r>
                  </m:e>
                  <m:sub>
                    <m:r>
                      <m:rPr>
                        <m:nor/>
                      </m:rPr>
                      <w:rPr>
                        <w:i/>
                      </w:rPr>
                      <m:t>k</m:t>
                    </m:r>
                  </m:sub>
                </m:sSub>
              </m:e>
            </m:d>
          </m:e>
        </m:nary>
      </m:oMath>
      <w:r w:rsidR="00010501" w:rsidRPr="004B73AA">
        <w:t xml:space="preserve">                </w:t>
      </w:r>
      <w:r w:rsidR="008359DB" w:rsidRPr="004B73AA">
        <w:t xml:space="preserve">     </w:t>
      </w:r>
      <w:r w:rsidR="00010501" w:rsidRPr="004B73AA">
        <w:t xml:space="preserve">   ……</w:t>
      </w:r>
      <w:r w:rsidR="00010501" w:rsidRPr="004B73AA">
        <w:t>（</w:t>
      </w:r>
      <w:r w:rsidR="00010501" w:rsidRPr="004B73AA">
        <w:t>2-3</w:t>
      </w:r>
      <w:r w:rsidR="00010501" w:rsidRPr="004B73AA">
        <w:t>）</w:t>
      </w:r>
    </w:p>
    <w:p w:rsidR="00010501" w:rsidRPr="004B73AA" w:rsidRDefault="006108B6" w:rsidP="00010501">
      <w:pPr>
        <w:spacing w:line="360" w:lineRule="auto"/>
        <w:ind w:firstLineChars="1100" w:firstLine="2640"/>
      </w:pPr>
      <m:oMath>
        <m:sSub>
          <m:sSubPr>
            <m:ctrlPr>
              <w:rPr>
                <w:rFonts w:ascii="Cambria Math" w:hAnsi="Cambria Math"/>
                <w:i/>
              </w:rPr>
            </m:ctrlPr>
          </m:sSubPr>
          <m:e>
            <m:r>
              <m:rPr>
                <m:nor/>
              </m:rPr>
              <w:rPr>
                <w:i/>
              </w:rPr>
              <m:t>B</m:t>
            </m:r>
          </m:e>
          <m:sub>
            <m:r>
              <m:rPr>
                <m:nor/>
              </m:rPr>
              <w:rPr>
                <w:i/>
              </w:rPr>
              <m:t>ij</m:t>
            </m:r>
          </m:sub>
        </m:sSub>
        <m:r>
          <m:rPr>
            <m:nor/>
          </m:rPr>
          <w:rPr>
            <w:i/>
          </w:rPr>
          <m:t>=</m:t>
        </m:r>
        <m:nary>
          <m:naryPr>
            <m:chr m:val="∑"/>
            <m:limLoc m:val="undOvr"/>
            <m:ctrlPr>
              <w:rPr>
                <w:rFonts w:ascii="Cambria Math" w:hAnsi="Cambria Math"/>
                <w:i/>
              </w:rPr>
            </m:ctrlPr>
          </m:naryPr>
          <m:sub>
            <m:r>
              <m:rPr>
                <m:nor/>
              </m:rPr>
              <w:rPr>
                <w:i/>
              </w:rPr>
              <m:t>k=1</m:t>
            </m:r>
          </m:sub>
          <m:sup>
            <m:r>
              <m:rPr>
                <m:nor/>
              </m:rPr>
              <w:rPr>
                <w:i/>
              </w:rPr>
              <m:t>n</m:t>
            </m:r>
          </m:sup>
          <m:e>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m:rPr>
                            <m:nor/>
                          </m:rPr>
                          <w:rPr>
                            <w:i/>
                          </w:rPr>
                          <m:t>Q</m:t>
                        </m:r>
                      </m:e>
                      <m:sub>
                        <m:r>
                          <m:rPr>
                            <m:nor/>
                          </m:rPr>
                          <w:rPr>
                            <w:i/>
                          </w:rPr>
                          <m:t>ij</m:t>
                        </m:r>
                      </m:sub>
                    </m:sSub>
                  </m:e>
                </m:d>
              </m:e>
              <m:sub>
                <m:r>
                  <m:rPr>
                    <m:nor/>
                  </m:rPr>
                  <w:rPr>
                    <w:i/>
                  </w:rPr>
                  <m:t>k</m:t>
                </m:r>
              </m:sub>
            </m:sSub>
            <m:d>
              <m:dPr>
                <m:ctrlPr>
                  <w:rPr>
                    <w:rFonts w:ascii="Cambria Math" w:hAnsi="Cambria Math"/>
                    <w:i/>
                  </w:rPr>
                </m:ctrlPr>
              </m:dPr>
              <m:e>
                <m:sSubSup>
                  <m:sSubSupPr>
                    <m:ctrlPr>
                      <w:rPr>
                        <w:rFonts w:ascii="Cambria Math" w:hAnsi="Cambria Math"/>
                        <w:i/>
                      </w:rPr>
                    </m:ctrlPr>
                  </m:sSubSupPr>
                  <m:e>
                    <m:r>
                      <m:rPr>
                        <m:nor/>
                      </m:rPr>
                      <w:rPr>
                        <w:i/>
                      </w:rPr>
                      <m:t>z</m:t>
                    </m:r>
                  </m:e>
                  <m:sub>
                    <m:r>
                      <m:rPr>
                        <m:nor/>
                      </m:rPr>
                      <w:rPr>
                        <w:i/>
                      </w:rPr>
                      <m:t>k</m:t>
                    </m:r>
                  </m:sub>
                  <m:sup>
                    <m:r>
                      <m:rPr>
                        <m:nor/>
                      </m:rPr>
                      <w:rPr>
                        <w:i/>
                      </w:rPr>
                      <m:t>2</m:t>
                    </m:r>
                  </m:sup>
                </m:sSubSup>
                <m:r>
                  <m:rPr>
                    <m:nor/>
                  </m:rPr>
                  <w:rPr>
                    <w:i/>
                  </w:rPr>
                  <m:t>-</m:t>
                </m:r>
                <m:sSubSup>
                  <m:sSubSupPr>
                    <m:ctrlPr>
                      <w:rPr>
                        <w:rFonts w:ascii="Cambria Math" w:hAnsi="Cambria Math"/>
                        <w:i/>
                      </w:rPr>
                    </m:ctrlPr>
                  </m:sSubSupPr>
                  <m:e>
                    <m:r>
                      <m:rPr>
                        <m:nor/>
                      </m:rPr>
                      <w:rPr>
                        <w:i/>
                      </w:rPr>
                      <m:t>z</m:t>
                    </m:r>
                  </m:e>
                  <m:sub>
                    <m:r>
                      <m:rPr>
                        <m:nor/>
                      </m:rPr>
                      <w:rPr>
                        <w:i/>
                      </w:rPr>
                      <m:t>k-1</m:t>
                    </m:r>
                  </m:sub>
                  <m:sup>
                    <m:r>
                      <m:rPr>
                        <m:nor/>
                      </m:rPr>
                      <w:rPr>
                        <w:i/>
                      </w:rPr>
                      <m:t>2</m:t>
                    </m:r>
                  </m:sup>
                </m:sSubSup>
              </m:e>
            </m:d>
          </m:e>
        </m:nary>
      </m:oMath>
      <w:r w:rsidR="00010501" w:rsidRPr="004B73AA">
        <w:t xml:space="preserve">                </w:t>
      </w:r>
      <w:r w:rsidR="008359DB" w:rsidRPr="004B73AA">
        <w:t xml:space="preserve">      </w:t>
      </w:r>
      <w:r w:rsidR="00010501" w:rsidRPr="004B73AA">
        <w:t xml:space="preserve"> ……</w:t>
      </w:r>
      <w:r w:rsidR="00010501" w:rsidRPr="004B73AA">
        <w:t>（</w:t>
      </w:r>
      <w:r w:rsidR="00010501" w:rsidRPr="004B73AA">
        <w:t>2-4</w:t>
      </w:r>
      <w:r w:rsidR="00010501" w:rsidRPr="004B73AA">
        <w:t>）</w:t>
      </w:r>
    </w:p>
    <w:p w:rsidR="00010501" w:rsidRPr="004B73AA" w:rsidRDefault="006108B6" w:rsidP="00010501">
      <w:pPr>
        <w:spacing w:line="360" w:lineRule="auto"/>
        <w:ind w:firstLineChars="1100" w:firstLine="2640"/>
      </w:pPr>
      <m:oMath>
        <m:sSub>
          <m:sSubPr>
            <m:ctrlPr>
              <w:rPr>
                <w:rFonts w:ascii="Cambria Math" w:hAnsi="Cambria Math"/>
                <w:i/>
              </w:rPr>
            </m:ctrlPr>
          </m:sSubPr>
          <m:e>
            <m:r>
              <m:rPr>
                <m:nor/>
              </m:rPr>
              <w:rPr>
                <w:i/>
              </w:rPr>
              <m:t>D</m:t>
            </m:r>
          </m:e>
          <m:sub>
            <m:r>
              <m:rPr>
                <m:nor/>
              </m:rPr>
              <w:rPr>
                <w:i/>
              </w:rPr>
              <m:t>ij</m:t>
            </m:r>
          </m:sub>
        </m:sSub>
        <m:r>
          <m:rPr>
            <m:nor/>
          </m:rPr>
          <w:rPr>
            <w:i/>
          </w:rPr>
          <m:t>=</m:t>
        </m:r>
        <m:nary>
          <m:naryPr>
            <m:chr m:val="∑"/>
            <m:limLoc m:val="undOvr"/>
            <m:ctrlPr>
              <w:rPr>
                <w:rFonts w:ascii="Cambria Math" w:hAnsi="Cambria Math"/>
                <w:i/>
              </w:rPr>
            </m:ctrlPr>
          </m:naryPr>
          <m:sub>
            <m:r>
              <m:rPr>
                <m:nor/>
              </m:rPr>
              <w:rPr>
                <w:i/>
              </w:rPr>
              <m:t>k=1</m:t>
            </m:r>
          </m:sub>
          <m:sup>
            <m:r>
              <m:rPr>
                <m:nor/>
              </m:rPr>
              <w:rPr>
                <w:i/>
              </w:rPr>
              <m:t>n</m:t>
            </m:r>
          </m:sup>
          <m:e>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m:rPr>
                            <m:nor/>
                          </m:rPr>
                          <w:rPr>
                            <w:i/>
                          </w:rPr>
                          <m:t>Q</m:t>
                        </m:r>
                      </m:e>
                      <m:sub>
                        <m:r>
                          <m:rPr>
                            <m:nor/>
                          </m:rPr>
                          <w:rPr>
                            <w:i/>
                          </w:rPr>
                          <m:t>ij</m:t>
                        </m:r>
                      </m:sub>
                    </m:sSub>
                  </m:e>
                </m:d>
              </m:e>
              <m:sub>
                <m:r>
                  <m:rPr>
                    <m:nor/>
                  </m:rPr>
                  <w:rPr>
                    <w:i/>
                  </w:rPr>
                  <m:t>k</m:t>
                </m:r>
              </m:sub>
            </m:sSub>
            <m:d>
              <m:dPr>
                <m:ctrlPr>
                  <w:rPr>
                    <w:rFonts w:ascii="Cambria Math" w:hAnsi="Cambria Math"/>
                    <w:i/>
                  </w:rPr>
                </m:ctrlPr>
              </m:dPr>
              <m:e>
                <m:sSubSup>
                  <m:sSubSupPr>
                    <m:ctrlPr>
                      <w:rPr>
                        <w:rFonts w:ascii="Cambria Math" w:hAnsi="Cambria Math"/>
                        <w:i/>
                      </w:rPr>
                    </m:ctrlPr>
                  </m:sSubSupPr>
                  <m:e>
                    <m:r>
                      <m:rPr>
                        <m:nor/>
                      </m:rPr>
                      <w:rPr>
                        <w:i/>
                      </w:rPr>
                      <m:t>z</m:t>
                    </m:r>
                  </m:e>
                  <m:sub>
                    <m:r>
                      <m:rPr>
                        <m:nor/>
                      </m:rPr>
                      <w:rPr>
                        <w:i/>
                      </w:rPr>
                      <m:t>k</m:t>
                    </m:r>
                  </m:sub>
                  <m:sup>
                    <m:r>
                      <m:rPr>
                        <m:nor/>
                      </m:rPr>
                      <w:rPr>
                        <w:i/>
                      </w:rPr>
                      <m:t>3</m:t>
                    </m:r>
                  </m:sup>
                </m:sSubSup>
                <m:r>
                  <m:rPr>
                    <m:nor/>
                  </m:rPr>
                  <w:rPr>
                    <w:i/>
                  </w:rPr>
                  <m:t>-</m:t>
                </m:r>
                <m:sSubSup>
                  <m:sSubSupPr>
                    <m:ctrlPr>
                      <w:rPr>
                        <w:rFonts w:ascii="Cambria Math" w:hAnsi="Cambria Math"/>
                        <w:i/>
                      </w:rPr>
                    </m:ctrlPr>
                  </m:sSubSupPr>
                  <m:e>
                    <m:r>
                      <m:rPr>
                        <m:nor/>
                      </m:rPr>
                      <w:rPr>
                        <w:i/>
                      </w:rPr>
                      <m:t>z</m:t>
                    </m:r>
                  </m:e>
                  <m:sub>
                    <m:r>
                      <m:rPr>
                        <m:nor/>
                      </m:rPr>
                      <w:rPr>
                        <w:i/>
                      </w:rPr>
                      <m:t>k-1</m:t>
                    </m:r>
                  </m:sub>
                  <m:sup>
                    <m:r>
                      <m:rPr>
                        <m:nor/>
                      </m:rPr>
                      <w:rPr>
                        <w:i/>
                      </w:rPr>
                      <m:t>3</m:t>
                    </m:r>
                  </m:sup>
                </m:sSubSup>
              </m:e>
            </m:d>
          </m:e>
        </m:nary>
      </m:oMath>
      <w:r w:rsidR="00010501" w:rsidRPr="004B73AA">
        <w:t xml:space="preserve">             </w:t>
      </w:r>
      <w:r w:rsidR="008359DB" w:rsidRPr="004B73AA">
        <w:t xml:space="preserve">       </w:t>
      </w:r>
      <w:r w:rsidR="00010501" w:rsidRPr="004B73AA">
        <w:t xml:space="preserve"> </w:t>
      </w:r>
      <w:r w:rsidR="00010501" w:rsidRPr="004B73AA">
        <w:rPr>
          <w:rFonts w:eastAsiaTheme="minorEastAsia"/>
        </w:rPr>
        <w:t xml:space="preserve"> ……</w:t>
      </w:r>
      <w:r w:rsidR="00010501" w:rsidRPr="004B73AA">
        <w:t>（</w:t>
      </w:r>
      <w:r w:rsidR="00010501" w:rsidRPr="004B73AA">
        <w:t>2-5</w:t>
      </w:r>
      <w:r w:rsidR="00010501" w:rsidRPr="004B73AA">
        <w:t>）</w:t>
      </w:r>
    </w:p>
    <w:p w:rsidR="00010501" w:rsidRPr="004B73AA" w:rsidRDefault="00010501" w:rsidP="00010501">
      <w:pPr>
        <w:widowControl/>
        <w:ind w:firstLineChars="0" w:firstLine="0"/>
      </w:pPr>
      <w:r w:rsidRPr="004B73AA">
        <w:t>针对正交各向异性矩形层合板，在面内均匀分布的载荷作用下，其屈曲控制方程为</w:t>
      </w:r>
      <w:r w:rsidR="008359DB" w:rsidRPr="004B73AA">
        <w:rPr>
          <w:vertAlign w:val="superscript"/>
        </w:rPr>
        <w:t>[</w:t>
      </w:r>
      <w:r w:rsidR="008359DB" w:rsidRPr="004B73AA">
        <w:rPr>
          <w:rStyle w:val="af0"/>
        </w:rPr>
        <w:endnoteReference w:id="203"/>
      </w:r>
      <w:r w:rsidR="008359DB" w:rsidRPr="004B73AA">
        <w:rPr>
          <w:vertAlign w:val="superscript"/>
        </w:rPr>
        <w:t>]</w:t>
      </w:r>
      <w:r w:rsidRPr="004B73AA">
        <w:t>：</w:t>
      </w:r>
    </w:p>
    <w:p w:rsidR="00010501" w:rsidRPr="004B73AA" w:rsidRDefault="006108B6" w:rsidP="00010501">
      <w:pPr>
        <w:widowControl/>
        <w:spacing w:before="120" w:after="120" w:line="240" w:lineRule="auto"/>
        <w:ind w:firstLineChars="0" w:firstLine="0"/>
        <w:jc w:val="center"/>
        <w:rPr>
          <w:rFonts w:ascii="Cambria Math" w:hAnsi="Cambria Math"/>
          <w:oMath/>
        </w:rPr>
      </w:pPr>
      <m:oMathPara>
        <m:oMath>
          <m:sSub>
            <m:sSubPr>
              <m:ctrlPr>
                <w:rPr>
                  <w:rFonts w:ascii="Cambria Math" w:hAnsi="Cambria Math"/>
                  <w:i/>
                </w:rPr>
              </m:ctrlPr>
            </m:sSubPr>
            <m:e>
              <m:r>
                <m:rPr>
                  <m:nor/>
                </m:rPr>
                <w:rPr>
                  <w:i/>
                </w:rPr>
                <m:t>D</m:t>
              </m:r>
            </m:e>
            <m:sub>
              <m:r>
                <m:rPr>
                  <m:nor/>
                </m:rPr>
                <m:t>11</m:t>
              </m:r>
            </m:sub>
          </m:sSub>
          <m:f>
            <m:fPr>
              <m:ctrlPr>
                <w:rPr>
                  <w:rFonts w:ascii="Cambria Math" w:hAnsi="Cambria Math"/>
                  <w:i/>
                </w:rPr>
              </m:ctrlPr>
            </m:fPr>
            <m:num>
              <m:sSup>
                <m:sSupPr>
                  <m:ctrlPr>
                    <w:rPr>
                      <w:rFonts w:ascii="Cambria Math" w:hAnsi="Cambria Math"/>
                      <w:i/>
                    </w:rPr>
                  </m:ctrlPr>
                </m:sSupPr>
                <m:e>
                  <m:r>
                    <m:rPr>
                      <m:nor/>
                    </m:rPr>
                    <w:rPr>
                      <w:i/>
                    </w:rPr>
                    <m:t>∂</m:t>
                  </m:r>
                </m:e>
                <m:sup>
                  <m:r>
                    <m:rPr>
                      <m:nor/>
                    </m:rPr>
                    <m:t>4</m:t>
                  </m:r>
                </m:sup>
              </m:sSup>
              <m:r>
                <m:rPr>
                  <m:nor/>
                </m:rPr>
                <w:rPr>
                  <w:i/>
                </w:rPr>
                <m:t>w</m:t>
              </m:r>
            </m:num>
            <m:den>
              <m:r>
                <m:rPr>
                  <m:nor/>
                </m:rPr>
                <w:rPr>
                  <w:i/>
                </w:rPr>
                <m:t>∂</m:t>
              </m:r>
              <m:sSup>
                <m:sSupPr>
                  <m:ctrlPr>
                    <w:rPr>
                      <w:rFonts w:ascii="Cambria Math" w:hAnsi="Cambria Math"/>
                      <w:i/>
                    </w:rPr>
                  </m:ctrlPr>
                </m:sSupPr>
                <m:e>
                  <m:r>
                    <m:rPr>
                      <m:nor/>
                    </m:rPr>
                    <w:rPr>
                      <w:i/>
                    </w:rPr>
                    <m:t>x</m:t>
                  </m:r>
                </m:e>
                <m:sup>
                  <m:r>
                    <m:rPr>
                      <m:nor/>
                    </m:rPr>
                    <m:t>4</m:t>
                  </m:r>
                </m:sup>
              </m:sSup>
            </m:den>
          </m:f>
          <m:r>
            <m:rPr>
              <m:nor/>
            </m:rPr>
            <w:rPr>
              <w:i/>
            </w:rPr>
            <m:t>+</m:t>
          </m:r>
          <m:r>
            <m:rPr>
              <m:nor/>
            </m:rPr>
            <m:t>2</m:t>
          </m:r>
          <m:d>
            <m:dPr>
              <m:ctrlPr>
                <w:rPr>
                  <w:rFonts w:ascii="Cambria Math" w:hAnsi="Cambria Math"/>
                  <w:i/>
                </w:rPr>
              </m:ctrlPr>
            </m:dPr>
            <m:e>
              <m:sSub>
                <m:sSubPr>
                  <m:ctrlPr>
                    <w:rPr>
                      <w:rFonts w:ascii="Cambria Math" w:hAnsi="Cambria Math"/>
                      <w:i/>
                    </w:rPr>
                  </m:ctrlPr>
                </m:sSubPr>
                <m:e>
                  <m:r>
                    <m:rPr>
                      <m:nor/>
                    </m:rPr>
                    <w:rPr>
                      <w:i/>
                    </w:rPr>
                    <m:t>D</m:t>
                  </m:r>
                </m:e>
                <m:sub>
                  <m:r>
                    <m:rPr>
                      <m:nor/>
                    </m:rPr>
                    <m:t>12</m:t>
                  </m:r>
                </m:sub>
              </m:sSub>
              <m:r>
                <m:rPr>
                  <m:nor/>
                </m:rPr>
                <w:rPr>
                  <w:i/>
                </w:rPr>
                <m:t>+</m:t>
              </m:r>
              <m:sSub>
                <m:sSubPr>
                  <m:ctrlPr>
                    <w:rPr>
                      <w:rFonts w:ascii="Cambria Math" w:hAnsi="Cambria Math"/>
                      <w:i/>
                    </w:rPr>
                  </m:ctrlPr>
                </m:sSubPr>
                <m:e>
                  <m:r>
                    <m:rPr>
                      <m:nor/>
                    </m:rPr>
                    <w:rPr>
                      <w:i/>
                    </w:rPr>
                    <m:t>2D</m:t>
                  </m:r>
                </m:e>
                <m:sub>
                  <m:r>
                    <m:rPr>
                      <m:nor/>
                    </m:rPr>
                    <m:t>66</m:t>
                  </m:r>
                </m:sub>
              </m:sSub>
            </m:e>
          </m:d>
          <m:f>
            <m:fPr>
              <m:ctrlPr>
                <w:rPr>
                  <w:rFonts w:ascii="Cambria Math" w:hAnsi="Cambria Math"/>
                  <w:i/>
                </w:rPr>
              </m:ctrlPr>
            </m:fPr>
            <m:num>
              <m:sSup>
                <m:sSupPr>
                  <m:ctrlPr>
                    <w:rPr>
                      <w:rFonts w:ascii="Cambria Math" w:hAnsi="Cambria Math"/>
                      <w:i/>
                    </w:rPr>
                  </m:ctrlPr>
                </m:sSupPr>
                <m:e>
                  <m:r>
                    <m:rPr>
                      <m:nor/>
                    </m:rPr>
                    <w:rPr>
                      <w:i/>
                    </w:rPr>
                    <m:t>∂</m:t>
                  </m:r>
                </m:e>
                <m:sup>
                  <m:r>
                    <m:rPr>
                      <m:nor/>
                    </m:rPr>
                    <m:t>4</m:t>
                  </m:r>
                </m:sup>
              </m:sSup>
              <m:r>
                <m:rPr>
                  <m:nor/>
                </m:rPr>
                <w:rPr>
                  <w:i/>
                </w:rPr>
                <m:t>w</m:t>
              </m:r>
            </m:num>
            <m:den>
              <m:r>
                <m:rPr>
                  <m:nor/>
                </m:rPr>
                <w:rPr>
                  <w:i/>
                </w:rPr>
                <m:t>∂</m:t>
              </m:r>
              <m:sSup>
                <m:sSupPr>
                  <m:ctrlPr>
                    <w:rPr>
                      <w:rFonts w:ascii="Cambria Math" w:hAnsi="Cambria Math"/>
                      <w:i/>
                    </w:rPr>
                  </m:ctrlPr>
                </m:sSupPr>
                <m:e>
                  <m:r>
                    <m:rPr>
                      <m:nor/>
                    </m:rPr>
                    <w:rPr>
                      <w:i/>
                    </w:rPr>
                    <m:t>x</m:t>
                  </m:r>
                </m:e>
                <m:sup>
                  <m:r>
                    <m:rPr>
                      <m:nor/>
                    </m:rPr>
                    <m:t>2</m:t>
                  </m:r>
                </m:sup>
              </m:sSup>
              <m:r>
                <m:rPr>
                  <m:nor/>
                </m:rPr>
                <w:rPr>
                  <w:i/>
                </w:rPr>
                <m:t>∂</m:t>
              </m:r>
              <m:sSup>
                <m:sSupPr>
                  <m:ctrlPr>
                    <w:rPr>
                      <w:rFonts w:ascii="Cambria Math" w:hAnsi="Cambria Math"/>
                      <w:i/>
                    </w:rPr>
                  </m:ctrlPr>
                </m:sSupPr>
                <m:e>
                  <m:r>
                    <m:rPr>
                      <m:nor/>
                    </m:rPr>
                    <w:rPr>
                      <w:i/>
                    </w:rPr>
                    <m:t>y</m:t>
                  </m:r>
                </m:e>
                <m:sup>
                  <m:r>
                    <m:rPr>
                      <m:nor/>
                    </m:rPr>
                    <m:t>2</m:t>
                  </m:r>
                </m:sup>
              </m:sSup>
            </m:den>
          </m:f>
          <m:r>
            <m:rPr>
              <m:nor/>
            </m:rPr>
            <w:rPr>
              <w:i/>
            </w:rPr>
            <m:t>+</m:t>
          </m:r>
          <m:sSub>
            <m:sSubPr>
              <m:ctrlPr>
                <w:rPr>
                  <w:rFonts w:ascii="Cambria Math" w:hAnsi="Cambria Math"/>
                  <w:i/>
                </w:rPr>
              </m:ctrlPr>
            </m:sSubPr>
            <m:e>
              <m:r>
                <m:rPr>
                  <m:nor/>
                </m:rPr>
                <w:rPr>
                  <w:i/>
                </w:rPr>
                <m:t>D</m:t>
              </m:r>
            </m:e>
            <m:sub>
              <m:r>
                <m:rPr>
                  <m:nor/>
                </m:rPr>
                <m:t>22</m:t>
              </m:r>
            </m:sub>
          </m:sSub>
          <m:f>
            <m:fPr>
              <m:ctrlPr>
                <w:rPr>
                  <w:rFonts w:ascii="Cambria Math" w:hAnsi="Cambria Math"/>
                  <w:i/>
                </w:rPr>
              </m:ctrlPr>
            </m:fPr>
            <m:num>
              <m:sSup>
                <m:sSupPr>
                  <m:ctrlPr>
                    <w:rPr>
                      <w:rFonts w:ascii="Cambria Math" w:hAnsi="Cambria Math"/>
                      <w:i/>
                    </w:rPr>
                  </m:ctrlPr>
                </m:sSupPr>
                <m:e>
                  <m:r>
                    <m:rPr>
                      <m:nor/>
                    </m:rPr>
                    <w:rPr>
                      <w:i/>
                    </w:rPr>
                    <m:t>∂</m:t>
                  </m:r>
                </m:e>
                <m:sup>
                  <m:r>
                    <m:rPr>
                      <m:nor/>
                    </m:rPr>
                    <m:t>4</m:t>
                  </m:r>
                </m:sup>
              </m:sSup>
              <m:r>
                <m:rPr>
                  <m:nor/>
                </m:rPr>
                <w:rPr>
                  <w:i/>
                </w:rPr>
                <m:t>w</m:t>
              </m:r>
            </m:num>
            <m:den>
              <m:r>
                <m:rPr>
                  <m:nor/>
                </m:rPr>
                <w:rPr>
                  <w:i/>
                </w:rPr>
                <m:t>∂</m:t>
              </m:r>
              <m:sSup>
                <m:sSupPr>
                  <m:ctrlPr>
                    <w:rPr>
                      <w:rFonts w:ascii="Cambria Math" w:hAnsi="Cambria Math"/>
                      <w:i/>
                    </w:rPr>
                  </m:ctrlPr>
                </m:sSupPr>
                <m:e>
                  <m:r>
                    <m:rPr>
                      <m:nor/>
                    </m:rPr>
                    <w:rPr>
                      <w:i/>
                    </w:rPr>
                    <m:t>y</m:t>
                  </m:r>
                </m:e>
                <m:sup>
                  <m:r>
                    <m:rPr>
                      <m:nor/>
                    </m:rPr>
                    <m:t>4</m:t>
                  </m:r>
                </m:sup>
              </m:sSup>
            </m:den>
          </m:f>
        </m:oMath>
      </m:oMathPara>
    </w:p>
    <w:p w:rsidR="00010501" w:rsidRPr="004B73AA" w:rsidRDefault="00010501" w:rsidP="000D5C95">
      <w:pPr>
        <w:widowControl/>
        <w:wordWrap w:val="0"/>
        <w:spacing w:before="120" w:after="120" w:line="240" w:lineRule="auto"/>
        <w:ind w:firstLineChars="0" w:firstLine="0"/>
        <w:jc w:val="right"/>
      </w:pPr>
      <m:oMath>
        <m:r>
          <m:rPr>
            <m:nor/>
          </m:rPr>
          <w:rPr>
            <w:i/>
          </w:rPr>
          <m:t>+</m:t>
        </m:r>
        <m:sSub>
          <m:sSubPr>
            <m:ctrlPr>
              <w:rPr>
                <w:rFonts w:ascii="Cambria Math" w:hAnsi="Cambria Math"/>
                <w:i/>
              </w:rPr>
            </m:ctrlPr>
          </m:sSubPr>
          <m:e>
            <m:r>
              <m:rPr>
                <m:nor/>
              </m:rPr>
              <w:rPr>
                <w:i/>
              </w:rPr>
              <m:t>N</m:t>
            </m:r>
          </m:e>
          <m:sub>
            <m:r>
              <m:rPr>
                <m:nor/>
              </m:rPr>
              <w:rPr>
                <w:i/>
              </w:rPr>
              <m:t>x</m:t>
            </m:r>
          </m:sub>
        </m:sSub>
        <m:f>
          <m:fPr>
            <m:ctrlPr>
              <w:rPr>
                <w:rFonts w:ascii="Cambria Math" w:hAnsi="Cambria Math"/>
                <w:i/>
              </w:rPr>
            </m:ctrlPr>
          </m:fPr>
          <m:num>
            <m:sSup>
              <m:sSupPr>
                <m:ctrlPr>
                  <w:rPr>
                    <w:rFonts w:ascii="Cambria Math" w:hAnsi="Cambria Math"/>
                    <w:i/>
                  </w:rPr>
                </m:ctrlPr>
              </m:sSupPr>
              <m:e>
                <m:r>
                  <m:rPr>
                    <m:nor/>
                  </m:rPr>
                  <w:rPr>
                    <w:i/>
                  </w:rPr>
                  <m:t>∂</m:t>
                </m:r>
              </m:e>
              <m:sup>
                <m:r>
                  <m:rPr>
                    <m:nor/>
                  </m:rPr>
                  <m:t>2</m:t>
                </m:r>
              </m:sup>
            </m:sSup>
            <m:r>
              <m:rPr>
                <m:nor/>
              </m:rPr>
              <w:rPr>
                <w:i/>
              </w:rPr>
              <m:t>w</m:t>
            </m:r>
          </m:num>
          <m:den>
            <m:r>
              <m:rPr>
                <m:nor/>
              </m:rPr>
              <w:rPr>
                <w:i/>
              </w:rPr>
              <m:t>∂</m:t>
            </m:r>
            <m:sSup>
              <m:sSupPr>
                <m:ctrlPr>
                  <w:rPr>
                    <w:rFonts w:ascii="Cambria Math" w:hAnsi="Cambria Math"/>
                    <w:i/>
                  </w:rPr>
                </m:ctrlPr>
              </m:sSupPr>
              <m:e>
                <m:r>
                  <m:rPr>
                    <m:nor/>
                  </m:rPr>
                  <w:rPr>
                    <w:i/>
                  </w:rPr>
                  <m:t>x</m:t>
                </m:r>
              </m:e>
              <m:sup>
                <m:r>
                  <m:rPr>
                    <m:nor/>
                  </m:rPr>
                  <m:t>2</m:t>
                </m:r>
              </m:sup>
            </m:sSup>
          </m:den>
        </m:f>
        <m:r>
          <m:rPr>
            <m:nor/>
          </m:rPr>
          <w:rPr>
            <w:i/>
          </w:rPr>
          <m:t>-</m:t>
        </m:r>
        <m:r>
          <m:rPr>
            <m:nor/>
          </m:rPr>
          <m:t>2</m:t>
        </m:r>
        <m:sSub>
          <m:sSubPr>
            <m:ctrlPr>
              <w:rPr>
                <w:rFonts w:ascii="Cambria Math" w:hAnsi="Cambria Math"/>
                <w:i/>
              </w:rPr>
            </m:ctrlPr>
          </m:sSubPr>
          <m:e>
            <m:r>
              <m:rPr>
                <m:nor/>
              </m:rPr>
              <w:rPr>
                <w:i/>
              </w:rPr>
              <m:t>N</m:t>
            </m:r>
          </m:e>
          <m:sub>
            <m:r>
              <m:rPr>
                <m:nor/>
              </m:rPr>
              <w:rPr>
                <w:i/>
              </w:rPr>
              <m:t>xy</m:t>
            </m:r>
          </m:sub>
        </m:sSub>
        <m:f>
          <m:fPr>
            <m:ctrlPr>
              <w:rPr>
                <w:rFonts w:ascii="Cambria Math" w:hAnsi="Cambria Math"/>
                <w:i/>
              </w:rPr>
            </m:ctrlPr>
          </m:fPr>
          <m:num>
            <m:sSup>
              <m:sSupPr>
                <m:ctrlPr>
                  <w:rPr>
                    <w:rFonts w:ascii="Cambria Math" w:hAnsi="Cambria Math"/>
                    <w:i/>
                  </w:rPr>
                </m:ctrlPr>
              </m:sSupPr>
              <m:e>
                <m:r>
                  <m:rPr>
                    <m:nor/>
                  </m:rPr>
                  <w:rPr>
                    <w:i/>
                  </w:rPr>
                  <m:t>∂</m:t>
                </m:r>
              </m:e>
              <m:sup>
                <m:r>
                  <m:rPr>
                    <m:nor/>
                  </m:rPr>
                  <m:t>2</m:t>
                </m:r>
              </m:sup>
            </m:sSup>
            <m:r>
              <m:rPr>
                <m:nor/>
              </m:rPr>
              <w:rPr>
                <w:i/>
              </w:rPr>
              <m:t>w</m:t>
            </m:r>
          </m:num>
          <m:den>
            <m:r>
              <m:rPr>
                <m:nor/>
              </m:rPr>
              <w:rPr>
                <w:i/>
              </w:rPr>
              <m:t>∂x∂y</m:t>
            </m:r>
          </m:den>
        </m:f>
        <m:r>
          <m:rPr>
            <m:nor/>
          </m:rPr>
          <w:rPr>
            <w:i/>
          </w:rPr>
          <m:t>+</m:t>
        </m:r>
        <m:sSub>
          <m:sSubPr>
            <m:ctrlPr>
              <w:rPr>
                <w:rFonts w:ascii="Cambria Math" w:hAnsi="Cambria Math"/>
                <w:i/>
              </w:rPr>
            </m:ctrlPr>
          </m:sSubPr>
          <m:e>
            <m:r>
              <m:rPr>
                <m:nor/>
              </m:rPr>
              <w:rPr>
                <w:i/>
              </w:rPr>
              <m:t>N</m:t>
            </m:r>
          </m:e>
          <m:sub>
            <m:r>
              <m:rPr>
                <m:nor/>
              </m:rPr>
              <w:rPr>
                <w:i/>
              </w:rPr>
              <m:t>y</m:t>
            </m:r>
          </m:sub>
        </m:sSub>
        <m:f>
          <m:fPr>
            <m:ctrlPr>
              <w:rPr>
                <w:rFonts w:ascii="Cambria Math" w:hAnsi="Cambria Math"/>
                <w:i/>
              </w:rPr>
            </m:ctrlPr>
          </m:fPr>
          <m:num>
            <m:sSup>
              <m:sSupPr>
                <m:ctrlPr>
                  <w:rPr>
                    <w:rFonts w:ascii="Cambria Math" w:hAnsi="Cambria Math"/>
                    <w:i/>
                  </w:rPr>
                </m:ctrlPr>
              </m:sSupPr>
              <m:e>
                <m:r>
                  <m:rPr>
                    <m:nor/>
                  </m:rPr>
                  <w:rPr>
                    <w:i/>
                  </w:rPr>
                  <m:t>∂</m:t>
                </m:r>
              </m:e>
              <m:sup>
                <m:r>
                  <m:rPr>
                    <m:nor/>
                  </m:rPr>
                  <m:t>2</m:t>
                </m:r>
              </m:sup>
            </m:sSup>
            <m:r>
              <m:rPr>
                <m:nor/>
              </m:rPr>
              <w:rPr>
                <w:i/>
              </w:rPr>
              <m:t>w</m:t>
            </m:r>
          </m:num>
          <m:den>
            <m:r>
              <m:rPr>
                <m:nor/>
              </m:rPr>
              <w:rPr>
                <w:i/>
              </w:rPr>
              <m:t>∂</m:t>
            </m:r>
            <m:sSup>
              <m:sSupPr>
                <m:ctrlPr>
                  <w:rPr>
                    <w:rFonts w:ascii="Cambria Math" w:hAnsi="Cambria Math"/>
                    <w:i/>
                  </w:rPr>
                </m:ctrlPr>
              </m:sSupPr>
              <m:e>
                <m:r>
                  <m:rPr>
                    <m:nor/>
                  </m:rPr>
                  <w:rPr>
                    <w:i/>
                  </w:rPr>
                  <m:t>y</m:t>
                </m:r>
              </m:e>
              <m:sup>
                <m:r>
                  <m:rPr>
                    <m:nor/>
                  </m:rPr>
                  <m:t>2</m:t>
                </m:r>
              </m:sup>
            </m:sSup>
          </m:den>
        </m:f>
        <m:r>
          <m:rPr>
            <m:nor/>
          </m:rPr>
          <w:rPr>
            <w:i/>
          </w:rPr>
          <m:t>=</m:t>
        </m:r>
        <m:r>
          <m:rPr>
            <m:nor/>
          </m:rPr>
          <m:t>0</m:t>
        </m:r>
      </m:oMath>
      <w:r w:rsidRPr="004B73AA">
        <w:t xml:space="preserve">      </w:t>
      </w:r>
      <w:r w:rsidR="000D5C95" w:rsidRPr="004B73AA">
        <w:t xml:space="preserve">   </w:t>
      </w:r>
      <w:r w:rsidRPr="004B73AA">
        <w:rPr>
          <w:rFonts w:eastAsiaTheme="minorEastAsia"/>
        </w:rPr>
        <w:t>……</w:t>
      </w:r>
      <w:r w:rsidRPr="004B73AA">
        <w:t>（</w:t>
      </w:r>
      <w:r w:rsidRPr="004B73AA">
        <w:t>2-6</w:t>
      </w:r>
      <w:r w:rsidRPr="004B73AA">
        <w:t>）</w:t>
      </w:r>
    </w:p>
    <w:p w:rsidR="00010501" w:rsidRPr="004B73AA" w:rsidRDefault="00010501" w:rsidP="00010501">
      <w:pPr>
        <w:widowControl/>
        <w:ind w:firstLineChars="0" w:firstLine="0"/>
      </w:pPr>
      <w:r w:rsidRPr="004B73AA">
        <w:t>式中，</w:t>
      </w:r>
      <w:r w:rsidRPr="004B73AA">
        <w:rPr>
          <w:i/>
        </w:rPr>
        <w:t>w</w:t>
      </w:r>
      <w:r w:rsidRPr="004B73AA">
        <w:t>为平板屈曲时的法向位移，</w:t>
      </w:r>
      <m:oMath>
        <m:sSub>
          <m:sSubPr>
            <m:ctrlPr>
              <w:rPr>
                <w:rFonts w:ascii="Cambria Math" w:hAnsi="Cambria Math"/>
                <w:i/>
              </w:rPr>
            </m:ctrlPr>
          </m:sSubPr>
          <m:e>
            <m:r>
              <m:rPr>
                <m:nor/>
              </m:rPr>
              <w:rPr>
                <w:i/>
              </w:rPr>
              <m:t>N</m:t>
            </m:r>
          </m:e>
          <m:sub>
            <m:r>
              <m:rPr>
                <m:nor/>
              </m:rPr>
              <w:rPr>
                <w:i/>
              </w:rPr>
              <m:t>x</m:t>
            </m:r>
          </m:sub>
        </m:sSub>
      </m:oMath>
      <w:r w:rsidRPr="004B73AA">
        <w:t>、</w:t>
      </w:r>
      <m:oMath>
        <m:sSub>
          <m:sSubPr>
            <m:ctrlPr>
              <w:rPr>
                <w:rFonts w:ascii="Cambria Math" w:hAnsi="Cambria Math"/>
                <w:i/>
              </w:rPr>
            </m:ctrlPr>
          </m:sSubPr>
          <m:e>
            <m:r>
              <m:rPr>
                <m:nor/>
              </m:rPr>
              <w:rPr>
                <w:i/>
              </w:rPr>
              <m:t>N</m:t>
            </m:r>
          </m:e>
          <m:sub>
            <m:r>
              <m:rPr>
                <m:nor/>
              </m:rPr>
              <w:rPr>
                <w:i/>
              </w:rPr>
              <m:t>y</m:t>
            </m:r>
          </m:sub>
        </m:sSub>
      </m:oMath>
      <w:r w:rsidRPr="004B73AA">
        <w:t>、</w:t>
      </w:r>
      <m:oMath>
        <m:sSub>
          <m:sSubPr>
            <m:ctrlPr>
              <w:rPr>
                <w:rFonts w:ascii="Cambria Math" w:hAnsi="Cambria Math"/>
                <w:i/>
              </w:rPr>
            </m:ctrlPr>
          </m:sSubPr>
          <m:e>
            <m:r>
              <m:rPr>
                <m:nor/>
              </m:rPr>
              <w:rPr>
                <w:i/>
              </w:rPr>
              <m:t>N</m:t>
            </m:r>
          </m:e>
          <m:sub>
            <m:r>
              <m:rPr>
                <m:nor/>
              </m:rPr>
              <w:rPr>
                <w:i/>
              </w:rPr>
              <m:t>xy</m:t>
            </m:r>
          </m:sub>
        </m:sSub>
      </m:oMath>
      <w:r w:rsidRPr="004B73AA">
        <w:t>为</w:t>
      </w:r>
      <m:oMath>
        <m:r>
          <m:rPr>
            <m:sty m:val="bi"/>
          </m:rPr>
          <w:rPr>
            <w:rFonts w:ascii="Cambria Math" w:hAnsi="Cambria Math"/>
          </w:rPr>
          <m:t>N</m:t>
        </m:r>
      </m:oMath>
      <w:r w:rsidRPr="004B73AA">
        <w:t>的三个分量。对于受单向压力</w:t>
      </w:r>
      <m:oMath>
        <m:sSub>
          <m:sSubPr>
            <m:ctrlPr>
              <w:rPr>
                <w:rFonts w:ascii="Cambria Math" w:hAnsi="Cambria Math"/>
                <w:i/>
              </w:rPr>
            </m:ctrlPr>
          </m:sSubPr>
          <m:e>
            <m:r>
              <m:rPr>
                <m:nor/>
              </m:rPr>
              <w:rPr>
                <w:i/>
              </w:rPr>
              <m:t>N</m:t>
            </m:r>
          </m:e>
          <m:sub>
            <m:r>
              <m:rPr>
                <m:nor/>
              </m:rPr>
              <w:rPr>
                <w:i/>
              </w:rPr>
              <m:t>x</m:t>
            </m:r>
          </m:sub>
        </m:sSub>
      </m:oMath>
      <w:r w:rsidRPr="004B73AA">
        <w:t>和四边简支约束作用下的正交各向异性矩形层合板，其屈曲临界载荷的解析公式为：</w:t>
      </w:r>
    </w:p>
    <w:p w:rsidR="00010501" w:rsidRPr="004B73AA" w:rsidRDefault="006108B6" w:rsidP="00010501">
      <w:pPr>
        <w:widowControl/>
        <w:wordWrap w:val="0"/>
        <w:spacing w:before="120" w:after="120" w:line="240" w:lineRule="auto"/>
        <w:ind w:firstLineChars="0" w:firstLine="0"/>
        <w:jc w:val="right"/>
      </w:pPr>
      <m:oMath>
        <m:sSub>
          <m:sSubPr>
            <m:ctrlPr>
              <w:rPr>
                <w:rFonts w:ascii="Cambria Math" w:hAnsi="Cambria Math"/>
              </w:rPr>
            </m:ctrlPr>
          </m:sSubPr>
          <m:e>
            <m:r>
              <w:rPr>
                <w:rFonts w:ascii="Cambria Math" w:hAnsi="Cambria Math"/>
              </w:rPr>
              <m:t>N</m:t>
            </m:r>
          </m:e>
          <m:sub>
            <m:r>
              <w:rPr>
                <w:rFonts w:ascii="Cambria Math" w:hAnsi="Cambria Math"/>
              </w:rPr>
              <m:t>xc</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π</m:t>
                </m:r>
              </m:e>
              <m:sup>
                <m:r>
                  <m:rPr>
                    <m:nor/>
                  </m:rPr>
                  <m:t>2</m:t>
                </m:r>
              </m:sup>
            </m:sSup>
            <m:sSub>
              <m:sSubPr>
                <m:ctrlPr>
                  <w:rPr>
                    <w:rFonts w:ascii="Cambria Math" w:hAnsi="Cambria Math"/>
                    <w:i/>
                  </w:rPr>
                </m:ctrlPr>
              </m:sSubPr>
              <m:e>
                <m:r>
                  <m:rPr>
                    <m:nor/>
                  </m:rPr>
                  <w:rPr>
                    <w:i/>
                  </w:rPr>
                  <m:t>D</m:t>
                </m:r>
              </m:e>
              <m:sub>
                <m:r>
                  <m:rPr>
                    <m:nor/>
                  </m:rPr>
                  <m:t>22</m:t>
                </m:r>
              </m:sub>
            </m:sSub>
          </m:num>
          <m:den>
            <m:sSup>
              <m:sSupPr>
                <m:ctrlPr>
                  <w:rPr>
                    <w:rFonts w:ascii="Cambria Math" w:hAnsi="Cambria Math"/>
                    <w:i/>
                  </w:rPr>
                </m:ctrlPr>
              </m:sSupPr>
              <m:e>
                <m:r>
                  <m:rPr>
                    <m:nor/>
                  </m:rPr>
                  <w:rPr>
                    <w:i/>
                  </w:rPr>
                  <m:t>b</m:t>
                </m:r>
              </m:e>
              <m:sup>
                <m:r>
                  <m:rPr>
                    <m:nor/>
                  </m:rPr>
                  <m:t>2</m:t>
                </m:r>
              </m:sup>
            </m:sSup>
          </m:den>
        </m:f>
        <m:r>
          <w:rPr>
            <w:rFonts w:ascii="Cambria Math" w:hAnsi="Cambria Math"/>
          </w:rPr>
          <m:t>[</m:t>
        </m:r>
        <m:f>
          <m:fPr>
            <m:ctrlPr>
              <w:rPr>
                <w:rFonts w:ascii="Cambria Math" w:hAnsi="Cambria Math"/>
                <w:i/>
              </w:rPr>
            </m:ctrlPr>
          </m:fPr>
          <m:num>
            <m:sSub>
              <m:sSubPr>
                <m:ctrlPr>
                  <w:rPr>
                    <w:rFonts w:ascii="Cambria Math" w:hAnsi="Cambria Math"/>
                    <w:i/>
                  </w:rPr>
                </m:ctrlPr>
              </m:sSubPr>
              <m:e>
                <m:r>
                  <m:rPr>
                    <m:nor/>
                  </m:rPr>
                  <w:rPr>
                    <w:i/>
                  </w:rPr>
                  <m:t>D</m:t>
                </m:r>
              </m:e>
              <m:sub>
                <m:r>
                  <m:rPr>
                    <m:nor/>
                  </m:rPr>
                  <m:t>11</m:t>
                </m:r>
              </m:sub>
            </m:sSub>
          </m:num>
          <m:den>
            <m:sSub>
              <m:sSubPr>
                <m:ctrlPr>
                  <w:rPr>
                    <w:rFonts w:ascii="Cambria Math" w:hAnsi="Cambria Math"/>
                    <w:i/>
                  </w:rPr>
                </m:ctrlPr>
              </m:sSubPr>
              <m:e>
                <m:r>
                  <m:rPr>
                    <m:nor/>
                  </m:rPr>
                  <w:rPr>
                    <w:i/>
                  </w:rPr>
                  <m:t>D</m:t>
                </m:r>
              </m:e>
              <m:sub>
                <m:r>
                  <m:rPr>
                    <m:nor/>
                  </m:rPr>
                  <m:t>22</m:t>
                </m:r>
              </m:sub>
            </m:sSub>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b</m:t>
                    </m:r>
                  </m:num>
                  <m:den>
                    <m:r>
                      <w:rPr>
                        <w:rFonts w:ascii="Cambria Math" w:hAnsi="Cambria Math"/>
                      </w:rPr>
                      <m:t>a</m:t>
                    </m:r>
                  </m:den>
                </m:f>
              </m:e>
            </m:d>
          </m:e>
          <m:sup>
            <m:r>
              <w:rPr>
                <w:rFonts w:ascii="Cambria Math" w:hAnsi="Cambria Math"/>
              </w:rPr>
              <m:t>2</m:t>
            </m:r>
          </m:sup>
        </m:sSup>
        <m:sSup>
          <m:sSupPr>
            <m:ctrlPr>
              <w:rPr>
                <w:rFonts w:ascii="Cambria Math" w:hAnsi="Cambria Math"/>
                <w:i/>
              </w:rPr>
            </m:ctrlPr>
          </m:sSupPr>
          <m:e>
            <m:r>
              <w:rPr>
                <w:rFonts w:ascii="Cambria Math" w:hAnsi="Cambria Math"/>
              </w:rPr>
              <m:t>m</m:t>
            </m:r>
          </m:e>
          <m:sup>
            <m:r>
              <m:rPr>
                <m:nor/>
              </m:rPr>
              <m:t>2</m:t>
            </m:r>
          </m:sup>
        </m:sSup>
        <m:r>
          <w:rPr>
            <w:rFonts w:ascii="Cambria Math" w:hAnsi="Cambria Math"/>
          </w:rPr>
          <m:t>+2</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m:nor/>
                      </m:rPr>
                      <w:rPr>
                        <w:i/>
                      </w:rPr>
                      <m:t>D</m:t>
                    </m:r>
                  </m:e>
                  <m:sub>
                    <m:r>
                      <m:rPr>
                        <m:nor/>
                      </m:rPr>
                      <m:t>12</m:t>
                    </m:r>
                  </m:sub>
                </m:sSub>
                <m:r>
                  <w:rPr>
                    <w:rFonts w:ascii="Cambria Math" w:hAnsi="Cambria Math"/>
                  </w:rPr>
                  <m:t>+2</m:t>
                </m:r>
                <m:sSub>
                  <m:sSubPr>
                    <m:ctrlPr>
                      <w:rPr>
                        <w:rFonts w:ascii="Cambria Math" w:hAnsi="Cambria Math"/>
                        <w:i/>
                      </w:rPr>
                    </m:ctrlPr>
                  </m:sSubPr>
                  <m:e>
                    <m:r>
                      <m:rPr>
                        <m:nor/>
                      </m:rPr>
                      <w:rPr>
                        <w:i/>
                      </w:rPr>
                      <m:t>D</m:t>
                    </m:r>
                  </m:e>
                  <m:sub>
                    <m:r>
                      <m:rPr>
                        <m:nor/>
                      </m:rPr>
                      <m:t>26</m:t>
                    </m:r>
                  </m:sub>
                </m:sSub>
              </m:num>
              <m:den>
                <m:sSub>
                  <m:sSubPr>
                    <m:ctrlPr>
                      <w:rPr>
                        <w:rFonts w:ascii="Cambria Math" w:hAnsi="Cambria Math"/>
                        <w:i/>
                      </w:rPr>
                    </m:ctrlPr>
                  </m:sSubPr>
                  <m:e>
                    <m:r>
                      <m:rPr>
                        <m:nor/>
                      </m:rPr>
                      <w:rPr>
                        <w:i/>
                      </w:rPr>
                      <m:t>D</m:t>
                    </m:r>
                  </m:e>
                  <m:sub>
                    <m:r>
                      <m:rPr>
                        <m:nor/>
                      </m:rPr>
                      <m:t>22</m:t>
                    </m:r>
                  </m:sub>
                </m:sSub>
              </m:den>
            </m:f>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b</m:t>
                    </m:r>
                  </m:den>
                </m:f>
              </m:e>
            </m:d>
          </m:e>
          <m:sup>
            <m:r>
              <w:rPr>
                <w:rFonts w:ascii="Cambria Math" w:hAnsi="Cambria Math"/>
              </w:rPr>
              <m:t>2</m:t>
            </m:r>
          </m:sup>
        </m:sSup>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m</m:t>
                </m:r>
              </m:e>
              <m:sup>
                <m:r>
                  <m:rPr>
                    <m:nor/>
                  </m:rPr>
                  <m:t>2</m:t>
                </m:r>
              </m:sup>
            </m:sSup>
          </m:den>
        </m:f>
        <m:r>
          <w:rPr>
            <w:rFonts w:ascii="Cambria Math" w:hAnsi="Cambria Math"/>
          </w:rPr>
          <m:t>]</m:t>
        </m:r>
      </m:oMath>
      <w:r w:rsidR="00010501" w:rsidRPr="004B73AA">
        <w:t xml:space="preserve">    ……. (2-7)</w:t>
      </w:r>
    </w:p>
    <w:p w:rsidR="00010501" w:rsidRPr="004B73AA" w:rsidRDefault="00010501" w:rsidP="00010501">
      <w:pPr>
        <w:widowControl/>
        <w:ind w:firstLineChars="0" w:firstLine="0"/>
      </w:pPr>
      <w:r w:rsidRPr="004B73AA">
        <w:t>式中，</w:t>
      </w:r>
      <w:r w:rsidRPr="004B73AA">
        <w:rPr>
          <w:i/>
        </w:rPr>
        <w:t>b</w:t>
      </w:r>
      <w:r w:rsidRPr="004B73AA">
        <w:t>为受载边长，</w:t>
      </w:r>
      <w:r w:rsidRPr="004B73AA">
        <w:rPr>
          <w:i/>
        </w:rPr>
        <w:t>a</w:t>
      </w:r>
      <w:r w:rsidRPr="004B73AA">
        <w:t>为另一边长，</w:t>
      </w:r>
      <w:r w:rsidRPr="004B73AA">
        <w:rPr>
          <w:i/>
        </w:rPr>
        <w:t>m</w:t>
      </w:r>
      <w:r w:rsidRPr="004B73AA">
        <w:t>为沿板受载方向的屈曲半波数。</w:t>
      </w:r>
    </w:p>
    <w:p w:rsidR="00010501" w:rsidRPr="00010501" w:rsidRDefault="00010501" w:rsidP="00010501">
      <w:pPr>
        <w:widowControl/>
        <w:ind w:firstLineChars="0" w:firstLine="420"/>
      </w:pPr>
      <w:r w:rsidRPr="00010501">
        <w:rPr>
          <w:rFonts w:hint="eastAsia"/>
        </w:rPr>
        <w:t>复合材料层合板屈曲问题的解析解普遍都非常复杂，而一般非均衡（铺层小于</w:t>
      </w:r>
      <w:r w:rsidRPr="00010501">
        <w:rPr>
          <w:rFonts w:hint="eastAsia"/>
        </w:rPr>
        <w:t>8</w:t>
      </w:r>
      <w:r w:rsidRPr="00010501">
        <w:rPr>
          <w:rFonts w:hint="eastAsia"/>
        </w:rPr>
        <w:t>层）、非对称的层合板，或者受载方式和约束条件比较复杂的复合材料层合板，是很难获得屈曲解析解的，一般都只能通过半解析或数值法求解。而</w:t>
      </w:r>
      <w:r w:rsidRPr="00010501">
        <w:t>对于中间开口的复合材料层合板的孔边屈曲问题，更是涉及非线性理论</w:t>
      </w:r>
      <w:r w:rsidRPr="00010501">
        <w:rPr>
          <w:rFonts w:hint="eastAsia"/>
        </w:rPr>
        <w:t>，更难</w:t>
      </w:r>
      <w:r w:rsidRPr="00010501">
        <w:t>求得理论解析解的，只能通过半解析或数值方法来求解。本文主要还是通过有限元计算和实验方法进行开口层合板的孔边局部屈曲问题的研究。</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90" w:name="_Toc452119174"/>
      <w:r w:rsidRPr="00010501">
        <w:rPr>
          <w:rFonts w:eastAsia="黑体"/>
          <w:sz w:val="28"/>
          <w:szCs w:val="28"/>
        </w:rPr>
        <w:t>开口层合板屈曲数值模拟</w:t>
      </w:r>
      <w:bookmarkEnd w:id="90"/>
    </w:p>
    <w:p w:rsidR="00010501" w:rsidRPr="00010501" w:rsidRDefault="00010501" w:rsidP="00010501">
      <w:pPr>
        <w:ind w:firstLineChars="0" w:firstLine="420"/>
      </w:pPr>
      <w:r w:rsidRPr="00010501">
        <w:t>为了研究复合材料开口层合板在单向拉伸加载下的屈曲特性，</w:t>
      </w:r>
      <w:r w:rsidR="00AE4E6D">
        <w:t>本文</w:t>
      </w:r>
      <w:r w:rsidRPr="00010501">
        <w:t>采用数值计算的方法，对四种不同铺层的复合材料层合板进行屈曲分析。四种层合板的尺寸均为</w:t>
      </w:r>
      <w:r w:rsidRPr="00010501">
        <w:t>240mm×160mm×1.58mm</w:t>
      </w:r>
      <w:r w:rsidRPr="00010501">
        <w:t>（如</w:t>
      </w:r>
      <w:r w:rsidRPr="00010501">
        <w:fldChar w:fldCharType="begin"/>
      </w:r>
      <w:r w:rsidRPr="00010501">
        <w:instrText xml:space="preserve"> REF _Ref447546242 \h  \* MERGEFORMAT </w:instrText>
      </w:r>
      <w:r w:rsidRPr="00010501">
        <w:fldChar w:fldCharType="separate"/>
      </w:r>
      <w:r w:rsidR="009D6CE2" w:rsidRPr="009D6CE2">
        <w:t>图</w:t>
      </w:r>
      <w:r w:rsidR="009D6CE2" w:rsidRPr="009D6CE2">
        <w:t>2.1</w:t>
      </w:r>
      <w:r w:rsidRPr="00010501">
        <w:fldChar w:fldCharType="end"/>
      </w:r>
      <w:r w:rsidRPr="00010501">
        <w:t>a</w:t>
      </w:r>
      <w:r w:rsidRPr="00010501">
        <w:t>所示），但板中间圆孔开口尺寸不同，从</w:t>
      </w:r>
      <w:r w:rsidRPr="00010501">
        <w:t>Ф40mm</w:t>
      </w:r>
      <w:r w:rsidRPr="00010501">
        <w:t>到</w:t>
      </w:r>
      <w:r w:rsidRPr="00010501">
        <w:t>Ф120mm</w:t>
      </w:r>
      <w:r w:rsidRPr="00010501">
        <w:rPr>
          <w:rFonts w:hint="eastAsia"/>
        </w:rPr>
        <w:t>以</w:t>
      </w:r>
      <w:r w:rsidRPr="00010501">
        <w:t>间隔</w:t>
      </w:r>
      <w:r w:rsidRPr="00010501">
        <w:t>20mm</w:t>
      </w:r>
      <w:r w:rsidRPr="00010501">
        <w:t>的</w:t>
      </w:r>
      <w:r w:rsidRPr="00010501">
        <w:rPr>
          <w:rFonts w:hint="eastAsia"/>
        </w:rPr>
        <w:t>尺寸</w:t>
      </w:r>
      <w:r w:rsidRPr="00010501">
        <w:t>改变</w:t>
      </w:r>
      <w:r w:rsidRPr="00010501">
        <w:rPr>
          <w:rFonts w:hint="eastAsia"/>
        </w:rPr>
        <w:t>，得到</w:t>
      </w:r>
      <w:r w:rsidRPr="00010501">
        <w:rPr>
          <w:rFonts w:hint="eastAsia"/>
        </w:rPr>
        <w:t>9</w:t>
      </w:r>
      <w:r w:rsidRPr="00010501">
        <w:rPr>
          <w:rFonts w:hint="eastAsia"/>
        </w:rPr>
        <w:t>种不同孔径开口的层合板</w:t>
      </w:r>
      <w:r w:rsidRPr="00010501">
        <w:t>。四种层合板的铺层分别为</w:t>
      </w:r>
      <w:r w:rsidRPr="00010501">
        <w:t>[0]</w:t>
      </w:r>
      <w:r w:rsidRPr="00010501">
        <w:rPr>
          <w:vertAlign w:val="subscript"/>
        </w:rPr>
        <w:t>10</w:t>
      </w:r>
      <w:r w:rsidRPr="00010501">
        <w:t>单向铺层、</w:t>
      </w:r>
      <w:r w:rsidRPr="00010501">
        <w:t>[0/90]</w:t>
      </w:r>
      <w:r w:rsidRPr="00010501">
        <w:rPr>
          <w:vertAlign w:val="subscript"/>
        </w:rPr>
        <w:t>5</w:t>
      </w:r>
      <w:r w:rsidRPr="00010501">
        <w:t>正交铺层、</w:t>
      </w:r>
      <w:r w:rsidRPr="00010501">
        <w:t>[±45]</w:t>
      </w:r>
      <w:r w:rsidRPr="00010501">
        <w:rPr>
          <w:vertAlign w:val="subscript"/>
        </w:rPr>
        <w:t>5</w:t>
      </w:r>
      <w:r w:rsidRPr="00010501">
        <w:t>角铺层和</w:t>
      </w:r>
      <w:r w:rsidRPr="00010501">
        <w:t>[0/90/±45]</w:t>
      </w:r>
      <w:r w:rsidRPr="00010501">
        <w:rPr>
          <w:vertAlign w:val="subscript"/>
        </w:rPr>
        <w:t>S</w:t>
      </w:r>
      <w:r w:rsidRPr="00010501">
        <w:t>准各向同性</w:t>
      </w:r>
      <w:r w:rsidRPr="00010501">
        <w:lastRenderedPageBreak/>
        <w:t>铺层。在数值</w:t>
      </w:r>
      <w:r w:rsidRPr="00010501">
        <w:rPr>
          <w:rFonts w:hint="eastAsia"/>
        </w:rPr>
        <w:t>计算</w:t>
      </w:r>
      <w:r w:rsidRPr="00010501">
        <w:t>模型中，复合材料单层板材料参数见</w:t>
      </w:r>
      <w:r w:rsidRPr="00010501">
        <w:fldChar w:fldCharType="begin"/>
      </w:r>
      <w:r w:rsidRPr="00010501">
        <w:instrText xml:space="preserve"> REF _Ref447547099 \h  \* MERGEFORMAT </w:instrText>
      </w:r>
      <w:r w:rsidRPr="00010501">
        <w:fldChar w:fldCharType="separate"/>
      </w:r>
      <w:r w:rsidR="009D6CE2" w:rsidRPr="009D6CE2">
        <w:t>表</w:t>
      </w:r>
      <w:r w:rsidR="009D6CE2" w:rsidRPr="009D6CE2">
        <w:t>2.1</w:t>
      </w:r>
      <w:r w:rsidRPr="00010501">
        <w:fldChar w:fldCharType="end"/>
      </w:r>
      <w:r w:rsidRPr="00010501">
        <w:t>。</w:t>
      </w:r>
    </w:p>
    <w:p w:rsidR="00010501" w:rsidRPr="00010501" w:rsidRDefault="00010501" w:rsidP="00010501">
      <w:pPr>
        <w:ind w:firstLineChars="0" w:firstLine="420"/>
      </w:pPr>
      <w:r w:rsidRPr="00010501">
        <w:t>本文采用商业</w:t>
      </w:r>
      <w:r w:rsidRPr="00010501">
        <w:rPr>
          <w:rFonts w:hint="eastAsia"/>
        </w:rPr>
        <w:t>有限元</w:t>
      </w:r>
      <w:r w:rsidRPr="00010501">
        <w:t>软件</w:t>
      </w:r>
      <w:r w:rsidRPr="00010501">
        <w:t>Abaqus</w:t>
      </w:r>
      <w:r w:rsidRPr="00010501">
        <w:t>的</w:t>
      </w:r>
      <w:r w:rsidRPr="00010501">
        <w:rPr>
          <w:rFonts w:hint="eastAsia"/>
        </w:rPr>
        <w:t>3D</w:t>
      </w:r>
      <w:r w:rsidRPr="00010501">
        <w:t xml:space="preserve"> </w:t>
      </w:r>
      <w:r w:rsidRPr="00010501">
        <w:rPr>
          <w:rFonts w:hint="eastAsia"/>
        </w:rPr>
        <w:t>Shell</w:t>
      </w:r>
      <w:r w:rsidRPr="00010501">
        <w:rPr>
          <w:rFonts w:hint="eastAsia"/>
        </w:rPr>
        <w:t>模型</w:t>
      </w:r>
      <w:r w:rsidRPr="00010501">
        <w:t>进行数值计算，加载方式采用两端均布</w:t>
      </w:r>
      <w:r w:rsidRPr="00010501">
        <w:rPr>
          <w:rFonts w:hint="eastAsia"/>
        </w:rPr>
        <w:t>拉伸</w:t>
      </w:r>
      <w:r w:rsidRPr="00010501">
        <w:t>应力，见</w:t>
      </w:r>
      <w:r w:rsidRPr="00010501">
        <w:fldChar w:fldCharType="begin"/>
      </w:r>
      <w:r w:rsidRPr="00010501">
        <w:instrText xml:space="preserve"> REF _Ref447546242 \h  \* MERGEFORMAT </w:instrText>
      </w:r>
      <w:r w:rsidRPr="00010501">
        <w:fldChar w:fldCharType="separate"/>
      </w:r>
      <w:r w:rsidR="009D6CE2" w:rsidRPr="009D6CE2">
        <w:t>图</w:t>
      </w:r>
      <w:r w:rsidR="009D6CE2" w:rsidRPr="009D6CE2">
        <w:t>2.1</w:t>
      </w:r>
      <w:r w:rsidRPr="00010501">
        <w:fldChar w:fldCharType="end"/>
      </w:r>
      <w:r w:rsidRPr="00010501">
        <w:t>b</w:t>
      </w:r>
      <w:r w:rsidRPr="00010501">
        <w:t>。网格划分单元为</w:t>
      </w:r>
      <w:r w:rsidRPr="00010501">
        <w:t>S4R</w:t>
      </w:r>
      <w:r w:rsidRPr="00010501">
        <w:t>类型</w:t>
      </w:r>
      <w:r w:rsidRPr="00010501">
        <w:rPr>
          <w:rFonts w:hint="eastAsia"/>
        </w:rPr>
        <w:t>，</w:t>
      </w:r>
      <w:r w:rsidRPr="00010501">
        <w:t>见</w:t>
      </w:r>
      <w:r w:rsidRPr="00010501">
        <w:fldChar w:fldCharType="begin"/>
      </w:r>
      <w:r w:rsidRPr="00010501">
        <w:instrText xml:space="preserve"> REF _Ref447546242 \h  \* MERGEFORMAT </w:instrText>
      </w:r>
      <w:r w:rsidRPr="00010501">
        <w:fldChar w:fldCharType="separate"/>
      </w:r>
      <w:r w:rsidR="009D6CE2" w:rsidRPr="009D6CE2">
        <w:t>图</w:t>
      </w:r>
      <w:r w:rsidR="009D6CE2" w:rsidRPr="009D6CE2">
        <w:t>2.1</w:t>
      </w:r>
      <w:r w:rsidRPr="00010501">
        <w:fldChar w:fldCharType="end"/>
      </w:r>
      <w:r w:rsidRPr="00010501">
        <w:t>c</w:t>
      </w:r>
      <w:r w:rsidRPr="00010501">
        <w:t>，</w:t>
      </w:r>
      <w:r w:rsidRPr="00010501">
        <w:rPr>
          <w:rFonts w:hint="eastAsia"/>
        </w:rPr>
        <w:t>远离孔边的区域</w:t>
      </w:r>
      <w:r w:rsidRPr="00010501">
        <w:t>单元尺寸为</w:t>
      </w:r>
      <w:r w:rsidRPr="00010501">
        <w:t>2mm</w:t>
      </w:r>
      <w:r w:rsidRPr="00010501">
        <w:t>；圆孔周边进行网格细化，单元尺寸为</w:t>
      </w:r>
      <w:r w:rsidRPr="00010501">
        <w:t>1.25mm</w:t>
      </w:r>
      <w:r w:rsidRPr="00010501">
        <w:t>。开口尺寸为</w:t>
      </w:r>
      <w:r w:rsidRPr="00010501">
        <w:t>Ф80mm</w:t>
      </w:r>
      <w:r w:rsidRPr="00010501">
        <w:t>情况下的一阶局部屈曲结果见</w:t>
      </w:r>
      <w:r w:rsidRPr="00010501">
        <w:fldChar w:fldCharType="begin"/>
      </w:r>
      <w:r w:rsidRPr="00010501">
        <w:instrText xml:space="preserve"> REF _Ref447546242 \h  \* MERGEFORMAT </w:instrText>
      </w:r>
      <w:r w:rsidRPr="00010501">
        <w:fldChar w:fldCharType="separate"/>
      </w:r>
      <w:r w:rsidR="009D6CE2" w:rsidRPr="009D6CE2">
        <w:t>图</w:t>
      </w:r>
      <w:r w:rsidR="009D6CE2" w:rsidRPr="009D6CE2">
        <w:t>2.1</w:t>
      </w:r>
      <w:r w:rsidRPr="00010501">
        <w:fldChar w:fldCharType="end"/>
      </w:r>
      <w:r w:rsidRPr="00010501">
        <w:t>d</w:t>
      </w:r>
      <w:r w:rsidRPr="00010501">
        <w:t>。</w:t>
      </w:r>
    </w:p>
    <w:p w:rsidR="00010501" w:rsidRPr="00010501" w:rsidRDefault="00010501" w:rsidP="00010501">
      <w:pPr>
        <w:keepNext/>
        <w:spacing w:line="240" w:lineRule="auto"/>
        <w:ind w:firstLineChars="0" w:firstLine="0"/>
        <w:jc w:val="center"/>
        <w:rPr>
          <w:sz w:val="22"/>
          <w:szCs w:val="22"/>
        </w:rPr>
      </w:pPr>
      <w:r w:rsidRPr="00010501">
        <w:rPr>
          <w:sz w:val="22"/>
          <w:szCs w:val="22"/>
        </w:rPr>
        <w:object w:dxaOrig="6225" w:dyaOrig="4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15.5pt" o:ole="">
            <v:imagedata r:id="rId23" o:title=""/>
          </v:shape>
          <o:OLEObject Type="Embed" ProgID="Visio.Drawing.15" ShapeID="_x0000_i1025" DrawAspect="Content" ObjectID="_1582109343" r:id="rId24"/>
        </w:object>
      </w:r>
      <w:r w:rsidRPr="00010501">
        <w:rPr>
          <w:sz w:val="22"/>
          <w:szCs w:val="22"/>
        </w:rPr>
        <w:t xml:space="preserve">     </w:t>
      </w:r>
      <w:r w:rsidRPr="00010501">
        <w:rPr>
          <w:noProof/>
          <w:sz w:val="22"/>
          <w:szCs w:val="22"/>
        </w:rPr>
        <w:drawing>
          <wp:inline distT="0" distB="0" distL="0" distR="0" wp14:anchorId="4DD623E5" wp14:editId="2B2BE481">
            <wp:extent cx="2523744" cy="1421307"/>
            <wp:effectExtent l="0" t="0" r="0" b="7620"/>
            <wp:docPr id="327" name="图片 327" descr="E:\Chen\work of PHD\Experiment\Buckling of Composite Strip\Compress Buckling_Lab Material\Buckle Simulation_F Load\F Loading_U3 Clamp_Laminate with Cir-Cutou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hen\work of PHD\Experiment\Buckling of Composite Strip\Compress Buckling_Lab Material\Buckle Simulation_F Load\F Loading_U3 Clamp_Laminate with Cir-Cutout.t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77873" cy="1451791"/>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结构尺寸</w:t>
      </w:r>
      <w:r w:rsidRPr="00010501">
        <w:rPr>
          <w:sz w:val="22"/>
          <w:szCs w:val="22"/>
        </w:rPr>
        <w:t xml:space="preserve">                  </w:t>
      </w:r>
      <w:r w:rsidRPr="00010501">
        <w:rPr>
          <w:sz w:val="22"/>
          <w:szCs w:val="22"/>
        </w:rPr>
        <w:t>（</w:t>
      </w:r>
      <w:r w:rsidRPr="00010501">
        <w:rPr>
          <w:sz w:val="22"/>
          <w:szCs w:val="22"/>
        </w:rPr>
        <w:t>b</w:t>
      </w:r>
      <w:r w:rsidRPr="00010501">
        <w:rPr>
          <w:sz w:val="22"/>
          <w:szCs w:val="22"/>
        </w:rPr>
        <w:t>）力加载与边界约束</w:t>
      </w:r>
    </w:p>
    <w:p w:rsidR="00010501" w:rsidRPr="00010501" w:rsidRDefault="00010501" w:rsidP="00010501">
      <w:pPr>
        <w:keepNext/>
        <w:spacing w:line="240" w:lineRule="auto"/>
        <w:ind w:firstLineChars="0" w:firstLine="0"/>
        <w:jc w:val="center"/>
        <w:rPr>
          <w:sz w:val="22"/>
          <w:szCs w:val="22"/>
        </w:rPr>
      </w:pPr>
      <w:r w:rsidRPr="00010501">
        <w:rPr>
          <w:rFonts w:ascii="Calibri" w:hAnsi="Calibri"/>
          <w:noProof/>
          <w:sz w:val="21"/>
          <w:szCs w:val="22"/>
        </w:rPr>
        <w:drawing>
          <wp:inline distT="0" distB="0" distL="0" distR="0" wp14:anchorId="4DEA05C6" wp14:editId="25EC5FC3">
            <wp:extent cx="2225784" cy="1493594"/>
            <wp:effectExtent l="0" t="0" r="3175"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523" t="1042" r="1795" b="2263"/>
                    <a:stretch/>
                  </pic:blipFill>
                  <pic:spPr bwMode="auto">
                    <a:xfrm>
                      <a:off x="0" y="0"/>
                      <a:ext cx="2259760" cy="1516393"/>
                    </a:xfrm>
                    <a:prstGeom prst="rect">
                      <a:avLst/>
                    </a:prstGeom>
                    <a:ln>
                      <a:noFill/>
                    </a:ln>
                    <a:extLst>
                      <a:ext uri="{53640926-AAD7-44D8-BBD7-CCE9431645EC}">
                        <a14:shadowObscured xmlns:a14="http://schemas.microsoft.com/office/drawing/2010/main"/>
                      </a:ext>
                    </a:extLst>
                  </pic:spPr>
                </pic:pic>
              </a:graphicData>
            </a:graphic>
          </wp:inline>
        </w:drawing>
      </w:r>
      <w:r w:rsidRPr="00010501">
        <w:rPr>
          <w:rFonts w:hint="eastAsia"/>
          <w:sz w:val="22"/>
          <w:szCs w:val="22"/>
        </w:rPr>
        <w:t xml:space="preserve"> </w:t>
      </w:r>
      <w:r w:rsidRPr="00010501">
        <w:rPr>
          <w:noProof/>
          <w:sz w:val="22"/>
          <w:szCs w:val="22"/>
        </w:rPr>
        <w:drawing>
          <wp:inline distT="0" distB="0" distL="0" distR="0" wp14:anchorId="782285B7" wp14:editId="5F70C16D">
            <wp:extent cx="2118732" cy="1480114"/>
            <wp:effectExtent l="0" t="0" r="0" b="6350"/>
            <wp:docPr id="329" name="图片 329" descr="E:\Chen\work of PHD\Experiment\Buckling of Composite Strip\Compress Buckling_Lab Material\Buckle Simulation_F Load\Simulation_Model 1_F Loading_U3 Clamp_Laminate Plate 240-160_Cir-8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hen\work of PHD\Experiment\Buckling of Composite Strip\Compress Buckling_Lab Material\Buckle Simulation_F Load\Simulation_Model 1_F Loading_U3 Clamp_Laminate Plate 240-160_Cir-80.tif"/>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92" t="7349" r="34598" b="1487"/>
                    <a:stretch/>
                  </pic:blipFill>
                  <pic:spPr bwMode="auto">
                    <a:xfrm>
                      <a:off x="0" y="0"/>
                      <a:ext cx="2155754" cy="1505977"/>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c</w:t>
      </w:r>
      <w:r w:rsidRPr="00010501">
        <w:rPr>
          <w:sz w:val="22"/>
          <w:szCs w:val="22"/>
        </w:rPr>
        <w:t>）网格划分</w:t>
      </w:r>
      <w:r w:rsidRPr="00010501">
        <w:rPr>
          <w:sz w:val="22"/>
          <w:szCs w:val="22"/>
        </w:rPr>
        <w:t xml:space="preserve">                          </w:t>
      </w:r>
      <w:r w:rsidRPr="00010501">
        <w:rPr>
          <w:sz w:val="22"/>
          <w:szCs w:val="22"/>
        </w:rPr>
        <w:t>（</w:t>
      </w:r>
      <w:r w:rsidRPr="00010501">
        <w:rPr>
          <w:sz w:val="22"/>
          <w:szCs w:val="22"/>
        </w:rPr>
        <w:t>d</w:t>
      </w:r>
      <w:r w:rsidRPr="00010501">
        <w:rPr>
          <w:sz w:val="22"/>
          <w:szCs w:val="22"/>
        </w:rPr>
        <w:t>）局部屈曲</w:t>
      </w:r>
    </w:p>
    <w:p w:rsidR="00010501" w:rsidRDefault="00010501" w:rsidP="000D5C95">
      <w:pPr>
        <w:spacing w:before="120" w:after="120" w:line="240" w:lineRule="auto"/>
        <w:ind w:firstLineChars="0" w:firstLine="0"/>
        <w:jc w:val="center"/>
        <w:rPr>
          <w:sz w:val="22"/>
          <w:szCs w:val="22"/>
        </w:rPr>
      </w:pPr>
      <w:bookmarkStart w:id="91" w:name="_Ref447546242"/>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w:t>
      </w:r>
      <w:r w:rsidRPr="00010501">
        <w:rPr>
          <w:sz w:val="22"/>
          <w:szCs w:val="22"/>
        </w:rPr>
        <w:fldChar w:fldCharType="end"/>
      </w:r>
      <w:bookmarkEnd w:id="91"/>
      <w:r w:rsidRPr="00010501">
        <w:rPr>
          <w:sz w:val="22"/>
          <w:szCs w:val="22"/>
        </w:rPr>
        <w:t>数值模型及屈曲形式</w:t>
      </w:r>
    </w:p>
    <w:p w:rsidR="004B73AA" w:rsidRPr="00010501" w:rsidRDefault="004B73AA" w:rsidP="004B73AA">
      <w:pPr>
        <w:keepNext/>
        <w:spacing w:before="240" w:after="120" w:line="240" w:lineRule="auto"/>
        <w:ind w:firstLineChars="0" w:firstLine="0"/>
        <w:jc w:val="center"/>
        <w:rPr>
          <w:sz w:val="22"/>
          <w:szCs w:val="22"/>
        </w:rPr>
      </w:pPr>
      <w:bookmarkStart w:id="92" w:name="_Ref447547099"/>
      <w:r w:rsidRPr="00010501">
        <w:rPr>
          <w:sz w:val="22"/>
          <w:szCs w:val="22"/>
        </w:rPr>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1</w:t>
      </w:r>
      <w:r w:rsidRPr="00010501">
        <w:rPr>
          <w:sz w:val="22"/>
          <w:szCs w:val="22"/>
        </w:rPr>
        <w:fldChar w:fldCharType="end"/>
      </w:r>
      <w:bookmarkEnd w:id="92"/>
      <w:r w:rsidRPr="00010501">
        <w:rPr>
          <w:sz w:val="22"/>
          <w:szCs w:val="22"/>
        </w:rPr>
        <w:t xml:space="preserve"> </w:t>
      </w:r>
      <w:r w:rsidRPr="00010501">
        <w:rPr>
          <w:sz w:val="22"/>
          <w:szCs w:val="22"/>
        </w:rPr>
        <w:t>单层板材料模量参数</w:t>
      </w:r>
    </w:p>
    <w:tbl>
      <w:tblPr>
        <w:tblStyle w:val="40"/>
        <w:tblW w:w="5000" w:type="pct"/>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2763"/>
        <w:gridCol w:w="1716"/>
        <w:gridCol w:w="1714"/>
        <w:gridCol w:w="1952"/>
        <w:gridCol w:w="1029"/>
      </w:tblGrid>
      <w:tr w:rsidR="004B73AA" w:rsidRPr="00010501" w:rsidTr="004B73AA">
        <w:tc>
          <w:tcPr>
            <w:tcW w:w="1506" w:type="pct"/>
            <w:vAlign w:val="center"/>
          </w:tcPr>
          <w:p w:rsidR="004B73AA" w:rsidRPr="00010501" w:rsidRDefault="004B73AA" w:rsidP="000939F6">
            <w:pPr>
              <w:spacing w:before="60" w:after="60" w:line="240" w:lineRule="auto"/>
              <w:ind w:firstLineChars="0" w:firstLine="0"/>
              <w:jc w:val="center"/>
              <w:rPr>
                <w:sz w:val="22"/>
                <w:szCs w:val="22"/>
              </w:rPr>
            </w:pPr>
            <m:oMath>
              <m:r>
                <m:rPr>
                  <m:sty m:val="p"/>
                </m:rPr>
                <w:rPr>
                  <w:rFonts w:ascii="Cambria Math" w:hAnsi="Cambria Math"/>
                  <w:sz w:val="22"/>
                  <w:szCs w:val="22"/>
                </w:rPr>
                <m:t>ρ</m:t>
              </m:r>
            </m:oMath>
            <w:r w:rsidRPr="00010501">
              <w:rPr>
                <w:sz w:val="22"/>
                <w:szCs w:val="22"/>
              </w:rPr>
              <w:t>（</w:t>
            </w:r>
            <w:r w:rsidRPr="00010501">
              <w:rPr>
                <w:sz w:val="22"/>
                <w:szCs w:val="22"/>
              </w:rPr>
              <w:t>kg/m</w:t>
            </w:r>
            <w:r w:rsidRPr="00010501">
              <w:rPr>
                <w:sz w:val="22"/>
                <w:szCs w:val="22"/>
                <w:vertAlign w:val="superscript"/>
              </w:rPr>
              <w:t>3</w:t>
            </w:r>
            <w:r w:rsidRPr="00010501">
              <w:rPr>
                <w:sz w:val="22"/>
                <w:szCs w:val="22"/>
              </w:rPr>
              <w:t>）</w:t>
            </w:r>
          </w:p>
        </w:tc>
        <w:tc>
          <w:tcPr>
            <w:tcW w:w="935" w:type="pct"/>
            <w:vAlign w:val="center"/>
          </w:tcPr>
          <w:p w:rsidR="004B73AA" w:rsidRPr="00010501" w:rsidRDefault="004B73AA" w:rsidP="000939F6">
            <w:pPr>
              <w:spacing w:before="60" w:after="60" w:line="240" w:lineRule="auto"/>
              <w:ind w:firstLineChars="0" w:firstLine="0"/>
              <w:jc w:val="center"/>
              <w:rPr>
                <w:sz w:val="22"/>
                <w:szCs w:val="22"/>
              </w:rPr>
            </w:pPr>
            <w:r w:rsidRPr="00010501">
              <w:rPr>
                <w:sz w:val="22"/>
                <w:szCs w:val="22"/>
              </w:rPr>
              <w:t>E1(GPa)</w:t>
            </w:r>
          </w:p>
        </w:tc>
        <w:tc>
          <w:tcPr>
            <w:tcW w:w="934" w:type="pct"/>
            <w:vAlign w:val="center"/>
          </w:tcPr>
          <w:p w:rsidR="004B73AA" w:rsidRPr="00010501" w:rsidRDefault="004B73AA" w:rsidP="000939F6">
            <w:pPr>
              <w:spacing w:before="60" w:after="60" w:line="240" w:lineRule="auto"/>
              <w:ind w:firstLineChars="0" w:firstLine="0"/>
              <w:jc w:val="center"/>
              <w:rPr>
                <w:sz w:val="22"/>
                <w:szCs w:val="22"/>
              </w:rPr>
            </w:pPr>
            <w:r w:rsidRPr="00010501">
              <w:rPr>
                <w:sz w:val="22"/>
                <w:szCs w:val="22"/>
              </w:rPr>
              <w:t>E2(GPa)</w:t>
            </w:r>
          </w:p>
        </w:tc>
        <w:tc>
          <w:tcPr>
            <w:tcW w:w="1064" w:type="pct"/>
            <w:vAlign w:val="center"/>
          </w:tcPr>
          <w:p w:rsidR="004B73AA" w:rsidRPr="00010501" w:rsidRDefault="004B73AA" w:rsidP="000939F6">
            <w:pPr>
              <w:spacing w:before="60" w:after="60" w:line="240" w:lineRule="auto"/>
              <w:ind w:firstLineChars="0" w:firstLine="0"/>
              <w:jc w:val="center"/>
              <w:rPr>
                <w:sz w:val="22"/>
                <w:szCs w:val="22"/>
              </w:rPr>
            </w:pPr>
            <w:r w:rsidRPr="00010501">
              <w:rPr>
                <w:sz w:val="22"/>
                <w:szCs w:val="22"/>
              </w:rPr>
              <w:t>G12(GPa)</w:t>
            </w:r>
          </w:p>
        </w:tc>
        <w:tc>
          <w:tcPr>
            <w:tcW w:w="561" w:type="pct"/>
            <w:vAlign w:val="center"/>
          </w:tcPr>
          <w:p w:rsidR="004B73AA" w:rsidRPr="00010501" w:rsidRDefault="004B73AA" w:rsidP="000939F6">
            <w:pPr>
              <w:spacing w:before="60" w:after="60" w:line="240" w:lineRule="auto"/>
              <w:ind w:firstLineChars="0" w:firstLine="0"/>
              <w:jc w:val="center"/>
              <w:rPr>
                <w:sz w:val="22"/>
                <w:szCs w:val="22"/>
              </w:rPr>
            </w:pPr>
            <m:oMathPara>
              <m:oMath>
                <m:r>
                  <m:rPr>
                    <m:sty m:val="p"/>
                  </m:rPr>
                  <w:rPr>
                    <w:rFonts w:ascii="Cambria Math" w:hAnsi="Cambria Math"/>
                    <w:sz w:val="22"/>
                    <w:szCs w:val="22"/>
                  </w:rPr>
                  <m:t>ϑ12</m:t>
                </m:r>
              </m:oMath>
            </m:oMathPara>
          </w:p>
        </w:tc>
      </w:tr>
      <w:tr w:rsidR="004B73AA" w:rsidRPr="00010501" w:rsidTr="004B73AA">
        <w:tc>
          <w:tcPr>
            <w:tcW w:w="1506" w:type="pct"/>
            <w:vAlign w:val="center"/>
          </w:tcPr>
          <w:p w:rsidR="004B73AA" w:rsidRPr="00010501" w:rsidRDefault="004B73AA" w:rsidP="000939F6">
            <w:pPr>
              <w:spacing w:before="60" w:after="60" w:line="240" w:lineRule="auto"/>
              <w:ind w:firstLineChars="0" w:firstLine="0"/>
              <w:jc w:val="center"/>
              <w:rPr>
                <w:sz w:val="22"/>
                <w:szCs w:val="22"/>
              </w:rPr>
            </w:pPr>
            <w:bookmarkStart w:id="93" w:name="_Hlk407962033"/>
            <w:r w:rsidRPr="00010501">
              <w:rPr>
                <w:sz w:val="22"/>
                <w:szCs w:val="22"/>
              </w:rPr>
              <w:t>1520.7</w:t>
            </w:r>
          </w:p>
        </w:tc>
        <w:tc>
          <w:tcPr>
            <w:tcW w:w="935" w:type="pct"/>
            <w:vAlign w:val="center"/>
          </w:tcPr>
          <w:p w:rsidR="004B73AA" w:rsidRPr="00010501" w:rsidRDefault="004B73AA" w:rsidP="000939F6">
            <w:pPr>
              <w:spacing w:before="60" w:after="60" w:line="240" w:lineRule="auto"/>
              <w:ind w:firstLineChars="0" w:firstLine="0"/>
              <w:jc w:val="center"/>
              <w:rPr>
                <w:sz w:val="22"/>
                <w:szCs w:val="22"/>
              </w:rPr>
            </w:pPr>
            <w:r w:rsidRPr="00010501">
              <w:rPr>
                <w:sz w:val="22"/>
                <w:szCs w:val="22"/>
              </w:rPr>
              <w:t>127.70</w:t>
            </w:r>
          </w:p>
        </w:tc>
        <w:tc>
          <w:tcPr>
            <w:tcW w:w="934" w:type="pct"/>
            <w:vAlign w:val="center"/>
          </w:tcPr>
          <w:p w:rsidR="004B73AA" w:rsidRPr="00010501" w:rsidRDefault="004B73AA" w:rsidP="000939F6">
            <w:pPr>
              <w:spacing w:before="60" w:after="60" w:line="240" w:lineRule="auto"/>
              <w:ind w:firstLineChars="0" w:firstLine="0"/>
              <w:jc w:val="center"/>
              <w:rPr>
                <w:sz w:val="22"/>
                <w:szCs w:val="22"/>
              </w:rPr>
            </w:pPr>
            <w:r w:rsidRPr="00010501">
              <w:rPr>
                <w:sz w:val="22"/>
                <w:szCs w:val="22"/>
              </w:rPr>
              <w:t>9.67</w:t>
            </w:r>
          </w:p>
        </w:tc>
        <w:tc>
          <w:tcPr>
            <w:tcW w:w="1064" w:type="pct"/>
            <w:vAlign w:val="center"/>
          </w:tcPr>
          <w:p w:rsidR="004B73AA" w:rsidRPr="00010501" w:rsidRDefault="004B73AA" w:rsidP="000939F6">
            <w:pPr>
              <w:spacing w:before="60" w:after="60" w:line="240" w:lineRule="auto"/>
              <w:ind w:firstLineChars="0" w:firstLine="0"/>
              <w:jc w:val="center"/>
              <w:rPr>
                <w:sz w:val="22"/>
                <w:szCs w:val="22"/>
              </w:rPr>
            </w:pPr>
            <w:bookmarkStart w:id="94" w:name="OLE_LINK1"/>
            <w:bookmarkStart w:id="95" w:name="OLE_LINK2"/>
            <w:r w:rsidRPr="00010501">
              <w:rPr>
                <w:sz w:val="22"/>
                <w:szCs w:val="22"/>
              </w:rPr>
              <w:t>6.50</w:t>
            </w:r>
            <w:bookmarkEnd w:id="94"/>
            <w:bookmarkEnd w:id="95"/>
          </w:p>
        </w:tc>
        <w:tc>
          <w:tcPr>
            <w:tcW w:w="561" w:type="pct"/>
            <w:vAlign w:val="center"/>
          </w:tcPr>
          <w:p w:rsidR="004B73AA" w:rsidRPr="00010501" w:rsidRDefault="004B73AA" w:rsidP="000939F6">
            <w:pPr>
              <w:keepNext/>
              <w:spacing w:before="60" w:after="60" w:line="240" w:lineRule="auto"/>
              <w:ind w:firstLineChars="0" w:firstLine="0"/>
              <w:jc w:val="center"/>
              <w:rPr>
                <w:sz w:val="22"/>
                <w:szCs w:val="22"/>
              </w:rPr>
            </w:pPr>
            <w:r w:rsidRPr="00010501">
              <w:rPr>
                <w:sz w:val="22"/>
                <w:szCs w:val="22"/>
              </w:rPr>
              <w:t>0.30</w:t>
            </w:r>
          </w:p>
        </w:tc>
      </w:tr>
    </w:tbl>
    <w:bookmarkEnd w:id="93"/>
    <w:p w:rsidR="004B73AA" w:rsidRPr="004B73AA" w:rsidRDefault="004B73AA" w:rsidP="004B73AA">
      <w:pPr>
        <w:ind w:firstLineChars="0" w:firstLine="420"/>
      </w:pPr>
      <w:r w:rsidRPr="00010501">
        <w:rPr>
          <w:rFonts w:hint="eastAsia"/>
        </w:rPr>
        <w:t>以</w:t>
      </w:r>
      <m:oMath>
        <m:sSub>
          <m:sSubPr>
            <m:ctrlPr>
              <w:rPr>
                <w:rFonts w:ascii="Cambria Math" w:hAnsi="Cambria Math"/>
              </w:rPr>
            </m:ctrlPr>
          </m:sSubPr>
          <m:e>
            <m:r>
              <m:rPr>
                <m:sty m:val="p"/>
              </m:rPr>
              <w:rPr>
                <w:rFonts w:ascii="Cambria Math" w:hAnsi="Cambria Math"/>
              </w:rPr>
              <m:t>[0/90]</m:t>
            </m:r>
          </m:e>
          <m:sub>
            <m:r>
              <w:rPr>
                <w:rFonts w:ascii="Cambria Math" w:hAnsi="Cambria Math"/>
              </w:rPr>
              <m:t>5</m:t>
            </m:r>
          </m:sub>
        </m:sSub>
      </m:oMath>
      <w:r w:rsidRPr="00010501">
        <w:t>层合板</w:t>
      </w:r>
      <w:r w:rsidRPr="00010501">
        <w:rPr>
          <w:rFonts w:hint="eastAsia"/>
        </w:rPr>
        <w:t>为例，</w:t>
      </w:r>
      <w:r w:rsidRPr="00010501">
        <w:t>各开口孔径下的一阶局部屈曲</w:t>
      </w:r>
      <w:r w:rsidRPr="00010501">
        <w:rPr>
          <w:rFonts w:hint="eastAsia"/>
        </w:rPr>
        <w:t>的计算</w:t>
      </w:r>
      <w:r w:rsidRPr="00010501">
        <w:t>结果</w:t>
      </w:r>
      <w:r>
        <w:rPr>
          <w:rFonts w:hint="eastAsia"/>
        </w:rPr>
        <w:t>如</w:t>
      </w:r>
      <w:r w:rsidRPr="00010501">
        <w:fldChar w:fldCharType="begin"/>
      </w:r>
      <w:r w:rsidRPr="00010501">
        <w:instrText xml:space="preserve"> REF _Ref447623740 \h  \* MERGEFORMAT </w:instrText>
      </w:r>
      <w:r w:rsidRPr="00010501">
        <w:fldChar w:fldCharType="separate"/>
      </w:r>
      <w:r w:rsidR="009D6CE2" w:rsidRPr="009D6CE2">
        <w:t>图</w:t>
      </w:r>
      <w:r w:rsidR="009D6CE2" w:rsidRPr="009D6CE2">
        <w:t>2.2</w:t>
      </w:r>
      <w:r w:rsidRPr="00010501">
        <w:fldChar w:fldCharType="end"/>
      </w:r>
      <w:r>
        <w:t>所示</w:t>
      </w:r>
      <w:r w:rsidRPr="00010501">
        <w:t>。为了研究不同铺层、不同开口尺寸对屈曲临界</w:t>
      </w:r>
      <w:r w:rsidRPr="00010501">
        <w:rPr>
          <w:rFonts w:hint="eastAsia"/>
        </w:rPr>
        <w:t>载荷</w:t>
      </w:r>
      <w:r w:rsidRPr="00010501">
        <w:t>的影响，我们改变模型的铺层方式，对不同开口孔径的结构进行屈曲分析，获得不同直径的圆孔开口碳纤维板端部均布力载荷下局部屈曲临界载荷，</w:t>
      </w:r>
      <w:r w:rsidRPr="00010501">
        <w:rPr>
          <w:rFonts w:hint="eastAsia"/>
        </w:rPr>
        <w:t>如</w:t>
      </w:r>
      <w:r w:rsidRPr="00010501">
        <w:fldChar w:fldCharType="begin"/>
      </w:r>
      <w:r w:rsidRPr="00010501">
        <w:instrText xml:space="preserve"> REF _Ref447563870 \h  \* MERGEFORMAT </w:instrText>
      </w:r>
      <w:r w:rsidRPr="00010501">
        <w:fldChar w:fldCharType="separate"/>
      </w:r>
      <w:r w:rsidR="009D6CE2" w:rsidRPr="009D6CE2">
        <w:t>表</w:t>
      </w:r>
      <w:r w:rsidR="009D6CE2" w:rsidRPr="009D6CE2">
        <w:t>2.2</w:t>
      </w:r>
      <w:r w:rsidRPr="00010501">
        <w:fldChar w:fldCharType="end"/>
      </w:r>
      <w:r w:rsidRPr="00010501">
        <w:rPr>
          <w:rFonts w:hint="eastAsia"/>
        </w:rPr>
        <w:t>所示</w:t>
      </w:r>
      <w:r w:rsidRPr="00010501">
        <w:t>。</w:t>
      </w:r>
      <w:r w:rsidRPr="00010501">
        <w:rPr>
          <w:rFonts w:hint="eastAsia"/>
        </w:rPr>
        <w:t>为了更直接表示局部屈曲临界载荷和开口尺寸的关系，我们从表</w:t>
      </w:r>
      <w:r w:rsidRPr="00010501">
        <w:rPr>
          <w:rFonts w:hint="eastAsia"/>
        </w:rPr>
        <w:t>2.2</w:t>
      </w:r>
      <w:r w:rsidRPr="00010501">
        <w:rPr>
          <w:rFonts w:hint="eastAsia"/>
        </w:rPr>
        <w:t>的结果得到</w:t>
      </w:r>
      <w:r w:rsidRPr="00010501">
        <w:fldChar w:fldCharType="begin"/>
      </w:r>
      <w:r w:rsidRPr="00010501">
        <w:instrText xml:space="preserve"> REF _Ref447566394 \h  \* MERGEFORMAT </w:instrText>
      </w:r>
      <w:r w:rsidRPr="00010501">
        <w:fldChar w:fldCharType="separate"/>
      </w:r>
      <w:r w:rsidR="009D6CE2" w:rsidRPr="009D6CE2">
        <w:t>图</w:t>
      </w:r>
      <w:r w:rsidR="009D6CE2" w:rsidRPr="009D6CE2">
        <w:t>2.3</w:t>
      </w:r>
      <w:r w:rsidRPr="00010501">
        <w:fldChar w:fldCharType="end"/>
      </w:r>
      <w:r w:rsidRPr="00010501">
        <w:t>。从</w:t>
      </w:r>
      <w:r w:rsidRPr="00010501">
        <w:fldChar w:fldCharType="begin"/>
      </w:r>
      <w:r w:rsidRPr="00010501">
        <w:instrText xml:space="preserve"> REF _Ref447566394 \h  \* MERGEFORMAT </w:instrText>
      </w:r>
      <w:r w:rsidRPr="00010501">
        <w:fldChar w:fldCharType="separate"/>
      </w:r>
      <w:r w:rsidR="009D6CE2" w:rsidRPr="009D6CE2">
        <w:t>图</w:t>
      </w:r>
      <w:r w:rsidR="009D6CE2" w:rsidRPr="009D6CE2">
        <w:t>2.3</w:t>
      </w:r>
      <w:r w:rsidRPr="00010501">
        <w:fldChar w:fldCharType="end"/>
      </w:r>
      <w:r w:rsidRPr="00010501">
        <w:t>中可知，四种铺层中，同种开口尺寸的</w:t>
      </w:r>
      <m:oMath>
        <m:sSub>
          <m:sSubPr>
            <m:ctrlPr>
              <w:rPr>
                <w:rFonts w:ascii="Cambria Math" w:hAnsi="Cambria Math"/>
              </w:rPr>
            </m:ctrlPr>
          </m:sSubPr>
          <m:e>
            <m:r>
              <m:rPr>
                <m:sty m:val="p"/>
              </m:rPr>
              <w:rPr>
                <w:rFonts w:ascii="Cambria Math" w:hAnsi="Cambria Math"/>
              </w:rPr>
              <m:t>[0/90]</m:t>
            </m:r>
          </m:e>
          <m:sub>
            <m:r>
              <w:rPr>
                <w:rFonts w:ascii="Cambria Math" w:hAnsi="Cambria Math"/>
              </w:rPr>
              <m:t>5</m:t>
            </m:r>
          </m:sub>
        </m:sSub>
      </m:oMath>
      <w:r w:rsidRPr="00010501">
        <w:rPr>
          <w:rFonts w:hint="eastAsia"/>
        </w:rPr>
        <w:t>铺层</w:t>
      </w:r>
      <w:r w:rsidRPr="00010501">
        <w:t>层合板的局部屈曲临界荷载最高，而</w:t>
      </w:r>
      <m:oMath>
        <m:sSub>
          <m:sSubPr>
            <m:ctrlPr>
              <w:rPr>
                <w:rFonts w:ascii="Cambria Math" w:hAnsi="Cambria Math"/>
              </w:rPr>
            </m:ctrlPr>
          </m:sSubPr>
          <m:e>
            <m:r>
              <m:rPr>
                <m:sty m:val="p"/>
              </m:rPr>
              <w:rPr>
                <w:rFonts w:ascii="Cambria Math" w:hAnsi="Cambria Math"/>
              </w:rPr>
              <m:t>[0]</m:t>
            </m:r>
          </m:e>
          <m:sub>
            <m:r>
              <w:rPr>
                <w:rFonts w:ascii="Cambria Math" w:hAnsi="Cambria Math"/>
              </w:rPr>
              <m:t>10</m:t>
            </m:r>
          </m:sub>
        </m:sSub>
      </m:oMath>
      <w:r w:rsidRPr="00010501">
        <w:rPr>
          <w:rFonts w:hint="eastAsia"/>
        </w:rPr>
        <w:t>单向铺层</w:t>
      </w:r>
      <w:r w:rsidRPr="00010501">
        <w:t>层合板的局部屈曲临界荷载最低。这四种铺层中</w:t>
      </w:r>
      <w:r w:rsidRPr="00010501">
        <w:rPr>
          <w:rFonts w:hint="eastAsia"/>
        </w:rPr>
        <w:t>，</w:t>
      </w:r>
      <m:oMath>
        <m:sSub>
          <m:sSubPr>
            <m:ctrlPr>
              <w:rPr>
                <w:rFonts w:ascii="Cambria Math" w:hAnsi="Cambria Math"/>
              </w:rPr>
            </m:ctrlPr>
          </m:sSubPr>
          <m:e>
            <m:r>
              <m:rPr>
                <m:sty m:val="p"/>
              </m:rPr>
              <w:rPr>
                <w:rFonts w:ascii="Cambria Math" w:hAnsi="Cambria Math"/>
              </w:rPr>
              <m:t>[0/90]</m:t>
            </m:r>
          </m:e>
          <m:sub>
            <m:r>
              <w:rPr>
                <w:rFonts w:ascii="Cambria Math" w:hAnsi="Cambria Math"/>
              </w:rPr>
              <m:t>5</m:t>
            </m:r>
          </m:sub>
        </m:sSub>
      </m:oMath>
      <w:r w:rsidRPr="00010501">
        <w:rPr>
          <w:rFonts w:hint="eastAsia"/>
        </w:rPr>
        <w:t>铺层</w:t>
      </w:r>
      <m:oMath>
        <m:sSup>
          <m:sSupPr>
            <m:ctrlPr>
              <w:rPr>
                <w:rFonts w:ascii="Cambria Math" w:hAnsi="Cambria Math"/>
              </w:rPr>
            </m:ctrlPr>
          </m:sSupPr>
          <m:e>
            <m:r>
              <m:rPr>
                <m:sty m:val="p"/>
              </m:rPr>
              <w:rPr>
                <w:rFonts w:ascii="Cambria Math" w:hAnsi="Cambria Math" w:hint="eastAsia"/>
              </w:rPr>
              <m:t>90</m:t>
            </m:r>
          </m:e>
          <m:sup>
            <m:r>
              <w:rPr>
                <w:rFonts w:ascii="Cambria Math" w:hAnsi="Cambria Math"/>
              </w:rPr>
              <m:t>°</m:t>
            </m:r>
          </m:sup>
        </m:sSup>
      </m:oMath>
      <w:r w:rsidRPr="00010501">
        <w:t>铺层所占</w:t>
      </w:r>
      <w:r w:rsidRPr="00010501">
        <w:rPr>
          <w:rFonts w:hint="eastAsia"/>
        </w:rPr>
        <w:t>比例</w:t>
      </w:r>
      <w:r w:rsidRPr="00010501">
        <w:t>最高</w:t>
      </w:r>
      <w:r w:rsidRPr="00010501">
        <w:rPr>
          <w:rFonts w:hint="eastAsia"/>
        </w:rPr>
        <w:t>。这表明，</w:t>
      </w:r>
      <m:oMath>
        <m:sSup>
          <m:sSupPr>
            <m:ctrlPr>
              <w:rPr>
                <w:rFonts w:ascii="Cambria Math" w:hAnsi="Cambria Math"/>
              </w:rPr>
            </m:ctrlPr>
          </m:sSupPr>
          <m:e>
            <m:r>
              <m:rPr>
                <m:sty m:val="p"/>
              </m:rPr>
              <w:rPr>
                <w:rFonts w:ascii="Cambria Math" w:hAnsi="Cambria Math" w:hint="eastAsia"/>
              </w:rPr>
              <m:t>90</m:t>
            </m:r>
          </m:e>
          <m:sup>
            <m:r>
              <w:rPr>
                <w:rFonts w:ascii="Cambria Math" w:hAnsi="Cambria Math"/>
              </w:rPr>
              <m:t>°</m:t>
            </m:r>
          </m:sup>
        </m:sSup>
      </m:oMath>
      <w:r w:rsidRPr="00010501">
        <w:t>铺层的比例</w:t>
      </w:r>
      <w:r w:rsidRPr="00010501">
        <w:rPr>
          <w:rFonts w:hint="eastAsia"/>
        </w:rPr>
        <w:t>增大，</w:t>
      </w:r>
      <w:r w:rsidRPr="00010501">
        <w:t>能够有效提高开口层合板的局部屈曲临界荷载</w:t>
      </w:r>
      <w:r w:rsidRPr="00010501">
        <w:rPr>
          <w:rFonts w:hint="eastAsia"/>
        </w:rPr>
        <w:t>，</w:t>
      </w:r>
      <w:r w:rsidRPr="00010501">
        <w:t>抑制局部失稳</w:t>
      </w:r>
      <w:r w:rsidRPr="00010501">
        <w:rPr>
          <w:rFonts w:hint="eastAsia"/>
        </w:rPr>
        <w:t>。</w:t>
      </w:r>
      <w:r w:rsidRPr="00010501">
        <w:t>此外</w:t>
      </w:r>
      <w:r w:rsidRPr="00010501">
        <w:rPr>
          <w:rFonts w:hint="eastAsia"/>
        </w:rPr>
        <w:t>，</w:t>
      </w:r>
      <w:r w:rsidRPr="00010501">
        <w:t>根据经典层合板理论</w:t>
      </w:r>
      <w:r>
        <w:rPr>
          <w:rFonts w:hint="eastAsia"/>
          <w:vertAlign w:val="superscript"/>
        </w:rPr>
        <w:t>[</w:t>
      </w:r>
      <w:r>
        <w:fldChar w:fldCharType="begin"/>
      </w:r>
      <w:r>
        <w:instrText xml:space="preserve"> NOTEREF _Ref448720579 \f \h </w:instrText>
      </w:r>
      <w:r>
        <w:fldChar w:fldCharType="separate"/>
      </w:r>
      <w:r w:rsidR="009D6CE2" w:rsidRPr="009D6CE2">
        <w:rPr>
          <w:rStyle w:val="af0"/>
        </w:rPr>
        <w:t>201</w:t>
      </w:r>
      <w:r>
        <w:fldChar w:fldCharType="end"/>
      </w:r>
      <w:r>
        <w:rPr>
          <w:vertAlign w:val="superscript"/>
        </w:rPr>
        <w:t>]</w:t>
      </w:r>
      <w:r w:rsidRPr="00010501">
        <w:t>，我们</w:t>
      </w:r>
      <w:r w:rsidRPr="00010501">
        <w:rPr>
          <w:rFonts w:hint="eastAsia"/>
        </w:rPr>
        <w:t>可以</w:t>
      </w:r>
      <w:r w:rsidRPr="00010501">
        <w:t>计算</w:t>
      </w:r>
      <w:r w:rsidRPr="00010501">
        <w:rPr>
          <w:rFonts w:hint="eastAsia"/>
        </w:rPr>
        <w:t>出</w:t>
      </w:r>
      <w:r w:rsidRPr="00010501">
        <w:t>层合板的等效</w:t>
      </w:r>
      <w:r w:rsidRPr="00010501">
        <w:rPr>
          <w:rFonts w:hint="eastAsia"/>
        </w:rPr>
        <w:t>弹性</w:t>
      </w:r>
      <w:r w:rsidRPr="00010501">
        <w:t>模量参数（见</w:t>
      </w:r>
      <w:r w:rsidRPr="00010501">
        <w:fldChar w:fldCharType="begin"/>
      </w:r>
      <w:r w:rsidRPr="00010501">
        <w:instrText xml:space="preserve"> REF _Ref447574749 \h  \* MERGEFORMAT </w:instrText>
      </w:r>
      <w:r w:rsidRPr="00010501">
        <w:fldChar w:fldCharType="separate"/>
      </w:r>
      <w:r w:rsidR="009D6CE2" w:rsidRPr="009D6CE2">
        <w:t>表</w:t>
      </w:r>
      <w:r w:rsidR="009D6CE2" w:rsidRPr="009D6CE2">
        <w:t>2.3</w:t>
      </w:r>
      <w:r w:rsidRPr="00010501">
        <w:fldChar w:fldCharType="end"/>
      </w:r>
      <w:r w:rsidRPr="00010501">
        <w:t>）。对</w:t>
      </w:r>
      <w:r w:rsidRPr="00010501">
        <w:lastRenderedPageBreak/>
        <w:t>比不同铺层情况下的开口层合板局部屈曲临界载荷值，</w:t>
      </w:r>
      <w:r w:rsidRPr="00010501">
        <w:rPr>
          <w:rFonts w:hint="eastAsia"/>
        </w:rPr>
        <w:t>我们发现</w:t>
      </w:r>
      <w:r w:rsidRPr="00010501">
        <w:t>局部屈曲临界荷载与层合板等效横向模量</w:t>
      </w:r>
      <w:r w:rsidRPr="00010501">
        <w:t>E</w:t>
      </w:r>
      <w:r w:rsidRPr="00010501">
        <w:rPr>
          <w:vertAlign w:val="superscript"/>
        </w:rPr>
        <w:t>e</w:t>
      </w:r>
      <w:r w:rsidRPr="00010501">
        <w:rPr>
          <w:vertAlign w:val="subscript"/>
        </w:rPr>
        <w:t>2</w:t>
      </w:r>
      <w:r w:rsidRPr="00010501">
        <w:t>总体上</w:t>
      </w:r>
      <w:r w:rsidRPr="00010501">
        <w:rPr>
          <w:rFonts w:hint="eastAsia"/>
        </w:rPr>
        <w:t>变化趋势相同</w:t>
      </w:r>
      <w:r w:rsidRPr="00010501">
        <w:t>。层合板等效横向模量</w:t>
      </w:r>
      <w:r w:rsidRPr="00010501">
        <w:t>E</w:t>
      </w:r>
      <w:r w:rsidRPr="00010501">
        <w:rPr>
          <w:vertAlign w:val="superscript"/>
        </w:rPr>
        <w:t>e</w:t>
      </w:r>
      <w:r w:rsidRPr="00010501">
        <w:rPr>
          <w:vertAlign w:val="subscript"/>
        </w:rPr>
        <w:t>2</w:t>
      </w:r>
      <w:r w:rsidRPr="00010501">
        <w:t>越大，则开口层合板局部屈曲临界荷载越高；反之，</w:t>
      </w:r>
      <w:r w:rsidRPr="00010501">
        <w:t>E</w:t>
      </w:r>
      <w:r w:rsidRPr="00010501">
        <w:rPr>
          <w:vertAlign w:val="superscript"/>
        </w:rPr>
        <w:t>e</w:t>
      </w:r>
      <w:r w:rsidRPr="00010501">
        <w:rPr>
          <w:vertAlign w:val="subscript"/>
        </w:rPr>
        <w:t>2</w:t>
      </w:r>
      <w:r w:rsidRPr="00010501">
        <w:t>越小，开口层合板局部屈曲临界荷载越低。</w:t>
      </w:r>
    </w:p>
    <w:p w:rsidR="00010501" w:rsidRPr="00010501" w:rsidRDefault="00010501" w:rsidP="0053264C">
      <w:pPr>
        <w:keepNext/>
        <w:spacing w:before="240" w:line="240" w:lineRule="auto"/>
        <w:ind w:firstLineChars="0" w:firstLine="0"/>
        <w:jc w:val="center"/>
        <w:rPr>
          <w:sz w:val="22"/>
          <w:szCs w:val="22"/>
        </w:rPr>
      </w:pPr>
      <w:r w:rsidRPr="00010501">
        <w:rPr>
          <w:noProof/>
          <w:sz w:val="22"/>
          <w:szCs w:val="22"/>
        </w:rPr>
        <w:drawing>
          <wp:inline distT="0" distB="0" distL="0" distR="0" wp14:anchorId="03B96DDC" wp14:editId="7BB83CAD">
            <wp:extent cx="1561578" cy="1043193"/>
            <wp:effectExtent l="0" t="0" r="635" b="5080"/>
            <wp:docPr id="330" name="图片 330" descr="E:\Chen\work of PHD\Experiment\Buckle and strength test of laminates with circular cutout by tension load\simulation\Buckle Simulation with Cutout_F Load\[0_90]5 t=1.58mm\Simulation_Model 1_F Loading_U3 Clamp_Laminate Plate 240-160_Cir-4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Chen\work of PHD\Experiment\Buckle and strength test of laminates with circular cutout by tension load\simulation\Buckle Simulation with Cutout_F Load\[0_90]5 t=1.58mm\Simulation_Model 1_F Loading_U3 Clamp_Laminate Plate 240-160_Cir-40.tif"/>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6018" t="6547" r="16949" b="2922"/>
                    <a:stretch/>
                  </pic:blipFill>
                  <pic:spPr bwMode="auto">
                    <a:xfrm>
                      <a:off x="0" y="0"/>
                      <a:ext cx="1569910" cy="1048759"/>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65FCBC0C" wp14:editId="2BC6F44C">
            <wp:extent cx="1653436" cy="1097251"/>
            <wp:effectExtent l="0" t="0" r="4445" b="8255"/>
            <wp:docPr id="331" name="图片 331" descr="E:\Chen\work of PHD\Experiment\Buckle and strength test of laminates with circular cutout by tension load\simulation\Buckle Simulation with Cutout_F Load\[0_90]5 t=1.58mm\Simulation_Model 1_F Loading_U3 Clamp_Laminate Plate 240-160_Cir-5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Chen\work of PHD\Experiment\Buckle and strength test of laminates with circular cutout by tension load\simulation\Buckle Simulation with Cutout_F Load\[0_90]5 t=1.58mm\Simulation_Model 1_F Loading_U3 Clamp_Laminate Plate 240-160_Cir-50.tif"/>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860" t="5851" r="16236" b="3202"/>
                    <a:stretch/>
                  </pic:blipFill>
                  <pic:spPr bwMode="auto">
                    <a:xfrm>
                      <a:off x="0" y="0"/>
                      <a:ext cx="1666310" cy="1105795"/>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0A96DC95" wp14:editId="5898F2DB">
            <wp:extent cx="1659600" cy="1103586"/>
            <wp:effectExtent l="0" t="0" r="0" b="1905"/>
            <wp:docPr id="332" name="图片 332" descr="E:\Chen\work of PHD\Experiment\Buckle and strength test of laminates with circular cutout by tension load\simulation\Buckle Simulation with Cutout_F Load\[0_90]5 t=1.58mm\Simulation_Model 1_F Loading_U3 Clamp_Laminate Plate 240-160_Cir-6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Chen\work of PHD\Experiment\Buckle and strength test of laminates with circular cutout by tension load\simulation\Buckle Simulation with Cutout_F Load\[0_90]5 t=1.58mm\Simulation_Model 1_F Loading_U3 Clamp_Laminate Plate 240-160_Cir-60.tif"/>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939" t="5851" r="16315" b="3202"/>
                    <a:stretch/>
                  </pic:blipFill>
                  <pic:spPr bwMode="auto">
                    <a:xfrm>
                      <a:off x="0" y="0"/>
                      <a:ext cx="1669260" cy="1110010"/>
                    </a:xfrm>
                    <a:prstGeom prst="rect">
                      <a:avLst/>
                    </a:prstGeom>
                    <a:noFill/>
                    <a:ln>
                      <a:noFill/>
                    </a:ln>
                    <a:extLst>
                      <a:ext uri="{53640926-AAD7-44D8-BBD7-CCE9431645EC}">
                        <a14:shadowObscured xmlns:a14="http://schemas.microsoft.com/office/drawing/2010/main"/>
                      </a:ext>
                    </a:extLst>
                  </pic:spPr>
                </pic:pic>
              </a:graphicData>
            </a:graphic>
          </wp:inline>
        </w:drawing>
      </w:r>
    </w:p>
    <w:p w:rsidR="000D5C95" w:rsidRDefault="00010501" w:rsidP="000D5C95">
      <w:pPr>
        <w:keepNext/>
        <w:spacing w:line="240" w:lineRule="auto"/>
        <w:ind w:firstLineChars="0" w:firstLine="0"/>
        <w:jc w:val="center"/>
        <w:rPr>
          <w:sz w:val="22"/>
          <w:szCs w:val="22"/>
        </w:rPr>
      </w:pPr>
      <w:r w:rsidRPr="00010501">
        <w:rPr>
          <w:sz w:val="22"/>
          <w:szCs w:val="22"/>
        </w:rPr>
        <w:t>(a) Ф40mm               (b) Ф50mm             (c) Ф60mm</w:t>
      </w:r>
    </w:p>
    <w:p w:rsidR="0053264C" w:rsidRPr="000D5C95" w:rsidRDefault="0053264C" w:rsidP="000D5C95">
      <w:pPr>
        <w:keepNext/>
        <w:spacing w:line="240" w:lineRule="auto"/>
        <w:ind w:firstLineChars="0" w:firstLine="0"/>
        <w:jc w:val="center"/>
        <w:rPr>
          <w:sz w:val="22"/>
          <w:szCs w:val="22"/>
        </w:rPr>
      </w:pPr>
    </w:p>
    <w:p w:rsidR="00010501" w:rsidRPr="00010501" w:rsidRDefault="00010501" w:rsidP="00010501">
      <w:pPr>
        <w:spacing w:line="240" w:lineRule="auto"/>
        <w:ind w:firstLineChars="0" w:firstLine="0"/>
        <w:jc w:val="center"/>
        <w:rPr>
          <w:sz w:val="22"/>
          <w:szCs w:val="22"/>
        </w:rPr>
      </w:pPr>
      <w:r w:rsidRPr="00010501">
        <w:rPr>
          <w:noProof/>
          <w:sz w:val="22"/>
          <w:szCs w:val="22"/>
        </w:rPr>
        <w:drawing>
          <wp:inline distT="0" distB="0" distL="0" distR="0" wp14:anchorId="7EA99445" wp14:editId="4AAA1DAB">
            <wp:extent cx="1686839" cy="1128011"/>
            <wp:effectExtent l="0" t="0" r="8890" b="0"/>
            <wp:docPr id="333" name="图片 333" descr="E:\Chen\work of PHD\Experiment\Buckle and strength test of laminates with circular cutout by tension load\simulation\Buckle Simulation with Cutout_F Load\[0_90]5 t=1.58mm\Simulation_Model 1_F Loading_U3 Clamp_Laminate Plate 240-160_Cir-7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Chen\work of PHD\Experiment\Buckle and strength test of laminates with circular cutout by tension load\simulation\Buckle Simulation with Cutout_F Load\[0_90]5 t=1.58mm\Simulation_Model 1_F Loading_U3 Clamp_Laminate Plate 240-160_Cir-70.tif"/>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859" t="5711" r="16712" b="3203"/>
                    <a:stretch/>
                  </pic:blipFill>
                  <pic:spPr bwMode="auto">
                    <a:xfrm>
                      <a:off x="0" y="0"/>
                      <a:ext cx="1706338" cy="1141050"/>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7B40F3AC" wp14:editId="05D1036D">
            <wp:extent cx="1699364" cy="1118001"/>
            <wp:effectExtent l="0" t="0" r="0" b="6350"/>
            <wp:docPr id="334" name="图片 334" descr="E:\Chen\work of PHD\Experiment\Buckle and strength test of laminates with circular cutout by tension load\simulation\Buckle Simulation with Cutout_F Load\[0_90]5 t=1.58mm\Simulation_Model 1_F Loading_U3 Clamp_Laminate Plate 240-160_Cir-8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Chen\work of PHD\Experiment\Buckle and strength test of laminates with circular cutout by tension load\simulation\Buckle Simulation with Cutout_F Load\[0_90]5 t=1.58mm\Simulation_Model 1_F Loading_U3 Clamp_Laminate Plate 240-160_Cir-80.tif"/>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752" t="6129" r="17028" b="3341"/>
                    <a:stretch/>
                  </pic:blipFill>
                  <pic:spPr bwMode="auto">
                    <a:xfrm>
                      <a:off x="0" y="0"/>
                      <a:ext cx="1712571" cy="1126690"/>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3E7D1C7A" wp14:editId="60BA50C8">
            <wp:extent cx="1707715" cy="1134998"/>
            <wp:effectExtent l="0" t="0" r="6985" b="8255"/>
            <wp:docPr id="335" name="图片 335" descr="E:\Chen\work of PHD\Experiment\Buckle and strength test of laminates with circular cutout by tension load\simulation\Buckle Simulation with Cutout_F Load\[0_90]5 t=1.58mm\Simulation_Model 1_F Loading_U3 Clamp_Laminate Plate 240-160_Cir-9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Chen\work of PHD\Experiment\Buckle and strength test of laminates with circular cutout by tension load\simulation\Buckle Simulation with Cutout_F Load\[0_90]5 t=1.58mm\Simulation_Model 1_F Loading_U3 Clamp_Laminate Plate 240-160_Cir-90.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5622" t="5711" r="16711" b="3480"/>
                    <a:stretch/>
                  </pic:blipFill>
                  <pic:spPr bwMode="auto">
                    <a:xfrm>
                      <a:off x="0" y="0"/>
                      <a:ext cx="1719306" cy="1142702"/>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d) Ф70mm               (e) Ф80mm             (f) Ф90mm</w:t>
      </w:r>
    </w:p>
    <w:p w:rsidR="00010501" w:rsidRPr="00010501" w:rsidRDefault="00010501" w:rsidP="00010501">
      <w:pPr>
        <w:spacing w:line="240" w:lineRule="auto"/>
        <w:ind w:firstLineChars="0" w:firstLine="0"/>
        <w:jc w:val="center"/>
        <w:rPr>
          <w:sz w:val="22"/>
          <w:szCs w:val="22"/>
        </w:rPr>
      </w:pPr>
      <w:r w:rsidRPr="00010501">
        <w:rPr>
          <w:noProof/>
          <w:sz w:val="22"/>
          <w:szCs w:val="22"/>
        </w:rPr>
        <w:drawing>
          <wp:inline distT="0" distB="0" distL="0" distR="0" wp14:anchorId="66B9E80A" wp14:editId="0507AA3E">
            <wp:extent cx="1678487" cy="1120699"/>
            <wp:effectExtent l="0" t="0" r="0" b="3810"/>
            <wp:docPr id="336" name="图片 336" descr="E:\Chen\work of PHD\Experiment\Buckle and strength test of laminates with circular cutout by tension load\simulation\Buckle Simulation with Cutout_F Load\[0_90]5 t=1.58mm\Simulation_Model 1_F Loading_U3 Clamp_Laminate Plate 240-160_Cir-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hen\work of PHD\Experiment\Buckle and strength test of laminates with circular cutout by tension load\simulation\Buckle Simulation with Cutout_F Load\[0_90]5 t=1.58mm\Simulation_Model 1_F Loading_U3 Clamp_Laminate Plate 240-160_Cir-100.tif"/>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701" t="5154" r="16395" b="3340"/>
                    <a:stretch/>
                  </pic:blipFill>
                  <pic:spPr bwMode="auto">
                    <a:xfrm>
                      <a:off x="0" y="0"/>
                      <a:ext cx="1684051" cy="1124414"/>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121AC180" wp14:editId="277E0F16">
            <wp:extent cx="1749468" cy="1160978"/>
            <wp:effectExtent l="0" t="0" r="3175" b="1270"/>
            <wp:docPr id="337" name="图片 337" descr="E:\Chen\work of PHD\Experiment\Buckle and strength test of laminates with circular cutout by tension load\simulation\Buckle Simulation with Cutout_F Load\[0_90]5 t=1.58mm\Simulation_Model 1_F Loading_U3 Clamp_Laminate Plate 240-160_Cir-11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Chen\work of PHD\Experiment\Buckle and strength test of laminates with circular cutout by tension load\simulation\Buckle Simulation with Cutout_F Load\[0_90]5 t=1.58mm\Simulation_Model 1_F Loading_U3 Clamp_Laminate Plate 240-160_Cir-110.tif"/>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5067" t="5572" r="17026" b="3477"/>
                    <a:stretch/>
                  </pic:blipFill>
                  <pic:spPr bwMode="auto">
                    <a:xfrm>
                      <a:off x="0" y="0"/>
                      <a:ext cx="1754191" cy="1164113"/>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2A1592B0" wp14:editId="18A93FA8">
            <wp:extent cx="1484317" cy="1206019"/>
            <wp:effectExtent l="0" t="0" r="1905" b="0"/>
            <wp:docPr id="338" name="图片 338" descr="E:\Chen\work of PHD\Experiment\Buckle and strength test of laminates with circular cutout by tension load\simulation\Buckle Simulation with Cutout_F Load\[0_90]5 t=1.58mm\Simulation_Model 1_F Loading_U3 Clamp_Laminate Plate 240-160_Cir-1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Chen\work of PHD\Experiment\Buckle and strength test of laminates with circular cutout by tension load\simulation\Buckle Simulation with Cutout_F Load\[0_90]5 t=1.58mm\Simulation_Model 1_F Loading_U3 Clamp_Laminate Plate 240-160_Cir-120.tif"/>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7579" t="2508" r="20116" b="5151"/>
                    <a:stretch/>
                  </pic:blipFill>
                  <pic:spPr bwMode="auto">
                    <a:xfrm>
                      <a:off x="0" y="0"/>
                      <a:ext cx="1487932" cy="1208956"/>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g) Ф100mm               (h) Ф110mm             (i) Ф120mm</w:t>
      </w:r>
    </w:p>
    <w:p w:rsidR="00010501" w:rsidRPr="00010501" w:rsidRDefault="00010501" w:rsidP="00010501">
      <w:pPr>
        <w:spacing w:before="120" w:after="240" w:line="240" w:lineRule="auto"/>
        <w:ind w:firstLineChars="0" w:firstLine="0"/>
        <w:jc w:val="center"/>
        <w:rPr>
          <w:sz w:val="22"/>
          <w:szCs w:val="22"/>
        </w:rPr>
      </w:pPr>
      <w:bookmarkStart w:id="96" w:name="_Ref447623740"/>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w:t>
      </w:r>
      <w:r w:rsidRPr="00010501">
        <w:rPr>
          <w:sz w:val="22"/>
          <w:szCs w:val="22"/>
        </w:rPr>
        <w:fldChar w:fldCharType="end"/>
      </w:r>
      <w:bookmarkEnd w:id="96"/>
      <w:r w:rsidRPr="00010501">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0/90]</m:t>
            </m:r>
          </m:e>
          <m:sub>
            <m:r>
              <w:rPr>
                <w:rFonts w:ascii="Cambria Math" w:hAnsi="Cambria Math"/>
                <w:sz w:val="22"/>
                <w:szCs w:val="22"/>
              </w:rPr>
              <m:t>5</m:t>
            </m:r>
          </m:sub>
        </m:sSub>
      </m:oMath>
      <w:r w:rsidRPr="00010501">
        <w:rPr>
          <w:sz w:val="22"/>
          <w:szCs w:val="22"/>
        </w:rPr>
        <w:t>层合板各开口孔径下的一阶局部屈曲结果</w:t>
      </w:r>
    </w:p>
    <w:p w:rsidR="00010501" w:rsidRPr="00010501" w:rsidRDefault="00010501" w:rsidP="00010501">
      <w:pPr>
        <w:ind w:firstLineChars="0" w:firstLine="420"/>
      </w:pPr>
      <w:r w:rsidRPr="00010501">
        <w:t>从</w:t>
      </w:r>
      <w:r w:rsidRPr="00010501">
        <w:fldChar w:fldCharType="begin"/>
      </w:r>
      <w:r w:rsidRPr="00010501">
        <w:instrText xml:space="preserve"> REF _Ref447566394 \h  \* MERGEFORMAT </w:instrText>
      </w:r>
      <w:r w:rsidRPr="00010501">
        <w:fldChar w:fldCharType="separate"/>
      </w:r>
      <w:r w:rsidR="009D6CE2" w:rsidRPr="009D6CE2">
        <w:t>图</w:t>
      </w:r>
      <w:r w:rsidR="009D6CE2" w:rsidRPr="009D6CE2">
        <w:t>2.3</w:t>
      </w:r>
      <w:r w:rsidRPr="00010501">
        <w:fldChar w:fldCharType="end"/>
      </w:r>
      <w:r w:rsidRPr="00010501">
        <w:t>中还可看出</w:t>
      </w:r>
      <w:r w:rsidRPr="00010501">
        <w:rPr>
          <w:rFonts w:hint="eastAsia"/>
        </w:rPr>
        <w:t>，</w:t>
      </w:r>
      <w:r w:rsidRPr="00010501">
        <w:t>开口孔径越小，局部屈曲临界荷载</w:t>
      </w:r>
      <w:r w:rsidRPr="00010501">
        <w:rPr>
          <w:rFonts w:hint="eastAsia"/>
        </w:rPr>
        <w:t>的差别越大；反之，</w:t>
      </w:r>
      <w:r w:rsidRPr="00010501">
        <w:t>开口孔径越</w:t>
      </w:r>
      <w:r w:rsidRPr="00010501">
        <w:rPr>
          <w:rFonts w:hint="eastAsia"/>
        </w:rPr>
        <w:t>大</w:t>
      </w:r>
      <w:r w:rsidRPr="00010501">
        <w:t>，局部屈曲临界荷载</w:t>
      </w:r>
      <w:r w:rsidRPr="00010501">
        <w:rPr>
          <w:rFonts w:hint="eastAsia"/>
        </w:rPr>
        <w:t>越趋于一致。由此可以发现，稍小开口的</w:t>
      </w:r>
      <w:r w:rsidRPr="00010501">
        <w:t>孔径局部屈曲临界荷载</w:t>
      </w:r>
      <w:r w:rsidRPr="00010501">
        <w:rPr>
          <w:rFonts w:hint="eastAsia"/>
        </w:rPr>
        <w:t>受层合板铺层方式影响较大，而较大的开口的</w:t>
      </w:r>
      <w:r w:rsidRPr="00010501">
        <w:t>孔</w:t>
      </w:r>
      <w:r w:rsidRPr="00010501">
        <w:rPr>
          <w:rFonts w:hint="eastAsia"/>
        </w:rPr>
        <w:t>边</w:t>
      </w:r>
      <w:r w:rsidRPr="00010501">
        <w:t>局部屈曲临界荷载</w:t>
      </w:r>
      <w:r w:rsidRPr="00010501">
        <w:rPr>
          <w:rFonts w:hint="eastAsia"/>
        </w:rPr>
        <w:t>受层合板铺层方式影响不大，主要受开口构型影响。</w:t>
      </w:r>
    </w:p>
    <w:p w:rsidR="00010501" w:rsidRPr="00010501" w:rsidRDefault="00010501" w:rsidP="00010501">
      <w:pPr>
        <w:keepNext/>
        <w:spacing w:before="240" w:after="120" w:line="240" w:lineRule="auto"/>
        <w:ind w:firstLineChars="0" w:firstLine="0"/>
        <w:jc w:val="center"/>
        <w:rPr>
          <w:sz w:val="22"/>
          <w:szCs w:val="22"/>
        </w:rPr>
      </w:pPr>
      <w:bookmarkStart w:id="97" w:name="_Ref447563870"/>
      <w:r w:rsidRPr="00010501">
        <w:rPr>
          <w:sz w:val="22"/>
          <w:szCs w:val="22"/>
        </w:rPr>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2</w:t>
      </w:r>
      <w:r w:rsidRPr="00010501">
        <w:rPr>
          <w:sz w:val="22"/>
          <w:szCs w:val="22"/>
        </w:rPr>
        <w:fldChar w:fldCharType="end"/>
      </w:r>
      <w:bookmarkEnd w:id="97"/>
      <w:r w:rsidRPr="00010501">
        <w:rPr>
          <w:sz w:val="22"/>
          <w:szCs w:val="22"/>
        </w:rPr>
        <w:t>不同圆孔直径的开口碳纤维板端部均布力载荷下局部屈曲临界载荷</w:t>
      </w:r>
      <m:oMath>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c</m:t>
            </m:r>
          </m:sub>
        </m:sSub>
      </m:oMath>
      <w:r w:rsidRPr="00010501">
        <w:rPr>
          <w:sz w:val="22"/>
          <w:szCs w:val="22"/>
        </w:rPr>
        <w:t>(kN)</w:t>
      </w:r>
    </w:p>
    <w:tbl>
      <w:tblPr>
        <w:tblStyle w:val="40"/>
        <w:tblW w:w="5000" w:type="pct"/>
        <w:jc w:val="center"/>
        <w:tblLook w:val="04A0" w:firstRow="1" w:lastRow="0" w:firstColumn="1" w:lastColumn="0" w:noHBand="0" w:noVBand="1"/>
      </w:tblPr>
      <w:tblGrid>
        <w:gridCol w:w="1650"/>
        <w:gridCol w:w="934"/>
        <w:gridCol w:w="934"/>
        <w:gridCol w:w="809"/>
        <w:gridCol w:w="809"/>
        <w:gridCol w:w="809"/>
        <w:gridCol w:w="809"/>
        <w:gridCol w:w="809"/>
        <w:gridCol w:w="809"/>
        <w:gridCol w:w="802"/>
      </w:tblGrid>
      <w:tr w:rsidR="00010501" w:rsidRPr="00010501" w:rsidTr="004B73AA">
        <w:trPr>
          <w:jc w:val="center"/>
        </w:trPr>
        <w:tc>
          <w:tcPr>
            <w:tcW w:w="899"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Ф(mm)</w:t>
            </w:r>
          </w:p>
        </w:tc>
        <w:tc>
          <w:tcPr>
            <w:tcW w:w="509"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40</w:t>
            </w:r>
          </w:p>
        </w:tc>
        <w:tc>
          <w:tcPr>
            <w:tcW w:w="509"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5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6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7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8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9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0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1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20</w:t>
            </w:r>
          </w:p>
        </w:tc>
      </w:tr>
      <w:tr w:rsidR="00010501" w:rsidRPr="00010501" w:rsidTr="004B73AA">
        <w:trPr>
          <w:jc w:val="center"/>
        </w:trPr>
        <w:tc>
          <w:tcPr>
            <w:tcW w:w="899" w:type="pct"/>
            <w:vAlign w:val="center"/>
          </w:tcPr>
          <w:p w:rsidR="00010501" w:rsidRPr="00010501" w:rsidRDefault="006108B6" w:rsidP="00010501">
            <w:pPr>
              <w:spacing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m:t>
                    </m:r>
                  </m:e>
                  <m:sub>
                    <m:r>
                      <w:rPr>
                        <w:rFonts w:ascii="Cambria Math" w:hAnsi="Cambria Math"/>
                        <w:sz w:val="22"/>
                        <w:szCs w:val="22"/>
                      </w:rPr>
                      <m:t>10</m:t>
                    </m:r>
                  </m:sub>
                </m:sSub>
              </m:oMath>
            </m:oMathPara>
          </w:p>
        </w:tc>
        <w:tc>
          <w:tcPr>
            <w:tcW w:w="509" w:type="pct"/>
            <w:vAlign w:val="center"/>
          </w:tcPr>
          <w:p w:rsidR="00010501" w:rsidRPr="00010501" w:rsidRDefault="00010501" w:rsidP="00010501">
            <w:pPr>
              <w:widowControl/>
              <w:spacing w:line="240" w:lineRule="auto"/>
              <w:ind w:firstLineChars="0" w:firstLine="0"/>
              <w:jc w:val="center"/>
              <w:rPr>
                <w:color w:val="000000"/>
                <w:sz w:val="22"/>
                <w:szCs w:val="22"/>
              </w:rPr>
            </w:pPr>
            <w:r w:rsidRPr="00010501">
              <w:rPr>
                <w:color w:val="000000"/>
                <w:sz w:val="22"/>
                <w:szCs w:val="22"/>
              </w:rPr>
              <w:t>106.25</w:t>
            </w:r>
          </w:p>
        </w:tc>
        <w:tc>
          <w:tcPr>
            <w:tcW w:w="509"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62.88</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41.93</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30.80</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4.40</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0.18</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7.12</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5.43</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3.33</w:t>
            </w:r>
          </w:p>
        </w:tc>
      </w:tr>
      <w:tr w:rsidR="00010501" w:rsidRPr="00010501" w:rsidTr="004B73AA">
        <w:trPr>
          <w:jc w:val="center"/>
        </w:trPr>
        <w:tc>
          <w:tcPr>
            <w:tcW w:w="899" w:type="pct"/>
            <w:vAlign w:val="center"/>
          </w:tcPr>
          <w:p w:rsidR="00010501" w:rsidRPr="00010501" w:rsidRDefault="006108B6" w:rsidP="00010501">
            <w:pPr>
              <w:spacing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90]</m:t>
                    </m:r>
                  </m:e>
                  <m:sub>
                    <m:r>
                      <w:rPr>
                        <w:rFonts w:ascii="Cambria Math" w:hAnsi="Cambria Math"/>
                        <w:sz w:val="22"/>
                        <w:szCs w:val="22"/>
                      </w:rPr>
                      <m:t>5</m:t>
                    </m:r>
                  </m:sub>
                </m:sSub>
              </m:oMath>
            </m:oMathPara>
          </w:p>
        </w:tc>
        <w:tc>
          <w:tcPr>
            <w:tcW w:w="509" w:type="pct"/>
            <w:vAlign w:val="center"/>
          </w:tcPr>
          <w:p w:rsidR="00010501" w:rsidRPr="00010501" w:rsidRDefault="00010501" w:rsidP="00010501">
            <w:pPr>
              <w:widowControl/>
              <w:spacing w:line="240" w:lineRule="auto"/>
              <w:ind w:firstLineChars="0" w:firstLine="0"/>
              <w:jc w:val="center"/>
              <w:rPr>
                <w:color w:val="000000"/>
                <w:sz w:val="22"/>
                <w:szCs w:val="22"/>
              </w:rPr>
            </w:pPr>
            <w:r w:rsidRPr="00010501">
              <w:rPr>
                <w:color w:val="000000"/>
                <w:sz w:val="22"/>
                <w:szCs w:val="22"/>
              </w:rPr>
              <w:t>238.21</w:t>
            </w:r>
          </w:p>
        </w:tc>
        <w:tc>
          <w:tcPr>
            <w:tcW w:w="509"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32.99</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80.73</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52.53</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36.72</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7.67</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2.54</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9.55</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7.61</w:t>
            </w:r>
          </w:p>
        </w:tc>
      </w:tr>
      <w:tr w:rsidR="00010501" w:rsidRPr="00010501" w:rsidTr="004B73AA">
        <w:trPr>
          <w:jc w:val="center"/>
        </w:trPr>
        <w:tc>
          <w:tcPr>
            <w:tcW w:w="899" w:type="pct"/>
            <w:vAlign w:val="center"/>
          </w:tcPr>
          <w:p w:rsidR="00010501" w:rsidRPr="00010501" w:rsidRDefault="006108B6" w:rsidP="00010501">
            <w:pPr>
              <w:spacing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45]</m:t>
                    </m:r>
                  </m:e>
                  <m:sub>
                    <m:r>
                      <w:rPr>
                        <w:rFonts w:ascii="Cambria Math" w:hAnsi="Cambria Math"/>
                        <w:sz w:val="22"/>
                        <w:szCs w:val="22"/>
                      </w:rPr>
                      <m:t>5</m:t>
                    </m:r>
                  </m:sub>
                </m:sSub>
              </m:oMath>
            </m:oMathPara>
          </w:p>
        </w:tc>
        <w:tc>
          <w:tcPr>
            <w:tcW w:w="509" w:type="pct"/>
            <w:vAlign w:val="center"/>
          </w:tcPr>
          <w:p w:rsidR="00010501" w:rsidRPr="00010501" w:rsidRDefault="00010501" w:rsidP="00010501">
            <w:pPr>
              <w:widowControl/>
              <w:spacing w:line="240" w:lineRule="auto"/>
              <w:ind w:firstLineChars="0" w:firstLine="0"/>
              <w:jc w:val="center"/>
              <w:rPr>
                <w:color w:val="000000"/>
                <w:sz w:val="22"/>
                <w:szCs w:val="22"/>
              </w:rPr>
            </w:pPr>
            <w:r w:rsidRPr="00010501">
              <w:rPr>
                <w:color w:val="000000"/>
                <w:sz w:val="22"/>
                <w:szCs w:val="22"/>
              </w:rPr>
              <w:t>131.79</w:t>
            </w:r>
          </w:p>
        </w:tc>
        <w:tc>
          <w:tcPr>
            <w:tcW w:w="509"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81.79</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55.01</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39.36</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9.79</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3.80</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20.27</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8.43</w:t>
            </w:r>
          </w:p>
        </w:tc>
        <w:tc>
          <w:tcPr>
            <w:tcW w:w="441" w:type="pct"/>
            <w:vAlign w:val="center"/>
          </w:tcPr>
          <w:p w:rsidR="00010501" w:rsidRPr="00010501" w:rsidRDefault="00010501" w:rsidP="00010501">
            <w:pPr>
              <w:spacing w:line="240" w:lineRule="auto"/>
              <w:ind w:firstLineChars="0" w:firstLine="0"/>
              <w:jc w:val="center"/>
              <w:rPr>
                <w:color w:val="000000"/>
                <w:sz w:val="22"/>
                <w:szCs w:val="22"/>
              </w:rPr>
            </w:pPr>
            <w:r w:rsidRPr="00010501">
              <w:rPr>
                <w:color w:val="000000"/>
                <w:sz w:val="22"/>
                <w:szCs w:val="22"/>
              </w:rPr>
              <w:t>17.79</w:t>
            </w:r>
          </w:p>
        </w:tc>
      </w:tr>
      <w:tr w:rsidR="00010501" w:rsidRPr="00010501" w:rsidTr="004B73AA">
        <w:trPr>
          <w:jc w:val="center"/>
        </w:trPr>
        <w:tc>
          <w:tcPr>
            <w:tcW w:w="899" w:type="pct"/>
            <w:vAlign w:val="center"/>
          </w:tcPr>
          <w:p w:rsidR="00010501" w:rsidRPr="00010501" w:rsidRDefault="006108B6" w:rsidP="00010501">
            <w:pPr>
              <w:spacing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90/±45]</m:t>
                    </m:r>
                  </m:e>
                  <m:sub>
                    <m:r>
                      <w:rPr>
                        <w:rFonts w:ascii="Cambria Math" w:hAnsi="Cambria Math"/>
                        <w:sz w:val="22"/>
                        <w:szCs w:val="22"/>
                      </w:rPr>
                      <m:t>s</m:t>
                    </m:r>
                  </m:sub>
                </m:sSub>
              </m:oMath>
            </m:oMathPara>
          </w:p>
        </w:tc>
        <w:tc>
          <w:tcPr>
            <w:tcW w:w="509"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58.77</w:t>
            </w:r>
          </w:p>
        </w:tc>
        <w:tc>
          <w:tcPr>
            <w:tcW w:w="509"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92.09</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58.29</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39.80</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29.31</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23.22</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9.73</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7.67</w:t>
            </w:r>
          </w:p>
        </w:tc>
        <w:tc>
          <w:tcPr>
            <w:tcW w:w="441"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16.25</w:t>
            </w:r>
          </w:p>
        </w:tc>
      </w:tr>
    </w:tbl>
    <w:p w:rsidR="00010501" w:rsidRPr="004B73AA" w:rsidRDefault="00010501" w:rsidP="00010501">
      <w:pPr>
        <w:keepNext/>
        <w:spacing w:line="240" w:lineRule="auto"/>
        <w:ind w:firstLineChars="0" w:firstLine="0"/>
        <w:jc w:val="center"/>
        <w:rPr>
          <w:sz w:val="22"/>
          <w:szCs w:val="22"/>
        </w:rPr>
      </w:pPr>
      <w:r w:rsidRPr="004B73AA">
        <w:rPr>
          <w:sz w:val="22"/>
          <w:szCs w:val="22"/>
        </w:rPr>
        <w:lastRenderedPageBreak/>
        <w:t xml:space="preserve"> </w:t>
      </w:r>
      <w:r w:rsidRPr="004B73AA">
        <w:rPr>
          <w:noProof/>
          <w:sz w:val="22"/>
          <w:szCs w:val="22"/>
        </w:rPr>
        <w:drawing>
          <wp:inline distT="0" distB="0" distL="0" distR="0" wp14:anchorId="2FFBE214" wp14:editId="6D1CEF22">
            <wp:extent cx="3876299" cy="2976109"/>
            <wp:effectExtent l="0" t="0" r="0" b="0"/>
            <wp:docPr id="339" name="图片 339" descr="E:\Chen\work of PHD\Experiment\Buckle and strength test of laminates with circular cutout by tension load\simulation\Buckle Simulation with Cutout_F Load\各层合板局部屈曲临界载荷随圆孔开口直径变化曲线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E:\Chen\work of PHD\Experiment\Buckle and strength test of laminates with circular cutout by tension load\simulation\Buckle Simulation with Cutout_F Load\各层合板局部屈曲临界载荷随圆孔开口直径变化曲线4.tif"/>
                    <pic:cNvPicPr>
                      <a:picLocks noChangeAspect="1" noChangeArrowheads="1"/>
                    </pic:cNvPicPr>
                  </pic:nvPicPr>
                  <pic:blipFill rotWithShape="1">
                    <a:blip r:embed="rId37">
                      <a:extLst>
                        <a:ext uri="{28A0092B-C50C-407E-A947-70E740481C1C}">
                          <a14:useLocalDpi xmlns:a14="http://schemas.microsoft.com/office/drawing/2010/main" val="0"/>
                        </a:ext>
                      </a:extLst>
                    </a:blip>
                    <a:srcRect l="2235" t="2447"/>
                    <a:stretch/>
                  </pic:blipFill>
                  <pic:spPr bwMode="auto">
                    <a:xfrm>
                      <a:off x="0" y="0"/>
                      <a:ext cx="3891619" cy="2987871"/>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spacing w:before="120" w:after="240"/>
        <w:ind w:firstLineChars="0" w:firstLine="0"/>
        <w:jc w:val="center"/>
        <w:rPr>
          <w:sz w:val="22"/>
          <w:szCs w:val="22"/>
        </w:rPr>
      </w:pPr>
      <w:bookmarkStart w:id="98" w:name="_Ref447566394"/>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3</w:t>
      </w:r>
      <w:r w:rsidRPr="00010501">
        <w:rPr>
          <w:sz w:val="22"/>
          <w:szCs w:val="22"/>
        </w:rPr>
        <w:fldChar w:fldCharType="end"/>
      </w:r>
      <w:bookmarkEnd w:id="98"/>
      <w:r w:rsidRPr="00010501">
        <w:rPr>
          <w:sz w:val="22"/>
          <w:szCs w:val="22"/>
        </w:rPr>
        <w:t>各层合板局部屈曲临界载荷与圆孔开口直径的变化曲线</w:t>
      </w:r>
    </w:p>
    <w:p w:rsidR="00010501" w:rsidRPr="00010501" w:rsidRDefault="00010501" w:rsidP="00010501">
      <w:pPr>
        <w:keepNext/>
        <w:spacing w:before="240" w:after="120" w:line="240" w:lineRule="auto"/>
        <w:ind w:firstLineChars="0" w:firstLine="0"/>
        <w:jc w:val="center"/>
        <w:rPr>
          <w:sz w:val="22"/>
          <w:szCs w:val="22"/>
        </w:rPr>
      </w:pPr>
      <w:bookmarkStart w:id="99" w:name="_Ref447574749"/>
      <w:r w:rsidRPr="00010501">
        <w:rPr>
          <w:sz w:val="22"/>
          <w:szCs w:val="22"/>
        </w:rPr>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3</w:t>
      </w:r>
      <w:r w:rsidRPr="00010501">
        <w:rPr>
          <w:sz w:val="22"/>
          <w:szCs w:val="22"/>
        </w:rPr>
        <w:fldChar w:fldCharType="end"/>
      </w:r>
      <w:bookmarkEnd w:id="99"/>
      <w:r w:rsidRPr="00010501">
        <w:rPr>
          <w:sz w:val="22"/>
          <w:szCs w:val="22"/>
        </w:rPr>
        <w:t xml:space="preserve"> </w:t>
      </w:r>
      <w:r w:rsidRPr="00010501">
        <w:rPr>
          <w:sz w:val="22"/>
          <w:szCs w:val="22"/>
        </w:rPr>
        <w:t>层合板弹性等效模量</w:t>
      </w:r>
    </w:p>
    <w:tbl>
      <w:tblPr>
        <w:tblStyle w:val="40"/>
        <w:tblW w:w="5000" w:type="pct"/>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ook w:val="04A0" w:firstRow="1" w:lastRow="0" w:firstColumn="1" w:lastColumn="0" w:noHBand="0" w:noVBand="1"/>
      </w:tblPr>
      <w:tblGrid>
        <w:gridCol w:w="4197"/>
        <w:gridCol w:w="1659"/>
        <w:gridCol w:w="1659"/>
        <w:gridCol w:w="1659"/>
      </w:tblGrid>
      <w:tr w:rsidR="00010501" w:rsidRPr="00010501" w:rsidTr="0053264C">
        <w:tc>
          <w:tcPr>
            <w:tcW w:w="228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等效弹性模量（</w:t>
            </w:r>
            <w:r w:rsidRPr="00010501">
              <w:rPr>
                <w:sz w:val="22"/>
                <w:szCs w:val="22"/>
              </w:rPr>
              <w:t>GPa</w:t>
            </w:r>
            <w:r w:rsidRPr="00010501">
              <w:rPr>
                <w:sz w:val="22"/>
                <w:szCs w:val="22"/>
              </w:rPr>
              <w:t>）</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E</w:t>
            </w:r>
            <w:r w:rsidRPr="00010501">
              <w:rPr>
                <w:sz w:val="22"/>
                <w:szCs w:val="22"/>
                <w:vertAlign w:val="superscript"/>
              </w:rPr>
              <w:t>e</w:t>
            </w:r>
            <w:r w:rsidRPr="00010501">
              <w:rPr>
                <w:sz w:val="22"/>
                <w:szCs w:val="22"/>
                <w:vertAlign w:val="subscript"/>
              </w:rPr>
              <w:t>1</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E</w:t>
            </w:r>
            <w:r w:rsidRPr="00010501">
              <w:rPr>
                <w:sz w:val="22"/>
                <w:szCs w:val="22"/>
                <w:vertAlign w:val="superscript"/>
              </w:rPr>
              <w:t>e</w:t>
            </w:r>
            <w:r w:rsidRPr="00010501">
              <w:rPr>
                <w:sz w:val="22"/>
                <w:szCs w:val="22"/>
                <w:vertAlign w:val="subscript"/>
              </w:rPr>
              <w:t>2</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G</w:t>
            </w:r>
            <w:r w:rsidRPr="00010501">
              <w:rPr>
                <w:sz w:val="22"/>
                <w:szCs w:val="22"/>
                <w:vertAlign w:val="superscript"/>
              </w:rPr>
              <w:t>e</w:t>
            </w:r>
            <w:r w:rsidRPr="00010501">
              <w:rPr>
                <w:sz w:val="22"/>
                <w:szCs w:val="22"/>
                <w:vertAlign w:val="subscript"/>
              </w:rPr>
              <w:t>12</w:t>
            </w:r>
          </w:p>
        </w:tc>
      </w:tr>
      <w:tr w:rsidR="00010501" w:rsidRPr="00010501" w:rsidTr="0053264C">
        <w:tc>
          <w:tcPr>
            <w:tcW w:w="2287" w:type="pct"/>
          </w:tcPr>
          <w:p w:rsidR="00010501" w:rsidRPr="00010501" w:rsidRDefault="006108B6" w:rsidP="00010501">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m:t>
                    </m:r>
                  </m:e>
                  <m:sub>
                    <m:r>
                      <w:rPr>
                        <w:rFonts w:ascii="Cambria Math" w:hAnsi="Cambria Math"/>
                        <w:sz w:val="22"/>
                        <w:szCs w:val="22"/>
                      </w:rPr>
                      <m:t>10</m:t>
                    </m:r>
                  </m:sub>
                </m:sSub>
              </m:oMath>
            </m:oMathPara>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27.70</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9.67</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6.50</w:t>
            </w:r>
          </w:p>
        </w:tc>
      </w:tr>
      <w:tr w:rsidR="00010501" w:rsidRPr="00010501" w:rsidTr="0053264C">
        <w:tc>
          <w:tcPr>
            <w:tcW w:w="2287" w:type="pct"/>
          </w:tcPr>
          <w:p w:rsidR="00010501" w:rsidRPr="00010501" w:rsidRDefault="006108B6" w:rsidP="00010501">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90°]</m:t>
                    </m:r>
                  </m:e>
                  <m:sub>
                    <m:r>
                      <w:rPr>
                        <w:rFonts w:ascii="Cambria Math" w:hAnsi="Cambria Math"/>
                        <w:sz w:val="22"/>
                        <w:szCs w:val="22"/>
                      </w:rPr>
                      <m:t>5</m:t>
                    </m:r>
                  </m:sub>
                </m:sSub>
              </m:oMath>
            </m:oMathPara>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69.0329</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69.0329</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6.5000</w:t>
            </w:r>
          </w:p>
        </w:tc>
      </w:tr>
      <w:tr w:rsidR="00010501" w:rsidRPr="00010501" w:rsidTr="0053264C">
        <w:tc>
          <w:tcPr>
            <w:tcW w:w="2287" w:type="pct"/>
          </w:tcPr>
          <w:p w:rsidR="00010501" w:rsidRPr="00010501" w:rsidRDefault="006108B6" w:rsidP="00010501">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45°/-45°]</m:t>
                    </m:r>
                  </m:e>
                  <m:sub>
                    <m:r>
                      <w:rPr>
                        <w:rFonts w:ascii="Cambria Math" w:hAnsi="Cambria Math"/>
                        <w:sz w:val="22"/>
                        <w:szCs w:val="22"/>
                      </w:rPr>
                      <m:t>5</m:t>
                    </m:r>
                  </m:sub>
                </m:sSub>
              </m:oMath>
            </m:oMathPara>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2.0271</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2.0271</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3.1177</w:t>
            </w:r>
          </w:p>
        </w:tc>
      </w:tr>
      <w:tr w:rsidR="00010501" w:rsidRPr="00010501" w:rsidTr="0053264C">
        <w:tc>
          <w:tcPr>
            <w:tcW w:w="2287" w:type="pct"/>
          </w:tcPr>
          <w:p w:rsidR="00010501" w:rsidRPr="00010501" w:rsidRDefault="006108B6" w:rsidP="00010501">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90°/±45]</m:t>
                    </m:r>
                  </m:e>
                  <m:sub>
                    <m:r>
                      <w:rPr>
                        <w:rFonts w:ascii="Cambria Math" w:hAnsi="Cambria Math"/>
                        <w:sz w:val="22"/>
                        <w:szCs w:val="22"/>
                      </w:rPr>
                      <m:t>s</m:t>
                    </m:r>
                  </m:sub>
                </m:sSub>
              </m:oMath>
            </m:oMathPara>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1.1310</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1.1310</w:t>
            </w:r>
          </w:p>
        </w:tc>
        <w:tc>
          <w:tcPr>
            <w:tcW w:w="904"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9.8089</w:t>
            </w:r>
          </w:p>
        </w:tc>
      </w:tr>
    </w:tbl>
    <w:p w:rsidR="00010501" w:rsidRPr="00010501" w:rsidRDefault="00010501" w:rsidP="00010501">
      <w:pPr>
        <w:ind w:firstLineChars="0" w:firstLine="0"/>
      </w:pPr>
    </w:p>
    <w:p w:rsidR="00010501" w:rsidRDefault="00010501" w:rsidP="00010501">
      <w:pPr>
        <w:ind w:firstLineChars="0" w:firstLine="420"/>
      </w:pPr>
      <w:r w:rsidRPr="00010501">
        <w:t>为了说明数值模型计算的收敛性，本文针对开口孔径为</w:t>
      </w:r>
      <w:r w:rsidRPr="00010501">
        <w:t>Ф80mm</w:t>
      </w:r>
      <w:r w:rsidRPr="00010501">
        <w:t>的</w:t>
      </w:r>
      <m:oMath>
        <m:sSub>
          <m:sSubPr>
            <m:ctrlPr>
              <w:rPr>
                <w:rFonts w:ascii="Cambria Math" w:hAnsi="Cambria Math"/>
              </w:rPr>
            </m:ctrlPr>
          </m:sSubPr>
          <m:e>
            <m:r>
              <m:rPr>
                <m:sty m:val="p"/>
              </m:rPr>
              <w:rPr>
                <w:rFonts w:ascii="Cambria Math" w:hAnsi="Cambria Math"/>
              </w:rPr>
              <m:t>[0/90]</m:t>
            </m:r>
          </m:e>
          <m:sub>
            <m:r>
              <w:rPr>
                <w:rFonts w:ascii="Cambria Math" w:hAnsi="Cambria Math"/>
              </w:rPr>
              <m:t>5</m:t>
            </m:r>
          </m:sub>
        </m:sSub>
      </m:oMath>
      <w:r w:rsidRPr="00010501">
        <w:t>层合板，根据不同的单元尺寸进行网格划分（见</w:t>
      </w:r>
      <w:r w:rsidRPr="00010501">
        <w:fldChar w:fldCharType="begin"/>
      </w:r>
      <w:r w:rsidRPr="00010501">
        <w:instrText xml:space="preserve"> REF _Ref447624631 \h  \* MERGEFORMAT </w:instrText>
      </w:r>
      <w:r w:rsidRPr="00010501">
        <w:fldChar w:fldCharType="separate"/>
      </w:r>
      <w:r w:rsidR="009D6CE2" w:rsidRPr="009D6CE2">
        <w:t>图</w:t>
      </w:r>
      <w:r w:rsidR="009D6CE2" w:rsidRPr="009D6CE2">
        <w:t>2.4</w:t>
      </w:r>
      <w:r w:rsidRPr="00010501">
        <w:fldChar w:fldCharType="end"/>
      </w:r>
      <w:r w:rsidRPr="00010501">
        <w:t>），计算相应模型</w:t>
      </w:r>
      <w:r w:rsidR="001A2D83">
        <w:t>的</w:t>
      </w:r>
      <w:r w:rsidRPr="00010501">
        <w:t>局部屈曲荷载，</w:t>
      </w:r>
      <w:r w:rsidRPr="00010501">
        <w:rPr>
          <w:rFonts w:hint="eastAsia"/>
        </w:rPr>
        <w:t>分别如</w:t>
      </w:r>
      <w:r w:rsidRPr="00010501">
        <w:fldChar w:fldCharType="begin"/>
      </w:r>
      <w:r w:rsidRPr="00010501">
        <w:instrText xml:space="preserve"> REF _Ref447625395 \h  \* MERGEFORMAT </w:instrText>
      </w:r>
      <w:r w:rsidRPr="00010501">
        <w:fldChar w:fldCharType="separate"/>
      </w:r>
      <w:r w:rsidR="009D6CE2" w:rsidRPr="009D6CE2">
        <w:t>表</w:t>
      </w:r>
      <w:r w:rsidR="009D6CE2" w:rsidRPr="009D6CE2">
        <w:t>2.4</w:t>
      </w:r>
      <w:r w:rsidRPr="00010501">
        <w:fldChar w:fldCharType="end"/>
      </w:r>
      <w:r w:rsidRPr="00010501">
        <w:t>和</w:t>
      </w:r>
      <w:r w:rsidRPr="00010501">
        <w:fldChar w:fldCharType="begin"/>
      </w:r>
      <w:r w:rsidRPr="00010501">
        <w:instrText xml:space="preserve"> REF _Ref447625401 \h  \* MERGEFORMAT </w:instrText>
      </w:r>
      <w:r w:rsidRPr="00010501">
        <w:fldChar w:fldCharType="separate"/>
      </w:r>
      <w:r w:rsidR="009D6CE2" w:rsidRPr="009D6CE2">
        <w:t>图</w:t>
      </w:r>
      <w:r w:rsidR="009D6CE2" w:rsidRPr="009D6CE2">
        <w:t>2.5</w:t>
      </w:r>
      <w:r w:rsidRPr="00010501">
        <w:fldChar w:fldCharType="end"/>
      </w:r>
      <w:r w:rsidRPr="00010501">
        <w:rPr>
          <w:rFonts w:hint="eastAsia"/>
        </w:rPr>
        <w:t>所示</w:t>
      </w:r>
      <w:r w:rsidRPr="00010501">
        <w:t>。结果表明，网格尺寸小于</w:t>
      </w:r>
      <w:r w:rsidRPr="00010501">
        <w:t>2mm</w:t>
      </w:r>
      <w:r w:rsidRPr="00010501">
        <w:t>的数值模型，局部屈曲结果基本相同，相对</w:t>
      </w:r>
      <w:r w:rsidRPr="00010501">
        <w:rPr>
          <w:rFonts w:hint="eastAsia"/>
        </w:rPr>
        <w:t>误差小于</w:t>
      </w:r>
      <w:r w:rsidRPr="00010501">
        <w:rPr>
          <w:rFonts w:hint="eastAsia"/>
        </w:rPr>
        <w:t>0</w:t>
      </w:r>
      <w:r w:rsidRPr="00010501">
        <w:t>.3</w:t>
      </w:r>
      <w:r w:rsidRPr="00010501">
        <w:rPr>
          <w:rFonts w:hint="eastAsia"/>
        </w:rPr>
        <w:t>%</w:t>
      </w:r>
      <w:r w:rsidRPr="00010501">
        <w:t>。相对于开口孔径</w:t>
      </w:r>
      <w:r w:rsidRPr="00010501">
        <w:rPr>
          <w:rFonts w:hint="eastAsia"/>
        </w:rPr>
        <w:t>，</w:t>
      </w:r>
      <w:r w:rsidRPr="00010501">
        <w:t>网格划分单元尺寸与开口孔径之比小于</w:t>
      </w:r>
      <w:r w:rsidRPr="00010501">
        <w:t>0.02</w:t>
      </w:r>
      <w:r w:rsidRPr="00010501">
        <w:t>，局部屈曲计算模型是收敛的，计算结果</w:t>
      </w:r>
      <w:r w:rsidRPr="00010501">
        <w:rPr>
          <w:rFonts w:hint="eastAsia"/>
        </w:rPr>
        <w:t>精度较高</w:t>
      </w:r>
      <w:r w:rsidRPr="00010501">
        <w:t>。</w:t>
      </w:r>
    </w:p>
    <w:p w:rsidR="00735E30" w:rsidRPr="00010501" w:rsidRDefault="00735E30" w:rsidP="00735E30">
      <w:pPr>
        <w:keepNext/>
        <w:spacing w:before="240" w:after="120" w:line="240" w:lineRule="auto"/>
        <w:ind w:firstLineChars="0" w:firstLine="0"/>
        <w:jc w:val="center"/>
        <w:rPr>
          <w:sz w:val="22"/>
          <w:szCs w:val="22"/>
        </w:rPr>
      </w:pPr>
      <w:bookmarkStart w:id="100" w:name="_Ref447625395"/>
      <w:r w:rsidRPr="00010501">
        <w:rPr>
          <w:sz w:val="22"/>
          <w:szCs w:val="22"/>
        </w:rPr>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4</w:t>
      </w:r>
      <w:r w:rsidRPr="00010501">
        <w:rPr>
          <w:sz w:val="22"/>
          <w:szCs w:val="22"/>
        </w:rPr>
        <w:fldChar w:fldCharType="end"/>
      </w:r>
      <w:bookmarkEnd w:id="100"/>
      <w:r w:rsidRPr="00010501">
        <w:rPr>
          <w:sz w:val="22"/>
          <w:szCs w:val="22"/>
        </w:rPr>
        <w:t>不同网格划分下的局部屈曲荷载</w:t>
      </w:r>
    </w:p>
    <w:tbl>
      <w:tblPr>
        <w:tblStyle w:val="40"/>
        <w:tblW w:w="5000" w:type="pct"/>
        <w:jc w:val="center"/>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ook w:val="04A0" w:firstRow="1" w:lastRow="0" w:firstColumn="1" w:lastColumn="0" w:noHBand="0" w:noVBand="1"/>
      </w:tblPr>
      <w:tblGrid>
        <w:gridCol w:w="2236"/>
        <w:gridCol w:w="1157"/>
        <w:gridCol w:w="1157"/>
        <w:gridCol w:w="1156"/>
        <w:gridCol w:w="1156"/>
        <w:gridCol w:w="1156"/>
        <w:gridCol w:w="1156"/>
      </w:tblGrid>
      <w:tr w:rsidR="00735E30" w:rsidRPr="00010501" w:rsidTr="000939F6">
        <w:trPr>
          <w:jc w:val="center"/>
        </w:trPr>
        <w:tc>
          <w:tcPr>
            <w:tcW w:w="1217"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单元尺寸</w:t>
            </w:r>
            <w:r w:rsidRPr="00010501">
              <w:rPr>
                <w:sz w:val="22"/>
                <w:szCs w:val="22"/>
              </w:rPr>
              <w:t>(mm)</w:t>
            </w:r>
          </w:p>
        </w:tc>
        <w:tc>
          <w:tcPr>
            <w:tcW w:w="630"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4</w:t>
            </w:r>
          </w:p>
        </w:tc>
        <w:tc>
          <w:tcPr>
            <w:tcW w:w="630"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3</w:t>
            </w:r>
          </w:p>
        </w:tc>
        <w:tc>
          <w:tcPr>
            <w:tcW w:w="630"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2</w:t>
            </w:r>
          </w:p>
        </w:tc>
        <w:tc>
          <w:tcPr>
            <w:tcW w:w="630"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1.5</w:t>
            </w:r>
          </w:p>
        </w:tc>
        <w:tc>
          <w:tcPr>
            <w:tcW w:w="630"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1</w:t>
            </w:r>
          </w:p>
        </w:tc>
        <w:tc>
          <w:tcPr>
            <w:tcW w:w="630" w:type="pct"/>
          </w:tcPr>
          <w:p w:rsidR="00735E30" w:rsidRPr="00010501" w:rsidRDefault="00735E30" w:rsidP="000939F6">
            <w:pPr>
              <w:spacing w:before="60" w:after="60" w:line="240" w:lineRule="auto"/>
              <w:ind w:firstLineChars="0" w:firstLine="0"/>
              <w:jc w:val="center"/>
              <w:rPr>
                <w:sz w:val="22"/>
                <w:szCs w:val="22"/>
              </w:rPr>
            </w:pPr>
            <w:r w:rsidRPr="00010501">
              <w:rPr>
                <w:sz w:val="22"/>
                <w:szCs w:val="22"/>
              </w:rPr>
              <w:t>0.6</w:t>
            </w:r>
          </w:p>
        </w:tc>
      </w:tr>
      <w:tr w:rsidR="00735E30" w:rsidRPr="00010501" w:rsidTr="000939F6">
        <w:trPr>
          <w:jc w:val="center"/>
        </w:trPr>
        <w:tc>
          <w:tcPr>
            <w:tcW w:w="1217" w:type="pct"/>
          </w:tcPr>
          <w:p w:rsidR="00735E30" w:rsidRPr="00010501" w:rsidRDefault="006108B6" w:rsidP="000939F6">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0°/90°]</m:t>
                    </m:r>
                  </m:e>
                  <m:sub>
                    <m:r>
                      <w:rPr>
                        <w:rFonts w:ascii="Cambria Math" w:hAnsi="Cambria Math"/>
                        <w:sz w:val="22"/>
                        <w:szCs w:val="22"/>
                      </w:rPr>
                      <m:t>5</m:t>
                    </m:r>
                  </m:sub>
                </m:sSub>
              </m:oMath>
            </m:oMathPara>
          </w:p>
        </w:tc>
        <w:tc>
          <w:tcPr>
            <w:tcW w:w="630" w:type="pct"/>
            <w:vAlign w:val="bottom"/>
          </w:tcPr>
          <w:p w:rsidR="00735E30" w:rsidRPr="00010501" w:rsidRDefault="00735E30" w:rsidP="000939F6">
            <w:pPr>
              <w:widowControl/>
              <w:spacing w:before="60" w:after="60" w:line="240" w:lineRule="auto"/>
              <w:ind w:firstLineChars="0" w:firstLine="0"/>
              <w:jc w:val="center"/>
              <w:rPr>
                <w:color w:val="000000"/>
                <w:sz w:val="22"/>
                <w:szCs w:val="22"/>
              </w:rPr>
            </w:pPr>
            <w:r w:rsidRPr="00010501">
              <w:rPr>
                <w:color w:val="000000"/>
                <w:sz w:val="22"/>
                <w:szCs w:val="22"/>
              </w:rPr>
              <w:t>37.080</w:t>
            </w:r>
          </w:p>
        </w:tc>
        <w:tc>
          <w:tcPr>
            <w:tcW w:w="630" w:type="pct"/>
            <w:vAlign w:val="bottom"/>
          </w:tcPr>
          <w:p w:rsidR="00735E30" w:rsidRPr="00010501" w:rsidRDefault="00735E30" w:rsidP="000939F6">
            <w:pPr>
              <w:widowControl/>
              <w:spacing w:before="60" w:after="60" w:line="240" w:lineRule="auto"/>
              <w:ind w:firstLineChars="0" w:firstLine="0"/>
              <w:jc w:val="center"/>
              <w:rPr>
                <w:color w:val="000000"/>
                <w:sz w:val="22"/>
                <w:szCs w:val="22"/>
              </w:rPr>
            </w:pPr>
            <w:r w:rsidRPr="00010501">
              <w:rPr>
                <w:color w:val="000000"/>
                <w:sz w:val="22"/>
                <w:szCs w:val="22"/>
              </w:rPr>
              <w:t>36.883</w:t>
            </w:r>
          </w:p>
        </w:tc>
        <w:tc>
          <w:tcPr>
            <w:tcW w:w="630" w:type="pct"/>
            <w:vAlign w:val="bottom"/>
          </w:tcPr>
          <w:p w:rsidR="00735E30" w:rsidRPr="00010501" w:rsidRDefault="00735E30" w:rsidP="000939F6">
            <w:pPr>
              <w:widowControl/>
              <w:spacing w:before="60" w:after="60" w:line="240" w:lineRule="auto"/>
              <w:ind w:firstLineChars="0" w:firstLine="0"/>
              <w:jc w:val="center"/>
              <w:rPr>
                <w:color w:val="000000"/>
                <w:sz w:val="22"/>
                <w:szCs w:val="22"/>
              </w:rPr>
            </w:pPr>
            <w:r w:rsidRPr="00010501">
              <w:rPr>
                <w:color w:val="000000"/>
                <w:sz w:val="22"/>
                <w:szCs w:val="22"/>
              </w:rPr>
              <w:t>36.786</w:t>
            </w:r>
          </w:p>
        </w:tc>
        <w:tc>
          <w:tcPr>
            <w:tcW w:w="630" w:type="pct"/>
            <w:vAlign w:val="bottom"/>
          </w:tcPr>
          <w:p w:rsidR="00735E30" w:rsidRPr="00010501" w:rsidRDefault="00735E30" w:rsidP="000939F6">
            <w:pPr>
              <w:spacing w:before="60" w:after="60" w:line="240" w:lineRule="auto"/>
              <w:ind w:firstLineChars="0" w:firstLine="0"/>
              <w:jc w:val="center"/>
              <w:rPr>
                <w:color w:val="000000"/>
                <w:sz w:val="22"/>
                <w:szCs w:val="22"/>
              </w:rPr>
            </w:pPr>
            <w:r w:rsidRPr="00010501">
              <w:rPr>
                <w:color w:val="000000"/>
                <w:sz w:val="22"/>
                <w:szCs w:val="22"/>
              </w:rPr>
              <w:t>36.730</w:t>
            </w:r>
          </w:p>
        </w:tc>
        <w:tc>
          <w:tcPr>
            <w:tcW w:w="630" w:type="pct"/>
            <w:vAlign w:val="bottom"/>
          </w:tcPr>
          <w:p w:rsidR="00735E30" w:rsidRPr="00010501" w:rsidRDefault="00735E30" w:rsidP="000939F6">
            <w:pPr>
              <w:spacing w:before="60" w:after="60" w:line="240" w:lineRule="auto"/>
              <w:ind w:firstLineChars="0" w:firstLine="0"/>
              <w:jc w:val="center"/>
              <w:rPr>
                <w:color w:val="000000"/>
                <w:sz w:val="22"/>
                <w:szCs w:val="22"/>
              </w:rPr>
            </w:pPr>
            <w:r w:rsidRPr="00010501">
              <w:rPr>
                <w:color w:val="000000"/>
                <w:sz w:val="22"/>
                <w:szCs w:val="22"/>
              </w:rPr>
              <w:t>36.733</w:t>
            </w:r>
          </w:p>
        </w:tc>
        <w:tc>
          <w:tcPr>
            <w:tcW w:w="630" w:type="pct"/>
            <w:vAlign w:val="bottom"/>
          </w:tcPr>
          <w:p w:rsidR="00735E30" w:rsidRPr="00010501" w:rsidRDefault="00735E30" w:rsidP="000939F6">
            <w:pPr>
              <w:spacing w:before="60" w:after="60" w:line="240" w:lineRule="auto"/>
              <w:ind w:firstLineChars="0" w:firstLine="0"/>
              <w:jc w:val="center"/>
              <w:rPr>
                <w:color w:val="000000"/>
                <w:sz w:val="22"/>
                <w:szCs w:val="22"/>
              </w:rPr>
            </w:pPr>
            <w:r w:rsidRPr="00010501">
              <w:rPr>
                <w:color w:val="000000"/>
                <w:sz w:val="22"/>
                <w:szCs w:val="22"/>
              </w:rPr>
              <w:t>36.731</w:t>
            </w:r>
          </w:p>
        </w:tc>
      </w:tr>
    </w:tbl>
    <w:p w:rsidR="004B73AA" w:rsidRPr="00010501" w:rsidRDefault="004B73AA" w:rsidP="004B73AA">
      <w:pPr>
        <w:ind w:firstLineChars="0" w:firstLine="0"/>
      </w:pPr>
    </w:p>
    <w:p w:rsidR="00010501" w:rsidRPr="00010501" w:rsidRDefault="00010501" w:rsidP="00010501">
      <w:pPr>
        <w:keepNext/>
        <w:spacing w:line="240" w:lineRule="auto"/>
        <w:ind w:firstLineChars="0" w:firstLine="0"/>
        <w:jc w:val="center"/>
        <w:rPr>
          <w:sz w:val="22"/>
          <w:szCs w:val="22"/>
        </w:rPr>
      </w:pPr>
      <w:r w:rsidRPr="00010501">
        <w:rPr>
          <w:rFonts w:ascii="Calibri" w:hAnsi="Calibri"/>
          <w:noProof/>
          <w:sz w:val="21"/>
          <w:szCs w:val="22"/>
        </w:rPr>
        <w:lastRenderedPageBreak/>
        <w:drawing>
          <wp:inline distT="0" distB="0" distL="0" distR="0" wp14:anchorId="0A0ECB57" wp14:editId="749B6FF1">
            <wp:extent cx="2422045" cy="1619637"/>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354" t="2124" r="1888" b="2317"/>
                    <a:stretch/>
                  </pic:blipFill>
                  <pic:spPr bwMode="auto">
                    <a:xfrm>
                      <a:off x="0" y="0"/>
                      <a:ext cx="2429537" cy="1624647"/>
                    </a:xfrm>
                    <a:prstGeom prst="rect">
                      <a:avLst/>
                    </a:prstGeom>
                    <a:ln>
                      <a:noFill/>
                    </a:ln>
                    <a:extLst>
                      <a:ext uri="{53640926-AAD7-44D8-BBD7-CCE9431645EC}">
                        <a14:shadowObscured xmlns:a14="http://schemas.microsoft.com/office/drawing/2010/main"/>
                      </a:ext>
                    </a:extLst>
                  </pic:spPr>
                </pic:pic>
              </a:graphicData>
            </a:graphic>
          </wp:inline>
        </w:drawing>
      </w:r>
      <w:r w:rsidRPr="00010501">
        <w:rPr>
          <w:rFonts w:hint="eastAsia"/>
          <w:sz w:val="22"/>
          <w:szCs w:val="22"/>
        </w:rPr>
        <w:t xml:space="preserve"> </w:t>
      </w:r>
      <w:r w:rsidRPr="00010501">
        <w:rPr>
          <w:rFonts w:ascii="Calibri" w:hAnsi="Calibri"/>
          <w:noProof/>
          <w:sz w:val="21"/>
          <w:szCs w:val="22"/>
        </w:rPr>
        <w:drawing>
          <wp:inline distT="0" distB="0" distL="0" distR="0" wp14:anchorId="0A225841" wp14:editId="62A07813">
            <wp:extent cx="2413618" cy="1619637"/>
            <wp:effectExtent l="0" t="0" r="635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523" t="1042" r="1795" b="2263"/>
                    <a:stretch/>
                  </pic:blipFill>
                  <pic:spPr bwMode="auto">
                    <a:xfrm>
                      <a:off x="0" y="0"/>
                      <a:ext cx="2437792" cy="1635859"/>
                    </a:xfrm>
                    <a:prstGeom prst="rect">
                      <a:avLst/>
                    </a:prstGeom>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单元尺寸</w:t>
      </w:r>
      <w:r w:rsidRPr="00010501">
        <w:rPr>
          <w:sz w:val="22"/>
          <w:szCs w:val="22"/>
        </w:rPr>
        <w:t xml:space="preserve">4mm                </w:t>
      </w:r>
      <w:r w:rsidRPr="00010501">
        <w:rPr>
          <w:sz w:val="22"/>
          <w:szCs w:val="22"/>
        </w:rPr>
        <w:t>（</w:t>
      </w:r>
      <w:r w:rsidRPr="00010501">
        <w:rPr>
          <w:sz w:val="22"/>
          <w:szCs w:val="22"/>
        </w:rPr>
        <w:t>b</w:t>
      </w:r>
      <w:r w:rsidRPr="00010501">
        <w:rPr>
          <w:sz w:val="22"/>
          <w:szCs w:val="22"/>
        </w:rPr>
        <w:t>）单元尺寸</w:t>
      </w:r>
      <w:r w:rsidRPr="00010501">
        <w:rPr>
          <w:sz w:val="22"/>
          <w:szCs w:val="22"/>
        </w:rPr>
        <w:t>2mm</w:t>
      </w:r>
    </w:p>
    <w:p w:rsidR="00010501" w:rsidRPr="00010501" w:rsidRDefault="00010501" w:rsidP="00010501">
      <w:pPr>
        <w:spacing w:line="240" w:lineRule="auto"/>
        <w:ind w:firstLineChars="0" w:firstLine="0"/>
        <w:jc w:val="center"/>
        <w:rPr>
          <w:sz w:val="22"/>
          <w:szCs w:val="22"/>
        </w:rPr>
      </w:pPr>
      <w:r w:rsidRPr="00010501">
        <w:rPr>
          <w:rFonts w:ascii="Calibri" w:hAnsi="Calibri"/>
          <w:noProof/>
          <w:sz w:val="21"/>
          <w:szCs w:val="22"/>
        </w:rPr>
        <w:drawing>
          <wp:inline distT="0" distB="0" distL="0" distR="0" wp14:anchorId="412B4F2A" wp14:editId="3588C511">
            <wp:extent cx="2488079" cy="1671815"/>
            <wp:effectExtent l="0" t="0" r="7620" b="508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691" t="1982" r="1888" b="3144"/>
                    <a:stretch/>
                  </pic:blipFill>
                  <pic:spPr bwMode="auto">
                    <a:xfrm>
                      <a:off x="0" y="0"/>
                      <a:ext cx="2500023" cy="1679840"/>
                    </a:xfrm>
                    <a:prstGeom prst="rect">
                      <a:avLst/>
                    </a:prstGeom>
                    <a:ln>
                      <a:noFill/>
                    </a:ln>
                    <a:extLst>
                      <a:ext uri="{53640926-AAD7-44D8-BBD7-CCE9431645EC}">
                        <a14:shadowObscured xmlns:a14="http://schemas.microsoft.com/office/drawing/2010/main"/>
                      </a:ext>
                    </a:extLst>
                  </pic:spPr>
                </pic:pic>
              </a:graphicData>
            </a:graphic>
          </wp:inline>
        </w:drawing>
      </w:r>
      <w:r w:rsidRPr="00010501">
        <w:rPr>
          <w:rFonts w:hint="eastAsia"/>
          <w:sz w:val="22"/>
          <w:szCs w:val="22"/>
        </w:rPr>
        <w:t xml:space="preserve"> </w:t>
      </w:r>
      <w:r w:rsidRPr="00010501">
        <w:rPr>
          <w:rFonts w:ascii="Calibri" w:hAnsi="Calibri"/>
          <w:noProof/>
          <w:sz w:val="21"/>
          <w:szCs w:val="22"/>
        </w:rPr>
        <w:drawing>
          <wp:inline distT="0" distB="0" distL="0" distR="0" wp14:anchorId="5AFCE99A" wp14:editId="339A9D46">
            <wp:extent cx="2502333" cy="1684304"/>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861" t="2097" r="1635" b="3132"/>
                    <a:stretch/>
                  </pic:blipFill>
                  <pic:spPr bwMode="auto">
                    <a:xfrm>
                      <a:off x="0" y="0"/>
                      <a:ext cx="2511395" cy="1690403"/>
                    </a:xfrm>
                    <a:prstGeom prst="rect">
                      <a:avLst/>
                    </a:prstGeom>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spacing w:line="240" w:lineRule="auto"/>
        <w:ind w:firstLineChars="0" w:firstLine="0"/>
        <w:jc w:val="center"/>
        <w:rPr>
          <w:sz w:val="22"/>
          <w:szCs w:val="22"/>
        </w:rPr>
      </w:pPr>
      <w:r w:rsidRPr="00010501">
        <w:rPr>
          <w:sz w:val="22"/>
          <w:szCs w:val="22"/>
        </w:rPr>
        <w:t>（</w:t>
      </w:r>
      <w:r w:rsidRPr="00010501">
        <w:rPr>
          <w:sz w:val="22"/>
          <w:szCs w:val="22"/>
        </w:rPr>
        <w:t>c</w:t>
      </w:r>
      <w:r w:rsidRPr="00010501">
        <w:rPr>
          <w:sz w:val="22"/>
          <w:szCs w:val="22"/>
        </w:rPr>
        <w:t>）单元尺寸</w:t>
      </w:r>
      <w:r w:rsidRPr="00010501">
        <w:rPr>
          <w:sz w:val="22"/>
          <w:szCs w:val="22"/>
        </w:rPr>
        <w:t xml:space="preserve">1.5 mm               </w:t>
      </w:r>
      <w:r w:rsidRPr="00010501">
        <w:rPr>
          <w:sz w:val="22"/>
          <w:szCs w:val="22"/>
        </w:rPr>
        <w:tab/>
      </w:r>
      <w:r w:rsidRPr="00010501">
        <w:rPr>
          <w:sz w:val="22"/>
          <w:szCs w:val="22"/>
        </w:rPr>
        <w:t>（</w:t>
      </w:r>
      <w:r w:rsidRPr="00010501">
        <w:rPr>
          <w:sz w:val="22"/>
          <w:szCs w:val="22"/>
        </w:rPr>
        <w:t>d</w:t>
      </w:r>
      <w:r w:rsidRPr="00010501">
        <w:rPr>
          <w:sz w:val="22"/>
          <w:szCs w:val="22"/>
        </w:rPr>
        <w:t>）单元尺寸</w:t>
      </w:r>
      <w:r w:rsidRPr="00010501">
        <w:rPr>
          <w:sz w:val="22"/>
          <w:szCs w:val="22"/>
        </w:rPr>
        <w:t>1mm</w:t>
      </w:r>
    </w:p>
    <w:p w:rsidR="00010501" w:rsidRPr="00010501" w:rsidRDefault="00010501" w:rsidP="00010501">
      <w:pPr>
        <w:spacing w:before="120" w:after="240" w:line="240" w:lineRule="auto"/>
        <w:ind w:firstLineChars="0" w:firstLine="0"/>
        <w:jc w:val="center"/>
        <w:rPr>
          <w:sz w:val="22"/>
          <w:szCs w:val="22"/>
        </w:rPr>
      </w:pPr>
      <w:bookmarkStart w:id="101" w:name="_Ref447624631"/>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4</w:t>
      </w:r>
      <w:r w:rsidRPr="00010501">
        <w:rPr>
          <w:sz w:val="22"/>
          <w:szCs w:val="22"/>
        </w:rPr>
        <w:fldChar w:fldCharType="end"/>
      </w:r>
      <w:bookmarkEnd w:id="101"/>
      <w:r w:rsidRPr="00010501">
        <w:rPr>
          <w:sz w:val="22"/>
          <w:szCs w:val="22"/>
        </w:rPr>
        <w:t xml:space="preserve"> </w:t>
      </w:r>
      <w:r w:rsidRPr="00010501">
        <w:rPr>
          <w:sz w:val="22"/>
          <w:szCs w:val="22"/>
        </w:rPr>
        <w:t>不同单元尺寸的网格划分</w:t>
      </w:r>
    </w:p>
    <w:p w:rsidR="00010501" w:rsidRPr="00010501" w:rsidRDefault="00010501" w:rsidP="00010501">
      <w:pPr>
        <w:keepNext/>
        <w:spacing w:line="240" w:lineRule="auto"/>
        <w:ind w:firstLineChars="0" w:firstLine="0"/>
        <w:jc w:val="center"/>
      </w:pPr>
      <w:r w:rsidRPr="00010501">
        <w:rPr>
          <w:noProof/>
        </w:rPr>
        <w:drawing>
          <wp:inline distT="0" distB="0" distL="0" distR="0" wp14:anchorId="4D906896" wp14:editId="38091A62">
            <wp:extent cx="3540967" cy="2345576"/>
            <wp:effectExtent l="0" t="0" r="2540" b="0"/>
            <wp:docPr id="344" name="图片 344" descr="E:\Chen\work of PHD\Experiment\Buckle and strength test of laminates with circular cutout by tension load\simulation\Buckle Simulation with Cutout_F Load\网格划分尺寸对局部屈曲的影响（孔径80mm）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E:\Chen\work of PHD\Experiment\Buckle and strength test of laminates with circular cutout by tension load\simulation\Buckle Simulation with Cutout_F Load\网格划分尺寸对局部屈曲的影响（孔径80mm）2.tif"/>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566436" cy="2362447"/>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102" w:name="_Ref447625401"/>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5</w:t>
      </w:r>
      <w:r w:rsidRPr="00010501">
        <w:rPr>
          <w:sz w:val="22"/>
          <w:szCs w:val="22"/>
        </w:rPr>
        <w:fldChar w:fldCharType="end"/>
      </w:r>
      <w:bookmarkEnd w:id="102"/>
      <w:r w:rsidRPr="00010501">
        <w:rPr>
          <w:sz w:val="22"/>
          <w:szCs w:val="22"/>
        </w:rPr>
        <w:t xml:space="preserve"> </w:t>
      </w:r>
      <w:r w:rsidRPr="00010501">
        <w:rPr>
          <w:sz w:val="22"/>
          <w:szCs w:val="22"/>
        </w:rPr>
        <w:t>不同网格划分下的局部屈曲荷载</w:t>
      </w:r>
    </w:p>
    <w:p w:rsidR="00010501" w:rsidRPr="00010501" w:rsidRDefault="00010501" w:rsidP="00010501">
      <w:pPr>
        <w:ind w:firstLineChars="0" w:firstLine="420"/>
      </w:pPr>
      <w:r w:rsidRPr="00010501">
        <w:t>为了更好地预估不同圆孔开口尺寸下的层合板受载屈曲情况，</w:t>
      </w:r>
      <w:r w:rsidR="00AE4E6D">
        <w:t>本文</w:t>
      </w:r>
      <w:r w:rsidRPr="00010501">
        <w:t>提出了开口层合板局部屈曲临界载荷</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Pr="00010501">
        <w:t>与开口圆孔直径</w:t>
      </w:r>
      <w:r w:rsidRPr="00010501">
        <w:t>D</w:t>
      </w:r>
      <w:r w:rsidRPr="00010501">
        <w:rPr>
          <w:rFonts w:hint="eastAsia"/>
        </w:rPr>
        <w:t>的</w:t>
      </w:r>
      <w:r w:rsidRPr="00010501">
        <w:t>幂函数关系</w:t>
      </w:r>
      <w:r w:rsidRPr="00010501">
        <w:rPr>
          <w:rFonts w:hint="eastAsia"/>
        </w:rPr>
        <w:t>式</w:t>
      </w:r>
    </w:p>
    <w:p w:rsidR="00010501" w:rsidRPr="00010501" w:rsidRDefault="006108B6" w:rsidP="000D5C95">
      <w:pPr>
        <w:spacing w:before="120" w:after="120" w:line="240" w:lineRule="auto"/>
        <w:ind w:firstLineChars="1300" w:firstLine="3120"/>
        <w:jc w:val="right"/>
      </w:p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cs="MS Mincho"/>
              </w:rPr>
              <m:t>-</m:t>
            </m:r>
            <m:r>
              <w:rPr>
                <w:rFonts w:ascii="Cambria Math" w:hAnsi="Cambria Math"/>
              </w:rPr>
              <m:t>α</m:t>
            </m:r>
          </m:sup>
        </m:sSup>
      </m:oMath>
      <w:r w:rsidR="00010501" w:rsidRPr="00010501">
        <w:t xml:space="preserve">                ……………….. (2-8)</w:t>
      </w:r>
    </w:p>
    <w:p w:rsidR="00010501" w:rsidRPr="00010501" w:rsidRDefault="00010501" w:rsidP="00010501">
      <w:pPr>
        <w:ind w:firstLineChars="0" w:firstLine="420"/>
      </w:pPr>
      <w:r w:rsidRPr="00010501">
        <w:t>其中</w:t>
      </w:r>
      <w:r w:rsidRPr="00010501">
        <w:t>A</w:t>
      </w:r>
      <w:r w:rsidRPr="00010501">
        <w:t>和</w:t>
      </w:r>
      <m:oMath>
        <m:r>
          <w:rPr>
            <w:rFonts w:ascii="Cambria Math" w:hAnsi="Cambria Math"/>
          </w:rPr>
          <m:t>α</m:t>
        </m:r>
      </m:oMath>
      <w:r w:rsidRPr="00010501">
        <w:t>为待定系数，由材料属性、结构尺寸以及铺层方式等决定。针对开口孔</w:t>
      </w:r>
      <w:r w:rsidRPr="00010501">
        <w:lastRenderedPageBreak/>
        <w:t>径为</w:t>
      </w:r>
      <w:r w:rsidRPr="00010501">
        <w:t>Ф80mm</w:t>
      </w:r>
      <w:r w:rsidRPr="00010501">
        <w:t>的</w:t>
      </w:r>
      <m:oMath>
        <m:sSub>
          <m:sSubPr>
            <m:ctrlPr>
              <w:rPr>
                <w:rFonts w:ascii="Cambria Math" w:hAnsi="Cambria Math"/>
              </w:rPr>
            </m:ctrlPr>
          </m:sSubPr>
          <m:e>
            <m:r>
              <m:rPr>
                <m:sty m:val="p"/>
              </m:rPr>
              <w:rPr>
                <w:rFonts w:ascii="Cambria Math" w:hAnsi="Cambria Math"/>
              </w:rPr>
              <m:t>[0/90]</m:t>
            </m:r>
          </m:e>
          <m:sub>
            <m:r>
              <w:rPr>
                <w:rFonts w:ascii="Cambria Math" w:hAnsi="Cambria Math"/>
              </w:rPr>
              <m:t>5</m:t>
            </m:r>
          </m:sub>
        </m:sSub>
      </m:oMath>
      <w:r w:rsidRPr="00010501">
        <w:t>层合板局部屈曲临界荷载的结果，采用</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A</m:t>
        </m:r>
        <m:sSup>
          <m:sSupPr>
            <m:ctrlPr>
              <w:rPr>
                <w:rFonts w:ascii="Cambria Math" w:hAnsi="Cambria Math"/>
                <w:i/>
              </w:rPr>
            </m:ctrlPr>
          </m:sSupPr>
          <m:e>
            <m:r>
              <w:rPr>
                <w:rFonts w:ascii="Cambria Math" w:hAnsi="Cambria Math"/>
              </w:rPr>
              <m:t>D</m:t>
            </m:r>
          </m:e>
          <m:sup>
            <m:r>
              <w:rPr>
                <w:rFonts w:ascii="MS Gothic" w:hAnsi="MS Gothic" w:cs="MS Gothic"/>
              </w:rPr>
              <m:t>-</m:t>
            </m:r>
            <m:r>
              <w:rPr>
                <w:rFonts w:ascii="Cambria Math" w:hAnsi="Cambria Math"/>
              </w:rPr>
              <m:t>α</m:t>
            </m:r>
          </m:sup>
        </m:sSup>
      </m:oMath>
      <w:r w:rsidRPr="00010501">
        <w:t>进行数据拟合，拟合曲线与数值结果吻合良好，见</w:t>
      </w:r>
      <w:r w:rsidRPr="00010501">
        <w:fldChar w:fldCharType="begin"/>
      </w:r>
      <w:r w:rsidRPr="00010501">
        <w:instrText xml:space="preserve"> REF _Ref447626364 \h  \* MERGEFORMAT </w:instrText>
      </w:r>
      <w:r w:rsidRPr="00010501">
        <w:fldChar w:fldCharType="separate"/>
      </w:r>
      <w:r w:rsidR="009D6CE2" w:rsidRPr="009D6CE2">
        <w:t>图</w:t>
      </w:r>
      <w:r w:rsidR="009D6CE2" w:rsidRPr="009D6CE2">
        <w:t>2.6</w:t>
      </w:r>
      <w:r w:rsidRPr="00010501">
        <w:fldChar w:fldCharType="end"/>
      </w:r>
      <w:r w:rsidR="00FB34C9">
        <w:t>中五角星拟合曲线</w:t>
      </w:r>
      <w:r w:rsidR="00FB34C9">
        <w:rPr>
          <w:rFonts w:hint="eastAsia"/>
        </w:rPr>
        <w:t>，</w:t>
      </w:r>
      <w:r w:rsidRPr="00010501">
        <w:rPr>
          <w:rFonts w:hint="eastAsia"/>
        </w:rPr>
        <w:t>其中</w:t>
      </w:r>
      <w:r w:rsidRPr="00010501">
        <w:t>A=</w:t>
      </w:r>
      <w:r w:rsidR="00FB34C9">
        <w:t>2.75</w:t>
      </w:r>
      <w:r w:rsidR="00FB34C9">
        <w:rPr>
          <w:rFonts w:ascii="宋体" w:hAnsi="宋体" w:hint="eastAsia"/>
        </w:rPr>
        <w:t>×</w:t>
      </w:r>
      <w:r w:rsidR="00FB34C9">
        <w:t>10</w:t>
      </w:r>
      <w:r w:rsidR="00FB34C9">
        <w:rPr>
          <w:vertAlign w:val="superscript"/>
        </w:rPr>
        <w:t>6</w:t>
      </w:r>
      <w:r w:rsidRPr="00010501">
        <w:t xml:space="preserve">, </w:t>
      </w:r>
      <w:r w:rsidRPr="00010501">
        <w:sym w:font="Symbol" w:char="F061"/>
      </w:r>
      <w:r w:rsidRPr="00010501">
        <w:t>=2.</w:t>
      </w:r>
      <w:r w:rsidR="00FB34C9">
        <w:t>540</w:t>
      </w:r>
      <w:r w:rsidRPr="00010501">
        <w:t>。</w:t>
      </w:r>
      <w:r w:rsidRPr="00010501">
        <w:rPr>
          <w:rFonts w:hint="eastAsia"/>
        </w:rPr>
        <w:t>同样，</w:t>
      </w:r>
      <w:r w:rsidR="00AE4E6D">
        <w:rPr>
          <w:rFonts w:hint="eastAsia"/>
        </w:rPr>
        <w:t>本文</w:t>
      </w:r>
      <w:r w:rsidR="00FB34C9">
        <w:rPr>
          <w:rFonts w:hint="eastAsia"/>
        </w:rPr>
        <w:t>可以得到其他铺层方式层合板的关系曲线，证实了</w:t>
      </w:r>
      <w:r w:rsidRPr="00010501">
        <w:rPr>
          <w:rFonts w:hint="eastAsia"/>
        </w:rPr>
        <w:t>幂指数</w:t>
      </w:r>
      <w:r w:rsidRPr="00010501">
        <w:rPr>
          <w:rFonts w:hint="eastAsia"/>
        </w:rPr>
        <w:sym w:font="Symbol" w:char="F061"/>
      </w:r>
      <w:r w:rsidRPr="00010501">
        <w:rPr>
          <w:rFonts w:hint="eastAsia"/>
        </w:rPr>
        <w:t>与铺层关系密切。</w:t>
      </w:r>
      <m:oMath>
        <m:sSup>
          <m:sSupPr>
            <m:ctrlPr>
              <w:rPr>
                <w:rFonts w:ascii="Cambria Math" w:hAnsi="Cambria Math"/>
              </w:rPr>
            </m:ctrlPr>
          </m:sSupPr>
          <m:e>
            <m:r>
              <m:rPr>
                <m:sty m:val="p"/>
              </m:rPr>
              <w:rPr>
                <w:rFonts w:ascii="Cambria Math" w:hAnsi="Cambria Math" w:hint="eastAsia"/>
              </w:rPr>
              <m:t>90</m:t>
            </m:r>
          </m:e>
          <m:sup>
            <m:r>
              <w:rPr>
                <w:rFonts w:ascii="Cambria Math" w:hAnsi="Cambria Math"/>
              </w:rPr>
              <m:t>°</m:t>
            </m:r>
          </m:sup>
        </m:sSup>
      </m:oMath>
      <w:r w:rsidRPr="00010501">
        <w:t>铺层所占</w:t>
      </w:r>
      <w:r w:rsidRPr="00010501">
        <w:rPr>
          <w:rFonts w:hint="eastAsia"/>
        </w:rPr>
        <w:t>比例，</w:t>
      </w:r>
      <w:r w:rsidRPr="00010501">
        <w:t>E</w:t>
      </w:r>
      <w:r w:rsidRPr="00010501">
        <w:rPr>
          <w:vertAlign w:val="superscript"/>
        </w:rPr>
        <w:t>e</w:t>
      </w:r>
      <w:r w:rsidRPr="00010501">
        <w:rPr>
          <w:vertAlign w:val="subscript"/>
        </w:rPr>
        <w:t>2</w:t>
      </w:r>
      <w:r w:rsidRPr="00010501">
        <w:t>越大</w:t>
      </w:r>
      <w:r w:rsidRPr="00010501">
        <w:rPr>
          <w:rFonts w:hint="eastAsia"/>
        </w:rPr>
        <w:t>，则幂指数</w:t>
      </w:r>
      <w:r w:rsidRPr="00010501">
        <w:rPr>
          <w:rFonts w:hint="eastAsia"/>
        </w:rPr>
        <w:sym w:font="Symbol" w:char="F061"/>
      </w:r>
      <w:r w:rsidRPr="00010501">
        <w:rPr>
          <w:rFonts w:hint="eastAsia"/>
        </w:rPr>
        <w:t>越大，开口层合板局部屈曲临界荷载与径宽比的变化曲线越陡。</w:t>
      </w:r>
    </w:p>
    <w:p w:rsidR="00010501" w:rsidRPr="00010501" w:rsidRDefault="00FB34C9" w:rsidP="00010501">
      <w:pPr>
        <w:keepNext/>
        <w:spacing w:line="240" w:lineRule="auto"/>
        <w:ind w:firstLineChars="0" w:firstLine="0"/>
        <w:jc w:val="center"/>
      </w:pPr>
      <w:r w:rsidRPr="00FB34C9">
        <w:rPr>
          <w:noProof/>
        </w:rPr>
        <w:drawing>
          <wp:inline distT="0" distB="0" distL="0" distR="0">
            <wp:extent cx="3958167" cy="2878746"/>
            <wp:effectExtent l="0" t="0" r="4445" b="0"/>
            <wp:docPr id="1" name="图片 1" descr="E:\Chen\work of PHD\Experiment\Buckle and strength test of laminates with circular cutout by tension load\simulation\Buckle Simulation with Cutout_F Load\不同开口板临界屈曲-载荷曲线（拟合）.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E:\Chen\work of PHD\Experiment\Buckle and strength test of laminates with circular cutout by tension load\simulation\Buckle Simulation with Cutout_F Load\不同开口板临界屈曲-载荷曲线（拟合）.ti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83668" cy="2897293"/>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103" w:name="_Ref447626364"/>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6</w:t>
      </w:r>
      <w:r w:rsidRPr="00010501">
        <w:rPr>
          <w:sz w:val="22"/>
          <w:szCs w:val="22"/>
        </w:rPr>
        <w:fldChar w:fldCharType="end"/>
      </w:r>
      <w:bookmarkEnd w:id="103"/>
      <w:r w:rsidRPr="00010501">
        <w:rPr>
          <w:sz w:val="22"/>
          <w:szCs w:val="22"/>
        </w:rPr>
        <w:t>层合板局部屈曲临界载荷与圆孔开口直径的变化曲线</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04" w:name="_Toc452119175"/>
      <w:r w:rsidRPr="00010501">
        <w:rPr>
          <w:rFonts w:eastAsia="黑体"/>
          <w:sz w:val="28"/>
          <w:szCs w:val="28"/>
        </w:rPr>
        <w:t>开口层合板屈曲实验</w:t>
      </w:r>
      <w:bookmarkEnd w:id="104"/>
    </w:p>
    <w:p w:rsidR="00010501" w:rsidRPr="007153C0" w:rsidRDefault="00010501" w:rsidP="00010501">
      <w:pPr>
        <w:widowControl/>
        <w:numPr>
          <w:ilvl w:val="2"/>
          <w:numId w:val="15"/>
        </w:numPr>
        <w:spacing w:before="240" w:after="120" w:line="240" w:lineRule="auto"/>
        <w:ind w:firstLineChars="0"/>
        <w:outlineLvl w:val="2"/>
        <w:rPr>
          <w:rFonts w:eastAsia="黑体"/>
          <w:color w:val="FF0000"/>
          <w:sz w:val="26"/>
          <w:szCs w:val="26"/>
        </w:rPr>
      </w:pPr>
      <w:bookmarkStart w:id="105" w:name="_Toc452119176"/>
      <w:r w:rsidRPr="007153C0">
        <w:rPr>
          <w:rFonts w:eastAsia="黑体"/>
          <w:color w:val="FF0000"/>
          <w:sz w:val="26"/>
          <w:szCs w:val="26"/>
        </w:rPr>
        <w:t>试验方法</w:t>
      </w:r>
      <w:bookmarkEnd w:id="105"/>
    </w:p>
    <w:p w:rsidR="00010501" w:rsidRPr="00010501" w:rsidRDefault="00010501" w:rsidP="00010501">
      <w:pPr>
        <w:widowControl/>
        <w:ind w:firstLineChars="0" w:firstLine="420"/>
      </w:pPr>
      <w:r w:rsidRPr="00010501">
        <w:t>为了更好地说明碳纤维增强复合材料开口层合板受载下的局部屈曲问题，</w:t>
      </w:r>
      <w:r w:rsidR="00AE4E6D">
        <w:t>本文</w:t>
      </w:r>
      <w:r w:rsidRPr="00010501">
        <w:t>对三种不同铺层、三种不同圆孔开口尺寸的层合板进行了实验测试，试件尺寸可见</w:t>
      </w:r>
      <w:r w:rsidRPr="00010501">
        <w:fldChar w:fldCharType="begin"/>
      </w:r>
      <w:r w:rsidRPr="00010501">
        <w:instrText xml:space="preserve"> REF _Ref447546242 \h  \* MERGEFORMAT </w:instrText>
      </w:r>
      <w:r w:rsidRPr="00010501">
        <w:fldChar w:fldCharType="separate"/>
      </w:r>
      <w:r w:rsidR="009D6CE2" w:rsidRPr="009D6CE2">
        <w:t>图</w:t>
      </w:r>
      <w:r w:rsidR="009D6CE2" w:rsidRPr="009D6CE2">
        <w:t>2.1</w:t>
      </w:r>
      <w:r w:rsidRPr="00010501">
        <w:fldChar w:fldCharType="end"/>
      </w:r>
      <w:r w:rsidRPr="00010501">
        <w:t>a</w:t>
      </w:r>
      <w:r w:rsidRPr="00010501">
        <w:t>，材料参数见</w:t>
      </w:r>
      <w:r w:rsidRPr="00010501">
        <w:fldChar w:fldCharType="begin"/>
      </w:r>
      <w:r w:rsidRPr="00010501">
        <w:instrText xml:space="preserve"> REF _Ref447547099 \h  \* MERGEFORMAT </w:instrText>
      </w:r>
      <w:r w:rsidRPr="00010501">
        <w:fldChar w:fldCharType="separate"/>
      </w:r>
      <w:r w:rsidR="009D6CE2" w:rsidRPr="009D6CE2">
        <w:t>表</w:t>
      </w:r>
      <w:r w:rsidR="009D6CE2" w:rsidRPr="009D6CE2">
        <w:t>2.1</w:t>
      </w:r>
      <w:r w:rsidRPr="00010501">
        <w:fldChar w:fldCharType="end"/>
      </w:r>
      <w:r w:rsidRPr="00010501">
        <w:t>。层合板的铺层方式分别为</w:t>
      </w:r>
      <w:r w:rsidRPr="00010501">
        <w:t>[0]</w:t>
      </w:r>
      <w:r w:rsidRPr="00010501">
        <w:rPr>
          <w:vertAlign w:val="subscript"/>
        </w:rPr>
        <w:t>10</w:t>
      </w:r>
      <w:r w:rsidRPr="00010501">
        <w:t>单向铺层、</w:t>
      </w:r>
      <w:r w:rsidRPr="00010501">
        <w:t>[0/90]</w:t>
      </w:r>
      <w:r w:rsidRPr="00010501">
        <w:rPr>
          <w:vertAlign w:val="subscript"/>
        </w:rPr>
        <w:t>5</w:t>
      </w:r>
      <w:r w:rsidRPr="00010501">
        <w:t>和</w:t>
      </w:r>
      <w:r w:rsidRPr="00010501">
        <w:t>[45/-45]</w:t>
      </w:r>
      <w:r w:rsidRPr="00010501">
        <w:rPr>
          <w:vertAlign w:val="subscript"/>
        </w:rPr>
        <w:t>5</w:t>
      </w:r>
      <w:r w:rsidRPr="00010501">
        <w:t>正交铺层，开口尺寸分别为</w:t>
      </w:r>
      <w:r w:rsidRPr="00010501">
        <w:t>Ф60mm</w:t>
      </w:r>
      <w:bookmarkStart w:id="106" w:name="_GoBack"/>
      <w:bookmarkEnd w:id="106"/>
      <w:r w:rsidRPr="00010501">
        <w:t>、</w:t>
      </w:r>
      <w:r w:rsidRPr="00010501">
        <w:t>Ф80mm</w:t>
      </w:r>
      <w:r w:rsidRPr="00010501">
        <w:t>和</w:t>
      </w:r>
      <w:r w:rsidRPr="00010501">
        <w:t>Ф100mm</w:t>
      </w:r>
      <w:r w:rsidRPr="00010501">
        <w:t>。</w:t>
      </w:r>
    </w:p>
    <w:p w:rsidR="00010501" w:rsidRPr="00010501" w:rsidRDefault="00010501" w:rsidP="00010501">
      <w:pPr>
        <w:widowControl/>
        <w:ind w:firstLineChars="0" w:firstLine="420"/>
      </w:pPr>
      <w:r w:rsidRPr="00010501">
        <w:t>实验测试采用</w:t>
      </w:r>
      <w:r w:rsidRPr="00010501">
        <w:t>WDW-200</w:t>
      </w:r>
      <w:r w:rsidRPr="00010501">
        <w:t>试验机对开口层合板进行拉伸实验，见</w:t>
      </w:r>
      <w:r w:rsidRPr="00010501">
        <w:fldChar w:fldCharType="begin"/>
      </w:r>
      <w:r w:rsidRPr="00010501">
        <w:instrText xml:space="preserve"> REF _Ref447631057 \h  \* MERGEFORMAT </w:instrText>
      </w:r>
      <w:r w:rsidRPr="00010501">
        <w:fldChar w:fldCharType="separate"/>
      </w:r>
      <w:r w:rsidR="009D6CE2" w:rsidRPr="00010501">
        <w:t>图</w:t>
      </w:r>
      <w:r w:rsidR="009D6CE2" w:rsidRPr="00010501">
        <w:t>2.</w:t>
      </w:r>
      <w:r w:rsidR="009D6CE2">
        <w:t>7</w:t>
      </w:r>
      <w:r w:rsidRPr="00010501">
        <w:fldChar w:fldCharType="end"/>
      </w:r>
      <w:r w:rsidRPr="00010501">
        <w:t>。为了实现试件两端均布应力加载，同时由于试件宽度较大而无法直接在试件机上夹持，</w:t>
      </w:r>
      <w:r w:rsidR="00AE4E6D">
        <w:t>本文</w:t>
      </w:r>
      <w:r w:rsidRPr="00010501">
        <w:t>为试件</w:t>
      </w:r>
      <w:r w:rsidRPr="00010501">
        <w:rPr>
          <w:rFonts w:hint="eastAsia"/>
        </w:rPr>
        <w:t>专门</w:t>
      </w:r>
      <w:r w:rsidRPr="00010501">
        <w:t>设计了相应的端部穿孔加载装置，见</w:t>
      </w:r>
      <w:r w:rsidRPr="00010501">
        <w:fldChar w:fldCharType="begin"/>
      </w:r>
      <w:r w:rsidRPr="00010501">
        <w:instrText xml:space="preserve"> REF _Ref447632616 \h  \* MERGEFORMAT </w:instrText>
      </w:r>
      <w:r w:rsidRPr="00010501">
        <w:fldChar w:fldCharType="separate"/>
      </w:r>
      <w:r w:rsidR="009D6CE2" w:rsidRPr="009D6CE2">
        <w:t>图</w:t>
      </w:r>
      <w:r w:rsidR="009D6CE2" w:rsidRPr="009D6CE2">
        <w:t>2.9</w:t>
      </w:r>
      <w:r w:rsidRPr="00010501">
        <w:fldChar w:fldCharType="end"/>
      </w:r>
      <w:r w:rsidRPr="00010501">
        <w:t>所示。为监测开口层合板拉伸过程中的局部屈曲情况，</w:t>
      </w:r>
      <w:r w:rsidR="00AE4E6D">
        <w:t>本文</w:t>
      </w:r>
      <w:r w:rsidRPr="00010501">
        <w:t>采用了电测法和光测法两种测量方式。电测法利用电阻应变片和</w:t>
      </w:r>
      <w:r w:rsidRPr="00010501">
        <w:t>TST3826</w:t>
      </w:r>
      <w:r w:rsidRPr="00010501">
        <w:t>静态应变仪，测量试件的正反面多处应变，监测试件应变分布情况和应变曲线；光测法则采用</w:t>
      </w:r>
      <w:r w:rsidRPr="00010501">
        <w:t>3D DIC</w:t>
      </w:r>
      <w:r w:rsidRPr="00010501">
        <w:t>（</w:t>
      </w:r>
      <w:r w:rsidRPr="00010501">
        <w:t>Digital Image Correlation method</w:t>
      </w:r>
      <w:r w:rsidRPr="00010501">
        <w:t>）方法和</w:t>
      </w:r>
      <w:r w:rsidRPr="00010501">
        <w:t xml:space="preserve">PMLAB </w:t>
      </w:r>
      <w:r w:rsidRPr="00010501">
        <w:lastRenderedPageBreak/>
        <w:t>DIC-3D</w:t>
      </w:r>
      <w:r w:rsidRPr="00010501">
        <w:t>软件系统，对试件单面散斑区域进行图像拍照，再进行数字图像相关处理，获得试件散斑区域的应变情况。电阻应变片尺寸为</w:t>
      </w:r>
      <w:r w:rsidRPr="00010501">
        <w:t>3mm×2mm</w:t>
      </w:r>
      <w:r w:rsidRPr="00010501">
        <w:t>，阻值为</w:t>
      </w:r>
      <w:r w:rsidRPr="00010501">
        <w:t>120Ω</w:t>
      </w:r>
      <w:r w:rsidRPr="00010501">
        <w:t>，应变片布局和散斑区域可见</w:t>
      </w:r>
      <w:r w:rsidRPr="00010501">
        <w:fldChar w:fldCharType="begin"/>
      </w:r>
      <w:r w:rsidRPr="00010501">
        <w:instrText xml:space="preserve"> REF _Ref447632966 \h  \* MERGEFORMAT </w:instrText>
      </w:r>
      <w:r w:rsidRPr="00010501">
        <w:fldChar w:fldCharType="separate"/>
      </w:r>
      <w:r w:rsidR="009D6CE2" w:rsidRPr="009D6CE2">
        <w:t>图</w:t>
      </w:r>
      <w:r w:rsidR="009D6CE2" w:rsidRPr="009D6CE2">
        <w:t>2.8</w:t>
      </w:r>
      <w:r w:rsidRPr="00010501">
        <w:fldChar w:fldCharType="end"/>
      </w:r>
      <w:r w:rsidRPr="00010501">
        <w:t>。</w:t>
      </w:r>
    </w:p>
    <w:p w:rsidR="00010501" w:rsidRPr="00010501" w:rsidRDefault="00010501" w:rsidP="00010501">
      <w:pPr>
        <w:widowControl/>
        <w:ind w:firstLineChars="0" w:firstLine="420"/>
      </w:pPr>
      <w:r w:rsidRPr="00010501">
        <w:t>在实验测试过程中，试验机以</w:t>
      </w:r>
      <w:r w:rsidRPr="00010501">
        <w:t>0.4mm/min</w:t>
      </w:r>
      <w:r w:rsidRPr="00010501">
        <w:t>的位移加载速率对试件进行准静态加载，电阻应变仪每</w:t>
      </w:r>
      <w:r w:rsidRPr="00010501">
        <w:t>2</w:t>
      </w:r>
      <w:r w:rsidRPr="00010501">
        <w:t>秒进行一次应变采集，</w:t>
      </w:r>
      <w:r w:rsidRPr="00010501">
        <w:t>DIC</w:t>
      </w:r>
      <w:r w:rsidRPr="00010501">
        <w:t>系统则每</w:t>
      </w:r>
      <w:r w:rsidRPr="00010501">
        <w:t>1kN</w:t>
      </w:r>
      <w:r w:rsidRPr="00010501">
        <w:t>采集一次图像。试验机从</w:t>
      </w:r>
      <w:r w:rsidRPr="00010501">
        <w:t>0kN</w:t>
      </w:r>
      <w:r w:rsidRPr="00010501">
        <w:t>开始拉伸加载，直至试件发生破坏，其中</w:t>
      </w:r>
      <w:r w:rsidRPr="00010501">
        <w:t>Ф80mm</w:t>
      </w:r>
      <w:r w:rsidRPr="00010501">
        <w:t>开口层合板的拉伸载荷力</w:t>
      </w:r>
      <w:r w:rsidRPr="00010501">
        <w:t>-</w:t>
      </w:r>
      <w:r w:rsidRPr="00010501">
        <w:t>位移曲线见</w:t>
      </w:r>
      <w:r w:rsidRPr="00010501">
        <w:fldChar w:fldCharType="begin"/>
      </w:r>
      <w:r w:rsidRPr="00010501">
        <w:instrText xml:space="preserve"> REF _Ref447634889 \h  \* MERGEFORMAT </w:instrText>
      </w:r>
      <w:r w:rsidRPr="00010501">
        <w:fldChar w:fldCharType="separate"/>
      </w:r>
      <w:r w:rsidR="009D6CE2" w:rsidRPr="009D6CE2">
        <w:t>图</w:t>
      </w:r>
      <w:r w:rsidR="009D6CE2" w:rsidRPr="009D6CE2">
        <w:t>2.10</w:t>
      </w:r>
      <w:r w:rsidRPr="00010501">
        <w:fldChar w:fldCharType="end"/>
      </w:r>
      <w:r w:rsidRPr="00010501">
        <w:t>所示。</w:t>
      </w:r>
    </w:p>
    <w:p w:rsidR="00010501" w:rsidRPr="00010501" w:rsidRDefault="00735E30" w:rsidP="00010501">
      <w:pPr>
        <w:keepNext/>
        <w:widowControl/>
        <w:spacing w:line="240" w:lineRule="auto"/>
        <w:ind w:left="735" w:hangingChars="244" w:hanging="735"/>
        <w:jc w:val="center"/>
        <w:rPr>
          <w:b/>
        </w:rPr>
      </w:pPr>
      <w:r w:rsidRPr="00010501">
        <w:rPr>
          <w:rFonts w:eastAsia="黑体"/>
          <w:b/>
          <w:sz w:val="30"/>
        </w:rPr>
        <w:object w:dxaOrig="12705" w:dyaOrig="8520">
          <v:shape id="_x0000_i1026" type="#_x0000_t75" style="width:314.25pt;height:214.5pt" o:ole="">
            <v:imagedata r:id="rId43" o:title=""/>
          </v:shape>
          <o:OLEObject Type="Embed" ProgID="Visio.Drawing.15" ShapeID="_x0000_i1026" DrawAspect="Content" ObjectID="_1582109344" r:id="rId44"/>
        </w:object>
      </w:r>
    </w:p>
    <w:p w:rsidR="00010501" w:rsidRDefault="00010501" w:rsidP="00010501">
      <w:pPr>
        <w:spacing w:before="120" w:after="240" w:line="240" w:lineRule="auto"/>
        <w:ind w:firstLineChars="0" w:firstLine="0"/>
        <w:jc w:val="center"/>
      </w:pPr>
      <w:bookmarkStart w:id="107" w:name="_Ref447631057"/>
      <w:r w:rsidRPr="00010501">
        <w:t>图</w:t>
      </w:r>
      <w:r w:rsidRPr="00010501">
        <w:t>2.</w:t>
      </w:r>
      <w:r w:rsidRPr="00010501">
        <w:fldChar w:fldCharType="begin"/>
      </w:r>
      <w:r w:rsidRPr="00010501">
        <w:instrText xml:space="preserve"> SEQ </w:instrText>
      </w:r>
      <w:r w:rsidRPr="00010501">
        <w:instrText>图</w:instrText>
      </w:r>
      <w:r w:rsidRPr="00010501">
        <w:instrText xml:space="preserve">2. \* ARABIC </w:instrText>
      </w:r>
      <w:r w:rsidRPr="00010501">
        <w:fldChar w:fldCharType="separate"/>
      </w:r>
      <w:r w:rsidR="009D6CE2">
        <w:rPr>
          <w:noProof/>
        </w:rPr>
        <w:t>7</w:t>
      </w:r>
      <w:r w:rsidRPr="00010501">
        <w:fldChar w:fldCharType="end"/>
      </w:r>
      <w:bookmarkEnd w:id="107"/>
      <w:r w:rsidRPr="00010501">
        <w:t xml:space="preserve"> </w:t>
      </w:r>
      <w:r w:rsidRPr="00010501">
        <w:t>开口层合板拉伸实验</w:t>
      </w:r>
    </w:p>
    <w:p w:rsidR="00735E30" w:rsidRPr="00010501" w:rsidRDefault="00735E30" w:rsidP="00735E30">
      <w:pPr>
        <w:keepNext/>
        <w:spacing w:line="240" w:lineRule="auto"/>
        <w:ind w:firstLineChars="0" w:firstLine="0"/>
        <w:jc w:val="center"/>
        <w:rPr>
          <w:sz w:val="22"/>
          <w:szCs w:val="22"/>
        </w:rPr>
      </w:pPr>
      <w:r w:rsidRPr="00010501">
        <w:rPr>
          <w:sz w:val="22"/>
          <w:szCs w:val="22"/>
        </w:rPr>
        <w:object w:dxaOrig="12345" w:dyaOrig="11070">
          <v:shape id="_x0000_i1027" type="#_x0000_t75" style="width:249.75pt;height:219.75pt" o:ole="">
            <v:imagedata r:id="rId45" o:title=""/>
          </v:shape>
          <o:OLEObject Type="Embed" ProgID="Visio.Drawing.15" ShapeID="_x0000_i1027" DrawAspect="Content" ObjectID="_1582109345" r:id="rId46"/>
        </w:object>
      </w:r>
    </w:p>
    <w:p w:rsidR="00735E30" w:rsidRPr="00735E30" w:rsidRDefault="00735E30" w:rsidP="00735E30">
      <w:pPr>
        <w:spacing w:before="120" w:after="240" w:line="240" w:lineRule="auto"/>
        <w:ind w:firstLineChars="0" w:firstLine="0"/>
        <w:jc w:val="center"/>
        <w:rPr>
          <w:sz w:val="22"/>
          <w:szCs w:val="22"/>
        </w:rPr>
      </w:pPr>
      <w:bookmarkStart w:id="108" w:name="_Ref447632966"/>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8</w:t>
      </w:r>
      <w:r w:rsidRPr="00010501">
        <w:rPr>
          <w:sz w:val="22"/>
          <w:szCs w:val="22"/>
        </w:rPr>
        <w:fldChar w:fldCharType="end"/>
      </w:r>
      <w:bookmarkEnd w:id="108"/>
      <w:r w:rsidRPr="00010501">
        <w:rPr>
          <w:sz w:val="22"/>
          <w:szCs w:val="22"/>
        </w:rPr>
        <w:t xml:space="preserve"> </w:t>
      </w:r>
      <w:r w:rsidRPr="00010501">
        <w:rPr>
          <w:sz w:val="22"/>
          <w:szCs w:val="22"/>
        </w:rPr>
        <w:t>应变片布置和散斑区示意图</w:t>
      </w:r>
    </w:p>
    <w:p w:rsidR="00010501" w:rsidRPr="00010501" w:rsidRDefault="00010501" w:rsidP="00010501">
      <w:pPr>
        <w:keepNext/>
        <w:widowControl/>
        <w:spacing w:line="240" w:lineRule="auto"/>
        <w:ind w:firstLineChars="0" w:firstLine="0"/>
        <w:jc w:val="center"/>
        <w:rPr>
          <w:b/>
          <w:sz w:val="22"/>
          <w:szCs w:val="22"/>
        </w:rPr>
      </w:pPr>
      <w:r w:rsidRPr="00010501">
        <w:rPr>
          <w:noProof/>
          <w:sz w:val="22"/>
          <w:szCs w:val="22"/>
        </w:rPr>
        <w:lastRenderedPageBreak/>
        <w:drawing>
          <wp:inline distT="0" distB="0" distL="0" distR="0" wp14:anchorId="0CCC0BFE" wp14:editId="0AF4C381">
            <wp:extent cx="2718487" cy="1715118"/>
            <wp:effectExtent l="0" t="0" r="5715" b="0"/>
            <wp:docPr id="346" name="图片 34" descr="E:\Chen\work of PHD\Experiment\Buckling of Composite Strip\Compress Buckling_Lab Material\Exp Model Size_Composite Plate with Cir-Cutout.tif"/>
            <wp:cNvGraphicFramePr/>
            <a:graphic xmlns:a="http://schemas.openxmlformats.org/drawingml/2006/main">
              <a:graphicData uri="http://schemas.openxmlformats.org/drawingml/2006/picture">
                <pic:pic xmlns:pic="http://schemas.openxmlformats.org/drawingml/2006/picture">
                  <pic:nvPicPr>
                    <pic:cNvPr id="35" name="图片 34" descr="E:\Chen\work of PHD\Experiment\Buckling of Composite Strip\Compress Buckling_Lab Material\Exp Model Size_Composite Plate with Cir-Cutout.tif"/>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31516" cy="1723338"/>
                    </a:xfrm>
                    <a:prstGeom prst="rect">
                      <a:avLst/>
                    </a:prstGeom>
                    <a:noFill/>
                    <a:ln>
                      <a:noFill/>
                    </a:ln>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a) </w:t>
      </w:r>
      <w:r w:rsidRPr="00010501">
        <w:rPr>
          <w:sz w:val="22"/>
          <w:szCs w:val="22"/>
        </w:rPr>
        <w:t>试件端部穿孔设计</w:t>
      </w: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drawing>
          <wp:inline distT="0" distB="0" distL="0" distR="0" wp14:anchorId="6AFCD020" wp14:editId="7FC95887">
            <wp:extent cx="1645920" cy="2361890"/>
            <wp:effectExtent l="0" t="0" r="0" b="635"/>
            <wp:docPr id="347" name="图片 35" descr="E:\Chen\work of PHD\Experiment\Buckling of Composite Strip\Compress Buckling_Lab Material\Exp Model Size_Plywood.tif"/>
            <wp:cNvGraphicFramePr/>
            <a:graphic xmlns:a="http://schemas.openxmlformats.org/drawingml/2006/main">
              <a:graphicData uri="http://schemas.openxmlformats.org/drawingml/2006/picture">
                <pic:pic xmlns:pic="http://schemas.openxmlformats.org/drawingml/2006/picture">
                  <pic:nvPicPr>
                    <pic:cNvPr id="36" name="图片 35" descr="E:\Chen\work of PHD\Experiment\Buckling of Composite Strip\Compress Buckling_Lab Material\Exp Model Size_Plywood.tif"/>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67819" cy="2393314"/>
                    </a:xfrm>
                    <a:prstGeom prst="rect">
                      <a:avLst/>
                    </a:prstGeom>
                    <a:noFill/>
                    <a:ln>
                      <a:noFill/>
                    </a:ln>
                  </pic:spPr>
                </pic:pic>
              </a:graphicData>
            </a:graphic>
          </wp:inline>
        </w:drawing>
      </w:r>
      <w:r w:rsidRPr="00010501">
        <w:rPr>
          <w:noProof/>
          <w:sz w:val="22"/>
          <w:szCs w:val="22"/>
        </w:rPr>
        <w:drawing>
          <wp:inline distT="0" distB="0" distL="0" distR="0" wp14:anchorId="6A562B73" wp14:editId="06CDD716">
            <wp:extent cx="2461985" cy="2139442"/>
            <wp:effectExtent l="0" t="0" r="0" b="0"/>
            <wp:docPr id="348" name="图片 36" descr="E:\Chen\work of PHD\Experiment\Buckling of Composite Strip\Compress Buckling_Lab Material\Exp Model Size_Load Head.tif"/>
            <wp:cNvGraphicFramePr/>
            <a:graphic xmlns:a="http://schemas.openxmlformats.org/drawingml/2006/main">
              <a:graphicData uri="http://schemas.openxmlformats.org/drawingml/2006/picture">
                <pic:pic xmlns:pic="http://schemas.openxmlformats.org/drawingml/2006/picture">
                  <pic:nvPicPr>
                    <pic:cNvPr id="37" name="图片 36" descr="E:\Chen\work of PHD\Experiment\Buckling of Composite Strip\Compress Buckling_Lab Material\Exp Model Size_Load Head.tif"/>
                    <pic:cNvPicPr/>
                  </pic:nvPicPr>
                  <pic:blipFill rotWithShape="1">
                    <a:blip r:embed="rId49" cstate="print">
                      <a:extLst>
                        <a:ext uri="{28A0092B-C50C-407E-A947-70E740481C1C}">
                          <a14:useLocalDpi xmlns:a14="http://schemas.microsoft.com/office/drawing/2010/main" val="0"/>
                        </a:ext>
                      </a:extLst>
                    </a:blip>
                    <a:srcRect t="29042" r="96"/>
                    <a:stretch/>
                  </pic:blipFill>
                  <pic:spPr bwMode="auto">
                    <a:xfrm>
                      <a:off x="0" y="0"/>
                      <a:ext cx="2475905" cy="2151539"/>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b) </w:t>
      </w:r>
      <w:r w:rsidRPr="00010501">
        <w:rPr>
          <w:sz w:val="22"/>
          <w:szCs w:val="22"/>
        </w:rPr>
        <w:t>试件端部夹持片</w:t>
      </w:r>
      <w:r w:rsidRPr="00010501">
        <w:rPr>
          <w:sz w:val="22"/>
          <w:szCs w:val="22"/>
        </w:rPr>
        <w:t xml:space="preserve">      (c) </w:t>
      </w:r>
      <w:r w:rsidRPr="00010501">
        <w:rPr>
          <w:sz w:val="22"/>
          <w:szCs w:val="22"/>
        </w:rPr>
        <w:t>加载装置转接头</w:t>
      </w:r>
    </w:p>
    <w:p w:rsidR="00010501" w:rsidRDefault="00010501" w:rsidP="00010501">
      <w:pPr>
        <w:spacing w:before="120" w:after="240" w:line="240" w:lineRule="auto"/>
        <w:ind w:firstLineChars="0" w:firstLine="0"/>
        <w:jc w:val="center"/>
        <w:rPr>
          <w:sz w:val="22"/>
          <w:szCs w:val="22"/>
        </w:rPr>
      </w:pPr>
      <w:bookmarkStart w:id="109" w:name="_Ref447632616"/>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9</w:t>
      </w:r>
      <w:r w:rsidRPr="00010501">
        <w:rPr>
          <w:sz w:val="22"/>
          <w:szCs w:val="22"/>
        </w:rPr>
        <w:fldChar w:fldCharType="end"/>
      </w:r>
      <w:bookmarkEnd w:id="109"/>
      <w:r w:rsidRPr="00010501">
        <w:rPr>
          <w:sz w:val="22"/>
          <w:szCs w:val="22"/>
        </w:rPr>
        <w:t xml:space="preserve"> </w:t>
      </w:r>
      <w:r w:rsidRPr="00010501">
        <w:rPr>
          <w:sz w:val="22"/>
          <w:szCs w:val="22"/>
        </w:rPr>
        <w:t>试件加载构件设计</w:t>
      </w:r>
    </w:p>
    <w:p w:rsidR="00735E30" w:rsidRPr="00010501" w:rsidRDefault="00735E30" w:rsidP="00735E30">
      <w:pPr>
        <w:keepNext/>
        <w:spacing w:line="240" w:lineRule="auto"/>
        <w:ind w:firstLineChars="0" w:firstLine="0"/>
        <w:jc w:val="center"/>
        <w:rPr>
          <w:sz w:val="22"/>
          <w:szCs w:val="22"/>
        </w:rPr>
      </w:pPr>
      <w:r w:rsidRPr="00010501">
        <w:rPr>
          <w:noProof/>
          <w:sz w:val="22"/>
          <w:szCs w:val="22"/>
        </w:rPr>
        <w:drawing>
          <wp:inline distT="0" distB="0" distL="0" distR="0" wp14:anchorId="21C12795" wp14:editId="0A1848A3">
            <wp:extent cx="1978937" cy="1235676"/>
            <wp:effectExtent l="0" t="0" r="2540" b="3175"/>
            <wp:docPr id="349" name="图片 349" descr="E:\Chen\work of PHD\Experiment\Buckle and strength test of laminates with circular cutout by tension load\Experiments\[0]10_H80mm\力-位移曲线（最大荷载69.725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hen\work of PHD\Experiment\Buckle and strength test of laminates with circular cutout by tension load\Experiments\[0]10_H80mm\力-位移曲线（最大荷载69.725kN）.tif"/>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98253" cy="1247737"/>
                    </a:xfrm>
                    <a:prstGeom prst="rect">
                      <a:avLst/>
                    </a:prstGeom>
                    <a:noFill/>
                    <a:ln>
                      <a:noFill/>
                    </a:ln>
                  </pic:spPr>
                </pic:pic>
              </a:graphicData>
            </a:graphic>
          </wp:inline>
        </w:drawing>
      </w:r>
      <w:r>
        <w:rPr>
          <w:rFonts w:hint="eastAsia"/>
          <w:sz w:val="22"/>
          <w:szCs w:val="22"/>
        </w:rPr>
        <w:t xml:space="preserve"> </w:t>
      </w:r>
      <w:r w:rsidRPr="00010501">
        <w:rPr>
          <w:noProof/>
          <w:sz w:val="22"/>
          <w:szCs w:val="22"/>
        </w:rPr>
        <w:drawing>
          <wp:inline distT="0" distB="0" distL="0" distR="0" wp14:anchorId="60A74FF5" wp14:editId="0DB3536E">
            <wp:extent cx="2001794" cy="1237668"/>
            <wp:effectExtent l="0" t="0" r="0" b="635"/>
            <wp:docPr id="350" name="图片 350" descr="E:\Chen\work of PHD\Experiment\Buckle and strength test of laminates with circular cutout by tension load\Experiments\[0_90]5_H80mm\力-位移曲线（最大荷载47.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Chen\work of PHD\Experiment\Buckle and strength test of laminates with circular cutout by tension load\Experiments\[0_90]5_H80mm\力-位移曲线（最大荷载47.2kN）.ti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05071" cy="1239694"/>
                    </a:xfrm>
                    <a:prstGeom prst="rect">
                      <a:avLst/>
                    </a:prstGeom>
                    <a:noFill/>
                    <a:ln>
                      <a:noFill/>
                    </a:ln>
                  </pic:spPr>
                </pic:pic>
              </a:graphicData>
            </a:graphic>
          </wp:inline>
        </w:drawing>
      </w:r>
    </w:p>
    <w:p w:rsidR="00735E30" w:rsidRPr="00010501" w:rsidRDefault="00735E30" w:rsidP="00735E30">
      <w:pPr>
        <w:keepNext/>
        <w:spacing w:line="240" w:lineRule="auto"/>
        <w:ind w:firstLineChars="0" w:firstLine="0"/>
        <w:jc w:val="center"/>
        <w:rPr>
          <w:sz w:val="22"/>
          <w:szCs w:val="22"/>
        </w:rPr>
      </w:pPr>
      <w:r w:rsidRPr="00010501">
        <w:rPr>
          <w:sz w:val="22"/>
          <w:szCs w:val="22"/>
        </w:rPr>
        <w:t>(a) [0]</w:t>
      </w:r>
      <w:r w:rsidRPr="00010501">
        <w:rPr>
          <w:sz w:val="22"/>
          <w:szCs w:val="22"/>
          <w:vertAlign w:val="subscript"/>
        </w:rPr>
        <w:t>10</w:t>
      </w:r>
      <w:r w:rsidRPr="00010501">
        <w:rPr>
          <w:sz w:val="22"/>
          <w:szCs w:val="22"/>
        </w:rPr>
        <w:t>铺层</w:t>
      </w:r>
    </w:p>
    <w:p w:rsidR="00735E30" w:rsidRPr="00010501" w:rsidRDefault="00735E30" w:rsidP="00735E30">
      <w:pPr>
        <w:keepNext/>
        <w:spacing w:line="240" w:lineRule="auto"/>
        <w:ind w:firstLineChars="0" w:firstLine="0"/>
        <w:jc w:val="center"/>
        <w:rPr>
          <w:sz w:val="22"/>
          <w:szCs w:val="22"/>
        </w:rPr>
      </w:pPr>
      <w:r w:rsidRPr="00010501">
        <w:rPr>
          <w:noProof/>
          <w:sz w:val="22"/>
          <w:szCs w:val="22"/>
        </w:rPr>
        <w:drawing>
          <wp:inline distT="0" distB="0" distL="0" distR="0" wp14:anchorId="33946C3E" wp14:editId="600952B9">
            <wp:extent cx="2155018" cy="1315395"/>
            <wp:effectExtent l="0" t="0" r="0" b="0"/>
            <wp:docPr id="351" name="图片 351" descr="E:\Chen\work of PHD\Experiment\Buckle and strength test of laminates with circular cutout by tension load\Experiments\[45_-45]5_H80mm\力-位移曲线（最大荷载23.785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hen\work of PHD\Experiment\Buckle and strength test of laminates with circular cutout by tension load\Experiments\[45_-45]5_H80mm\力-位移曲线（最大荷载23.785kN）.tif"/>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61296" cy="1319227"/>
                    </a:xfrm>
                    <a:prstGeom prst="rect">
                      <a:avLst/>
                    </a:prstGeom>
                    <a:noFill/>
                    <a:ln>
                      <a:noFill/>
                    </a:ln>
                  </pic:spPr>
                </pic:pic>
              </a:graphicData>
            </a:graphic>
          </wp:inline>
        </w:drawing>
      </w:r>
    </w:p>
    <w:p w:rsidR="00735E30" w:rsidRPr="00010501" w:rsidRDefault="00735E30" w:rsidP="00735E30">
      <w:pPr>
        <w:keepNext/>
        <w:spacing w:line="240" w:lineRule="auto"/>
        <w:ind w:firstLineChars="0" w:firstLine="0"/>
        <w:jc w:val="center"/>
        <w:rPr>
          <w:sz w:val="22"/>
          <w:szCs w:val="22"/>
        </w:rPr>
      </w:pPr>
      <w:r w:rsidRPr="00010501">
        <w:rPr>
          <w:sz w:val="22"/>
          <w:szCs w:val="22"/>
        </w:rPr>
        <w:t>(b) [0/90]</w:t>
      </w:r>
      <w:r w:rsidRPr="00010501">
        <w:rPr>
          <w:sz w:val="22"/>
          <w:szCs w:val="22"/>
          <w:vertAlign w:val="subscript"/>
        </w:rPr>
        <w:t>5</w:t>
      </w:r>
      <w:r w:rsidRPr="00010501">
        <w:rPr>
          <w:sz w:val="22"/>
          <w:szCs w:val="22"/>
        </w:rPr>
        <w:t>铺层</w:t>
      </w:r>
      <w:r w:rsidRPr="00010501">
        <w:rPr>
          <w:sz w:val="22"/>
          <w:szCs w:val="22"/>
        </w:rPr>
        <w:t xml:space="preserve">               (c) [45/-45]</w:t>
      </w:r>
      <w:r w:rsidRPr="00010501">
        <w:rPr>
          <w:sz w:val="22"/>
          <w:szCs w:val="22"/>
          <w:vertAlign w:val="subscript"/>
        </w:rPr>
        <w:t>5</w:t>
      </w:r>
      <w:r w:rsidRPr="00010501">
        <w:rPr>
          <w:sz w:val="22"/>
          <w:szCs w:val="22"/>
        </w:rPr>
        <w:t>铺层</w:t>
      </w:r>
    </w:p>
    <w:p w:rsidR="00735E30" w:rsidRPr="00010501" w:rsidRDefault="00735E30" w:rsidP="00735E30">
      <w:pPr>
        <w:spacing w:before="120" w:after="240" w:line="240" w:lineRule="auto"/>
        <w:ind w:firstLineChars="0" w:firstLine="0"/>
        <w:jc w:val="center"/>
        <w:rPr>
          <w:sz w:val="22"/>
          <w:szCs w:val="22"/>
        </w:rPr>
      </w:pPr>
      <w:bookmarkStart w:id="110" w:name="_Ref447634889"/>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0</w:t>
      </w:r>
      <w:r w:rsidRPr="00010501">
        <w:rPr>
          <w:sz w:val="22"/>
          <w:szCs w:val="22"/>
        </w:rPr>
        <w:fldChar w:fldCharType="end"/>
      </w:r>
      <w:bookmarkEnd w:id="110"/>
      <w:r w:rsidRPr="00010501">
        <w:rPr>
          <w:sz w:val="22"/>
          <w:szCs w:val="22"/>
        </w:rPr>
        <w:t xml:space="preserve"> Ф80mm</w:t>
      </w:r>
      <w:r w:rsidRPr="00010501">
        <w:rPr>
          <w:sz w:val="22"/>
          <w:szCs w:val="22"/>
        </w:rPr>
        <w:t>开口层合板拉伸实验载荷力</w:t>
      </w:r>
      <w:r w:rsidRPr="00010501">
        <w:rPr>
          <w:sz w:val="22"/>
          <w:szCs w:val="22"/>
        </w:rPr>
        <w:t>-</w:t>
      </w:r>
      <w:r w:rsidRPr="00010501">
        <w:rPr>
          <w:sz w:val="22"/>
          <w:szCs w:val="22"/>
        </w:rPr>
        <w:t>位移控制曲线</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11" w:name="_Toc452119177"/>
      <w:r w:rsidRPr="00010501">
        <w:rPr>
          <w:rFonts w:eastAsia="黑体"/>
          <w:sz w:val="26"/>
          <w:szCs w:val="26"/>
        </w:rPr>
        <w:lastRenderedPageBreak/>
        <w:t>实验结果和分析</w:t>
      </w:r>
      <w:bookmarkEnd w:id="111"/>
    </w:p>
    <w:p w:rsidR="00010501" w:rsidRPr="00010501" w:rsidRDefault="00010501" w:rsidP="00010501">
      <w:pPr>
        <w:widowControl/>
        <w:numPr>
          <w:ilvl w:val="3"/>
          <w:numId w:val="15"/>
        </w:numPr>
        <w:spacing w:before="120" w:after="120" w:line="240" w:lineRule="auto"/>
        <w:ind w:firstLineChars="0"/>
        <w:outlineLvl w:val="3"/>
        <w:rPr>
          <w:rFonts w:eastAsia="黑体"/>
        </w:rPr>
      </w:pPr>
      <w:r w:rsidRPr="00010501">
        <w:rPr>
          <w:rFonts w:eastAsia="黑体"/>
        </w:rPr>
        <w:t xml:space="preserve"> </w:t>
      </w:r>
      <w:r w:rsidRPr="00010501">
        <w:rPr>
          <w:rFonts w:eastAsia="黑体"/>
        </w:rPr>
        <w:t>应变测试结果分析</w:t>
      </w:r>
    </w:p>
    <w:p w:rsidR="00010501" w:rsidRPr="00010501" w:rsidRDefault="00AE4E6D" w:rsidP="00010501">
      <w:pPr>
        <w:widowControl/>
        <w:ind w:firstLineChars="0" w:firstLine="420"/>
      </w:pPr>
      <w:r>
        <w:rPr>
          <w:rFonts w:hint="eastAsia"/>
        </w:rPr>
        <w:t>本文</w:t>
      </w:r>
      <w:r w:rsidR="00010501" w:rsidRPr="00010501">
        <w:t>通过静态电阻应变仪，采集试件拉伸过程中的应变</w:t>
      </w:r>
      <w:r w:rsidR="00010501" w:rsidRPr="00010501">
        <w:rPr>
          <w:rFonts w:hint="eastAsia"/>
        </w:rPr>
        <w:t>信息</w:t>
      </w:r>
      <w:r w:rsidR="00010501" w:rsidRPr="00010501">
        <w:t>。利用所采集的应变数据和试验机力传感器所测量的力载荷，</w:t>
      </w:r>
      <w:r>
        <w:t>本文</w:t>
      </w:r>
      <w:r w:rsidR="00010501" w:rsidRPr="00010501">
        <w:rPr>
          <w:rFonts w:hint="eastAsia"/>
        </w:rPr>
        <w:t>可以</w:t>
      </w:r>
      <w:r w:rsidR="00010501" w:rsidRPr="00010501">
        <w:t>获得试件上各应变片所对应的应变</w:t>
      </w:r>
      <w:r w:rsidR="00010501" w:rsidRPr="00010501">
        <w:t>-</w:t>
      </w:r>
      <w:r w:rsidR="00010501" w:rsidRPr="00010501">
        <w:t>载荷曲线，</w:t>
      </w:r>
      <w:r w:rsidR="00010501" w:rsidRPr="00010501">
        <w:rPr>
          <w:rFonts w:hint="eastAsia"/>
        </w:rPr>
        <w:t>分别如</w:t>
      </w:r>
      <w:r w:rsidR="00010501" w:rsidRPr="00010501">
        <w:fldChar w:fldCharType="begin"/>
      </w:r>
      <w:r w:rsidR="00010501" w:rsidRPr="00010501">
        <w:instrText xml:space="preserve"> REF _Ref447636546 \h  \* MERGEFORMAT </w:instrText>
      </w:r>
      <w:r w:rsidR="00010501" w:rsidRPr="00010501">
        <w:fldChar w:fldCharType="separate"/>
      </w:r>
      <w:r w:rsidR="009D6CE2" w:rsidRPr="009D6CE2">
        <w:t>图</w:t>
      </w:r>
      <w:r w:rsidR="009D6CE2" w:rsidRPr="009D6CE2">
        <w:t>2.11</w:t>
      </w:r>
      <w:r w:rsidR="00010501" w:rsidRPr="00010501">
        <w:fldChar w:fldCharType="end"/>
      </w:r>
      <w:r w:rsidR="00010501" w:rsidRPr="00010501">
        <w:rPr>
          <w:rFonts w:ascii="宋体" w:hAnsi="宋体" w:cs="宋体" w:hint="eastAsia"/>
        </w:rPr>
        <w:t>-</w:t>
      </w:r>
      <w:r w:rsidR="00010501" w:rsidRPr="00010501">
        <w:fldChar w:fldCharType="begin"/>
      </w:r>
      <w:r w:rsidR="00010501" w:rsidRPr="00010501">
        <w:instrText xml:space="preserve"> REF _Ref447636549 \h  \* MERGEFORMAT </w:instrText>
      </w:r>
      <w:r w:rsidR="00010501" w:rsidRPr="00010501">
        <w:fldChar w:fldCharType="separate"/>
      </w:r>
      <w:r w:rsidR="009D6CE2" w:rsidRPr="009D6CE2">
        <w:t>图</w:t>
      </w:r>
      <w:r w:rsidR="009D6CE2" w:rsidRPr="009D6CE2">
        <w:t>2.18</w:t>
      </w:r>
      <w:r w:rsidR="00010501" w:rsidRPr="00010501">
        <w:fldChar w:fldCharType="end"/>
      </w:r>
      <w:r w:rsidR="00010501" w:rsidRPr="00010501">
        <w:rPr>
          <w:rFonts w:hint="eastAsia"/>
        </w:rPr>
        <w:t>所示</w:t>
      </w:r>
      <w:r w:rsidR="00010501" w:rsidRPr="00010501">
        <w:t>。应变</w:t>
      </w:r>
      <w:r w:rsidR="00010501" w:rsidRPr="00010501">
        <w:t>-</w:t>
      </w:r>
      <w:r w:rsidR="00010501" w:rsidRPr="00010501">
        <w:t>载荷曲线的数据已经过多点求均值的方法处理，</w:t>
      </w:r>
      <w:r w:rsidR="00010501" w:rsidRPr="00010501">
        <w:rPr>
          <w:rFonts w:hint="eastAsia"/>
        </w:rPr>
        <w:t>以减小测量误差。</w:t>
      </w:r>
      <w:r w:rsidR="00010501" w:rsidRPr="00010501">
        <w:t>通过观察</w:t>
      </w:r>
      <w:r w:rsidR="00010501" w:rsidRPr="00010501">
        <w:fldChar w:fldCharType="begin"/>
      </w:r>
      <w:r w:rsidR="00010501" w:rsidRPr="00010501">
        <w:instrText xml:space="preserve"> REF _Ref447636546 \h  \* MERGEFORMAT </w:instrText>
      </w:r>
      <w:r w:rsidR="00010501" w:rsidRPr="00010501">
        <w:fldChar w:fldCharType="separate"/>
      </w:r>
      <w:r w:rsidR="009D6CE2" w:rsidRPr="009D6CE2">
        <w:t>图</w:t>
      </w:r>
      <w:r w:rsidR="009D6CE2" w:rsidRPr="009D6CE2">
        <w:t>2.11</w:t>
      </w:r>
      <w:r w:rsidR="00010501" w:rsidRPr="00010501">
        <w:fldChar w:fldCharType="end"/>
      </w:r>
      <w:r w:rsidR="00010501" w:rsidRPr="00010501">
        <w:rPr>
          <w:rFonts w:ascii="宋体" w:hAnsi="宋体" w:cs="宋体" w:hint="eastAsia"/>
        </w:rPr>
        <w:t>-</w:t>
      </w:r>
      <w:r w:rsidR="00010501" w:rsidRPr="00010501">
        <w:fldChar w:fldCharType="begin"/>
      </w:r>
      <w:r w:rsidR="00010501" w:rsidRPr="00010501">
        <w:instrText xml:space="preserve"> REF _Ref447636549 \h  \* MERGEFORMAT </w:instrText>
      </w:r>
      <w:r w:rsidR="00010501" w:rsidRPr="00010501">
        <w:fldChar w:fldCharType="separate"/>
      </w:r>
      <w:r w:rsidR="009D6CE2" w:rsidRPr="009D6CE2">
        <w:t>图</w:t>
      </w:r>
      <w:r w:rsidR="009D6CE2" w:rsidRPr="009D6CE2">
        <w:t>2.18</w:t>
      </w:r>
      <w:r w:rsidR="00010501" w:rsidRPr="00010501">
        <w:fldChar w:fldCharType="end"/>
      </w:r>
      <w:r w:rsidR="00010501" w:rsidRPr="00010501">
        <w:rPr>
          <w:rFonts w:hint="eastAsia"/>
        </w:rPr>
        <w:t>（</w:t>
      </w:r>
      <w:r w:rsidR="00010501" w:rsidRPr="00010501">
        <w:t>b</w:t>
      </w:r>
      <w:r w:rsidR="00010501" w:rsidRPr="00010501">
        <w:rPr>
          <w:rFonts w:hint="eastAsia"/>
        </w:rPr>
        <w:t>）</w:t>
      </w:r>
      <w:r w:rsidR="00010501" w:rsidRPr="00010501">
        <w:t>中的开口层合板正反面</w:t>
      </w:r>
      <w:r w:rsidR="00010501" w:rsidRPr="00010501">
        <w:rPr>
          <w:rFonts w:hint="eastAsia"/>
        </w:rPr>
        <w:t>应变</w:t>
      </w:r>
      <w:r w:rsidR="00010501" w:rsidRPr="00010501">
        <w:t>曲线</w:t>
      </w:r>
      <w:r w:rsidR="00010501" w:rsidRPr="00010501">
        <w:rPr>
          <w:rFonts w:hint="eastAsia"/>
        </w:rPr>
        <w:t>，</w:t>
      </w:r>
      <w:r w:rsidR="00010501" w:rsidRPr="00010501">
        <w:t>把正反面应变曲线发生相互转折的载荷点作为结构局部屈曲临界荷载</w:t>
      </w:r>
      <w:r w:rsidR="00010501" w:rsidRPr="00010501">
        <w:rPr>
          <w:rFonts w:hint="eastAsia"/>
        </w:rPr>
        <w:t>，得到的</w:t>
      </w:r>
      <w:r w:rsidR="00010501" w:rsidRPr="00010501">
        <w:t>结果见</w:t>
      </w:r>
      <w:r w:rsidR="00010501" w:rsidRPr="00010501">
        <w:fldChar w:fldCharType="begin"/>
      </w:r>
      <w:r w:rsidR="00010501" w:rsidRPr="00010501">
        <w:instrText xml:space="preserve"> REF _Ref447835314 \h  \* MERGEFORMAT </w:instrText>
      </w:r>
      <w:r w:rsidR="00010501" w:rsidRPr="00010501">
        <w:fldChar w:fldCharType="separate"/>
      </w:r>
      <w:r w:rsidR="009D6CE2" w:rsidRPr="009D6CE2">
        <w:t>表</w:t>
      </w:r>
      <w:r w:rsidR="009D6CE2" w:rsidRPr="009D6CE2">
        <w:t>2.5</w:t>
      </w:r>
      <w:r w:rsidR="00010501" w:rsidRPr="00010501">
        <w:fldChar w:fldCharType="end"/>
      </w:r>
      <w:r w:rsidR="00010501" w:rsidRPr="00010501">
        <w:t>所示</w:t>
      </w:r>
      <w:r w:rsidR="00010501" w:rsidRPr="00010501">
        <w:rPr>
          <w:rFonts w:hint="eastAsia"/>
        </w:rPr>
        <w:t>。</w:t>
      </w:r>
    </w:p>
    <w:p w:rsidR="00010501" w:rsidRPr="00010501" w:rsidRDefault="002D29D6" w:rsidP="00010501">
      <w:pPr>
        <w:keepNext/>
        <w:widowControl/>
        <w:spacing w:line="240" w:lineRule="auto"/>
        <w:ind w:firstLineChars="0" w:firstLine="0"/>
        <w:jc w:val="center"/>
        <w:rPr>
          <w:sz w:val="22"/>
          <w:szCs w:val="22"/>
        </w:rPr>
      </w:pPr>
      <w:r w:rsidRPr="002D29D6">
        <w:rPr>
          <w:noProof/>
          <w:sz w:val="22"/>
          <w:szCs w:val="22"/>
        </w:rPr>
        <mc:AlternateContent>
          <mc:Choice Requires="wps">
            <w:drawing>
              <wp:anchor distT="0" distB="0" distL="114300" distR="114300" simplePos="0" relativeHeight="251650048" behindDoc="0" locked="0" layoutInCell="1" allowOverlap="1" wp14:anchorId="0764DD7E" wp14:editId="4391E631">
                <wp:simplePos x="0" y="0"/>
                <wp:positionH relativeFrom="column">
                  <wp:posOffset>3838786</wp:posOffset>
                </wp:positionH>
                <wp:positionV relativeFrom="paragraph">
                  <wp:posOffset>725805</wp:posOffset>
                </wp:positionV>
                <wp:extent cx="313267" cy="618067"/>
                <wp:effectExtent l="0" t="0" r="10795" b="10795"/>
                <wp:wrapNone/>
                <wp:docPr id="26" name="椭圆 25"/>
                <wp:cNvGraphicFramePr/>
                <a:graphic xmlns:a="http://schemas.openxmlformats.org/drawingml/2006/main">
                  <a:graphicData uri="http://schemas.microsoft.com/office/word/2010/wordprocessingShape">
                    <wps:wsp>
                      <wps:cNvSpPr/>
                      <wps:spPr bwMode="auto">
                        <a:xfrm>
                          <a:off x="0" y="0"/>
                          <a:ext cx="313267" cy="618067"/>
                        </a:xfrm>
                        <a:prstGeom prst="ellipse">
                          <a:avLst/>
                        </a:prstGeom>
                        <a:noFill/>
                        <a:ln w="12700" cap="flat" cmpd="sng" algn="ctr">
                          <a:solidFill>
                            <a:schemeClr val="tx2"/>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w14:anchorId="2CB1D972" id="椭圆 25" o:spid="_x0000_s1026" style="position:absolute;left:0;text-align:left;margin-left:302.25pt;margin-top:57.15pt;width:24.65pt;height:48.6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" filled="f" strokecolor="#1f497d [3215]" strokeweight="1pt"/>
            </w:pict>
          </mc:Fallback>
        </mc:AlternateContent>
      </w:r>
      <w:r w:rsidR="00010501" w:rsidRPr="00010501">
        <w:rPr>
          <w:noProof/>
          <w:sz w:val="22"/>
          <w:szCs w:val="22"/>
        </w:rPr>
        <w:drawing>
          <wp:inline distT="0" distB="0" distL="0" distR="0" wp14:anchorId="4F38C136" wp14:editId="4F592589">
            <wp:extent cx="2639568" cy="1796910"/>
            <wp:effectExtent l="0" t="0" r="8890" b="0"/>
            <wp:docPr id="352" name="图片 352" descr="E:\Chen\work of PHD\Experiment\Buckle and strength test of laminates with circular cutout by tension load\Experiments\[0]10_H80mm\应变-载荷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Chen\work of PHD\Experiment\Buckle and strength test of laminates with circular cutout by tension load\Experiments\[0]10_H80mm\应变-载荷曲线.ti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64958" cy="1814195"/>
                    </a:xfrm>
                    <a:prstGeom prst="rect">
                      <a:avLst/>
                    </a:prstGeom>
                    <a:noFill/>
                    <a:ln>
                      <a:noFill/>
                    </a:ln>
                  </pic:spPr>
                </pic:pic>
              </a:graphicData>
            </a:graphic>
          </wp:inline>
        </w:drawing>
      </w:r>
      <w:r w:rsidR="00010501" w:rsidRPr="00010501">
        <w:rPr>
          <w:noProof/>
          <w:sz w:val="22"/>
          <w:szCs w:val="22"/>
        </w:rPr>
        <w:drawing>
          <wp:inline distT="0" distB="0" distL="0" distR="0" wp14:anchorId="2A01C858" wp14:editId="216FAE10">
            <wp:extent cx="2474976" cy="1819401"/>
            <wp:effectExtent l="0" t="0" r="1905" b="0"/>
            <wp:docPr id="353" name="图片 353" descr="E:\Chen\work of PHD\Experiment\Buckle and strength test of laminates with circular cutout by tension load\Experiments\[0]10_H80mm\buckling（2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hen\work of PHD\Experiment\Buckle and strength test of laminates with circular cutout by tension load\Experiments\[0]10_H80mm\buckling（22kN）.tif"/>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98580" cy="1836752"/>
                    </a:xfrm>
                    <a:prstGeom prst="rect">
                      <a:avLst/>
                    </a:prstGeom>
                    <a:noFill/>
                    <a:ln>
                      <a:noFill/>
                    </a:ln>
                  </pic:spPr>
                </pic:pic>
              </a:graphicData>
            </a:graphic>
          </wp:inline>
        </w:drawing>
      </w:r>
      <w:r w:rsidRPr="002D29D6">
        <w:rPr>
          <w:noProof/>
        </w:rPr>
        <w:t xml:space="preserve"> </w:t>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Pr="00010501" w:rsidRDefault="00010501" w:rsidP="00010501">
      <w:pPr>
        <w:spacing w:before="120" w:after="240" w:line="240" w:lineRule="auto"/>
        <w:ind w:firstLineChars="0" w:firstLine="0"/>
        <w:jc w:val="center"/>
        <w:rPr>
          <w:sz w:val="22"/>
          <w:szCs w:val="22"/>
        </w:rPr>
      </w:pPr>
      <w:bookmarkStart w:id="112" w:name="_Ref447636546"/>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1</w:t>
      </w:r>
      <w:r w:rsidRPr="00010501">
        <w:rPr>
          <w:sz w:val="22"/>
          <w:szCs w:val="22"/>
        </w:rPr>
        <w:fldChar w:fldCharType="end"/>
      </w:r>
      <w:bookmarkEnd w:id="112"/>
      <w:r w:rsidRPr="00010501">
        <w:rPr>
          <w:sz w:val="22"/>
          <w:szCs w:val="22"/>
        </w:rPr>
        <w:t xml:space="preserve"> Ф80mm</w:t>
      </w:r>
      <w:r w:rsidRPr="00010501">
        <w:rPr>
          <w:sz w:val="22"/>
          <w:szCs w:val="22"/>
        </w:rPr>
        <w:t>开口</w:t>
      </w:r>
      <w:r w:rsidRPr="00010501">
        <w:rPr>
          <w:sz w:val="22"/>
          <w:szCs w:val="22"/>
        </w:rPr>
        <w:t>[0]</w:t>
      </w:r>
      <w:r w:rsidRPr="00010501">
        <w:rPr>
          <w:sz w:val="22"/>
          <w:szCs w:val="22"/>
          <w:vertAlign w:val="subscript"/>
        </w:rPr>
        <w:t>10</w:t>
      </w:r>
      <w:r w:rsidRPr="00010501">
        <w:rPr>
          <w:sz w:val="22"/>
          <w:szCs w:val="22"/>
        </w:rPr>
        <w:t>层合板</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670C77D1" wp14:editId="645D7C0B">
            <wp:extent cx="2529631" cy="1791843"/>
            <wp:effectExtent l="0" t="0" r="4445" b="0"/>
            <wp:docPr id="354" name="图片 354" descr="E:\Chen\work of PHD\Experiment\Buckle and strength test of laminates with circular cutout by tension load\Experiments\[0]10_H100mm\应变-位移曲.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Chen\work of PHD\Experiment\Buckle and strength test of laminates with circular cutout by tension load\Experiments\[0]10_H100mm\应变-位移曲.tif"/>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57919" cy="1811881"/>
                    </a:xfrm>
                    <a:prstGeom prst="rect">
                      <a:avLst/>
                    </a:prstGeom>
                    <a:noFill/>
                    <a:ln>
                      <a:noFill/>
                    </a:ln>
                  </pic:spPr>
                </pic:pic>
              </a:graphicData>
            </a:graphic>
          </wp:inline>
        </w:drawing>
      </w:r>
      <w:r w:rsidRPr="00010501">
        <w:rPr>
          <w:noProof/>
          <w:sz w:val="22"/>
          <w:szCs w:val="22"/>
        </w:rPr>
        <w:drawing>
          <wp:inline distT="0" distB="0" distL="0" distR="0" wp14:anchorId="716C9A25" wp14:editId="6E6269B6">
            <wp:extent cx="2609088" cy="1796737"/>
            <wp:effectExtent l="0" t="0" r="1270" b="0"/>
            <wp:docPr id="355" name="图片 355" descr="E:\Chen\work of PHD\Experiment\Buckle and strength test of laminates with circular cutout by tension load\Experiments\[0]10_H100mm\bucklin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hen\work of PHD\Experiment\Buckle and strength test of laminates with circular cutout by tension load\Experiments\[0]10_H100mm\buckling.tif"/>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25297" cy="1807899"/>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B92A34">
        <w:rPr>
          <w:sz w:val="22"/>
          <w:szCs w:val="22"/>
        </w:rPr>
        <w:t>局部屈曲位置正反面应变</w:t>
      </w:r>
    </w:p>
    <w:p w:rsidR="00010501" w:rsidRDefault="00010501" w:rsidP="00010501">
      <w:pPr>
        <w:spacing w:before="120" w:after="240" w:line="240" w:lineRule="auto"/>
        <w:ind w:firstLineChars="0" w:firstLine="0"/>
        <w:jc w:val="center"/>
        <w:rPr>
          <w:sz w:val="22"/>
          <w:szCs w:val="22"/>
        </w:rPr>
      </w:pPr>
      <w:bookmarkStart w:id="113" w:name="_Ref448137352"/>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2</w:t>
      </w:r>
      <w:r w:rsidRPr="00010501">
        <w:rPr>
          <w:sz w:val="22"/>
          <w:szCs w:val="22"/>
        </w:rPr>
        <w:fldChar w:fldCharType="end"/>
      </w:r>
      <w:bookmarkEnd w:id="113"/>
      <w:r w:rsidRPr="00010501">
        <w:rPr>
          <w:sz w:val="22"/>
          <w:szCs w:val="22"/>
        </w:rPr>
        <w:t xml:space="preserve"> Ф100mm</w:t>
      </w:r>
      <w:r w:rsidRPr="00010501">
        <w:rPr>
          <w:sz w:val="22"/>
          <w:szCs w:val="22"/>
        </w:rPr>
        <w:t>开口</w:t>
      </w:r>
      <w:r w:rsidRPr="00010501">
        <w:rPr>
          <w:sz w:val="22"/>
          <w:szCs w:val="22"/>
        </w:rPr>
        <w:t>[0]</w:t>
      </w:r>
      <w:r w:rsidRPr="00010501">
        <w:rPr>
          <w:sz w:val="22"/>
          <w:szCs w:val="22"/>
          <w:vertAlign w:val="subscript"/>
        </w:rPr>
        <w:t>10</w:t>
      </w:r>
      <w:r w:rsidRPr="00010501">
        <w:rPr>
          <w:sz w:val="22"/>
          <w:szCs w:val="22"/>
        </w:rPr>
        <w:t>层合板</w:t>
      </w:r>
    </w:p>
    <w:p w:rsidR="00735E30" w:rsidRPr="00735E30" w:rsidRDefault="00735E30" w:rsidP="00735E30">
      <w:pPr>
        <w:widowControl/>
        <w:ind w:firstLine="480"/>
      </w:pPr>
      <w:r w:rsidRPr="00010501">
        <w:fldChar w:fldCharType="begin"/>
      </w:r>
      <w:r w:rsidRPr="00010501">
        <w:instrText xml:space="preserve"> REF _Ref447636546 \h  \* MERGEFORMAT </w:instrText>
      </w:r>
      <w:r w:rsidRPr="00010501">
        <w:fldChar w:fldCharType="separate"/>
      </w:r>
      <w:r w:rsidR="009D6CE2" w:rsidRPr="009D6CE2">
        <w:t>图</w:t>
      </w:r>
      <w:r w:rsidR="009D6CE2" w:rsidRPr="009D6CE2">
        <w:t>2.11</w:t>
      </w:r>
      <w:r w:rsidRPr="00010501">
        <w:fldChar w:fldCharType="end"/>
      </w:r>
      <w:r w:rsidRPr="00010501">
        <w:t>和</w:t>
      </w:r>
      <w:r w:rsidRPr="00010501">
        <w:fldChar w:fldCharType="begin"/>
      </w:r>
      <w:r w:rsidRPr="00010501">
        <w:instrText xml:space="preserve"> REF _Ref448137352 \h  \* MERGEFORMAT </w:instrText>
      </w:r>
      <w:r w:rsidRPr="00010501">
        <w:fldChar w:fldCharType="separate"/>
      </w:r>
      <w:r w:rsidR="009D6CE2" w:rsidRPr="009D6CE2">
        <w:t>图</w:t>
      </w:r>
      <w:r w:rsidR="009D6CE2" w:rsidRPr="009D6CE2">
        <w:t>2.12</w:t>
      </w:r>
      <w:r w:rsidRPr="00010501">
        <w:fldChar w:fldCharType="end"/>
      </w:r>
      <w:r w:rsidRPr="00010501">
        <w:t>中的</w:t>
      </w:r>
      <w:r w:rsidRPr="00010501">
        <w:t>[0]</w:t>
      </w:r>
      <w:r w:rsidRPr="00010501">
        <w:rPr>
          <w:vertAlign w:val="subscript"/>
        </w:rPr>
        <w:t>10</w:t>
      </w:r>
      <w:r w:rsidRPr="00010501">
        <w:t>铺层开口层合板的应变在加载开始的一段荷载内是比较线性变化的，后续出现比较间断、散乱的现象，主要是由于结构在拉伸加载过程中陆续出现孔边开裂损伤引起的。</w:t>
      </w:r>
      <w:r w:rsidR="00B92A34">
        <w:rPr>
          <w:rFonts w:hint="eastAsia"/>
        </w:rPr>
        <w:t>观察</w:t>
      </w:r>
      <w:r w:rsidR="00B92A34" w:rsidRPr="00010501">
        <w:fldChar w:fldCharType="begin"/>
      </w:r>
      <w:r w:rsidR="00B92A34" w:rsidRPr="00010501">
        <w:instrText xml:space="preserve"> REF _Ref447636546 \h  \* MERGEFORMAT </w:instrText>
      </w:r>
      <w:r w:rsidR="00B92A34" w:rsidRPr="00010501">
        <w:fldChar w:fldCharType="separate"/>
      </w:r>
      <w:r w:rsidR="009D6CE2" w:rsidRPr="009D6CE2">
        <w:t>图</w:t>
      </w:r>
      <w:r w:rsidR="009D6CE2" w:rsidRPr="009D6CE2">
        <w:t>2.11</w:t>
      </w:r>
      <w:r w:rsidR="00B92A34" w:rsidRPr="00010501">
        <w:fldChar w:fldCharType="end"/>
      </w:r>
      <w:r w:rsidR="00B92A34">
        <w:rPr>
          <w:rFonts w:hint="eastAsia"/>
        </w:rPr>
        <w:t>（</w:t>
      </w:r>
      <w:r w:rsidR="00B92A34">
        <w:t>b</w:t>
      </w:r>
      <w:r w:rsidR="00B92A34">
        <w:rPr>
          <w:rFonts w:hint="eastAsia"/>
        </w:rPr>
        <w:t>）</w:t>
      </w:r>
      <w:r w:rsidR="00B92A34" w:rsidRPr="00010501">
        <w:t>和</w:t>
      </w:r>
      <w:r w:rsidR="00B92A34" w:rsidRPr="00010501">
        <w:fldChar w:fldCharType="begin"/>
      </w:r>
      <w:r w:rsidR="00B92A34" w:rsidRPr="00010501">
        <w:instrText xml:space="preserve"> REF _Ref448137352 \h  \* MERGEFORMAT </w:instrText>
      </w:r>
      <w:r w:rsidR="00B92A34" w:rsidRPr="00010501">
        <w:fldChar w:fldCharType="separate"/>
      </w:r>
      <w:r w:rsidR="009D6CE2" w:rsidRPr="009D6CE2">
        <w:t>图</w:t>
      </w:r>
      <w:r w:rsidR="009D6CE2" w:rsidRPr="009D6CE2">
        <w:t>2.12</w:t>
      </w:r>
      <w:r w:rsidR="00B92A34" w:rsidRPr="00010501">
        <w:fldChar w:fldCharType="end"/>
      </w:r>
      <w:r w:rsidR="00B92A34">
        <w:rPr>
          <w:rFonts w:hint="eastAsia"/>
        </w:rPr>
        <w:t>（</w:t>
      </w:r>
      <w:r w:rsidR="00B92A34">
        <w:t>b</w:t>
      </w:r>
      <w:r w:rsidR="00B92A34">
        <w:rPr>
          <w:rFonts w:hint="eastAsia"/>
        </w:rPr>
        <w:t>）</w:t>
      </w:r>
      <w:r w:rsidR="00B92A34">
        <w:t>中的</w:t>
      </w:r>
      <w:r w:rsidR="00B92A34" w:rsidRPr="00B92A34">
        <w:t>正反面应变</w:t>
      </w:r>
      <w:r w:rsidR="00B92A34">
        <w:rPr>
          <w:rFonts w:hint="eastAsia"/>
        </w:rPr>
        <w:t>-</w:t>
      </w:r>
      <w:r w:rsidR="00B92A34">
        <w:t>载荷曲</w:t>
      </w:r>
      <w:r w:rsidR="00B92A34">
        <w:lastRenderedPageBreak/>
        <w:t>线</w:t>
      </w:r>
      <w:r w:rsidR="00B92A34">
        <w:rPr>
          <w:rFonts w:hint="eastAsia"/>
        </w:rPr>
        <w:t>，</w:t>
      </w:r>
      <w:r w:rsidR="00B92A34" w:rsidRPr="00B92A34">
        <w:t>Ф80mm</w:t>
      </w:r>
      <w:r w:rsidR="00B92A34" w:rsidRPr="00B92A34">
        <w:t>开口</w:t>
      </w:r>
      <w:r w:rsidR="00B92A34" w:rsidRPr="00B92A34">
        <w:t>[0]</w:t>
      </w:r>
      <w:r w:rsidR="00B92A34" w:rsidRPr="00B92A34">
        <w:rPr>
          <w:vertAlign w:val="subscript"/>
        </w:rPr>
        <w:t>10</w:t>
      </w:r>
      <w:r w:rsidR="00B92A34" w:rsidRPr="00B92A34">
        <w:t>层合板</w:t>
      </w:r>
      <w:r w:rsidR="00B92A34">
        <w:t>随着拉伸载荷的增加</w:t>
      </w:r>
      <w:r w:rsidR="00B92A34">
        <w:rPr>
          <w:rFonts w:hint="eastAsia"/>
        </w:rPr>
        <w:t>，</w:t>
      </w:r>
      <w:r w:rsidR="00B92A34">
        <w:t>正反面应变增大</w:t>
      </w:r>
      <w:r w:rsidR="00B92A34">
        <w:rPr>
          <w:rFonts w:hint="eastAsia"/>
        </w:rPr>
        <w:t>，</w:t>
      </w:r>
      <w:r w:rsidR="00B92A34">
        <w:t>尤其在</w:t>
      </w:r>
      <w:r w:rsidR="00B92A34">
        <w:rPr>
          <w:rFonts w:hint="eastAsia"/>
        </w:rPr>
        <w:t>22kN</w:t>
      </w:r>
      <w:r w:rsidR="00B92A34">
        <w:rPr>
          <w:rFonts w:hint="eastAsia"/>
        </w:rPr>
        <w:t>左右出现显明拐点，我们认为此载荷为开口板的局部屈曲临界载荷；而</w:t>
      </w:r>
      <w:r w:rsidR="00045F3E" w:rsidRPr="00B92A34">
        <w:t>Ф</w:t>
      </w:r>
      <w:r w:rsidR="00045F3E">
        <w:rPr>
          <w:rFonts w:hint="eastAsia"/>
        </w:rPr>
        <w:t>10</w:t>
      </w:r>
      <w:r w:rsidR="00045F3E" w:rsidRPr="00B92A34">
        <w:t>0mm</w:t>
      </w:r>
      <w:r w:rsidR="00045F3E" w:rsidRPr="00B92A34">
        <w:t>开口</w:t>
      </w:r>
      <w:r w:rsidR="00045F3E" w:rsidRPr="00B92A34">
        <w:t>[0]</w:t>
      </w:r>
      <w:r w:rsidR="00045F3E" w:rsidRPr="00B92A34">
        <w:rPr>
          <w:vertAlign w:val="subscript"/>
        </w:rPr>
        <w:t>10</w:t>
      </w:r>
      <w:r w:rsidR="00045F3E" w:rsidRPr="00B92A34">
        <w:t>层合板</w:t>
      </w:r>
      <w:r w:rsidR="00045F3E">
        <w:rPr>
          <w:rFonts w:hint="eastAsia"/>
        </w:rPr>
        <w:t>的</w:t>
      </w:r>
      <w:r w:rsidR="00045F3E">
        <w:t>正反面应变</w:t>
      </w:r>
      <w:r w:rsidR="00045F3E">
        <w:rPr>
          <w:rFonts w:hint="eastAsia"/>
        </w:rPr>
        <w:t>-</w:t>
      </w:r>
      <w:r w:rsidR="00045F3E">
        <w:rPr>
          <w:rFonts w:hint="eastAsia"/>
        </w:rPr>
        <w:t>载荷曲线没有观察到明显的拐点，我们认为该开口层合板在实验拉伸过程中没有出现局部屈曲。</w:t>
      </w:r>
    </w:p>
    <w:p w:rsidR="00010501" w:rsidRPr="00010501" w:rsidRDefault="002D29D6" w:rsidP="00010501">
      <w:pPr>
        <w:keepNext/>
        <w:spacing w:line="240" w:lineRule="auto"/>
        <w:ind w:firstLineChars="0" w:firstLine="0"/>
        <w:jc w:val="center"/>
        <w:rPr>
          <w:sz w:val="22"/>
          <w:szCs w:val="22"/>
        </w:rPr>
      </w:pPr>
      <w:r w:rsidRPr="002D29D6">
        <w:rPr>
          <w:noProof/>
          <w:sz w:val="22"/>
          <w:szCs w:val="22"/>
        </w:rPr>
        <mc:AlternateContent>
          <mc:Choice Requires="wps">
            <w:drawing>
              <wp:anchor distT="0" distB="0" distL="114300" distR="114300" simplePos="0" relativeHeight="251661312" behindDoc="0" locked="0" layoutInCell="1" allowOverlap="1" wp14:anchorId="544206EB" wp14:editId="041057F1">
                <wp:simplePos x="0" y="0"/>
                <wp:positionH relativeFrom="column">
                  <wp:posOffset>4676564</wp:posOffset>
                </wp:positionH>
                <wp:positionV relativeFrom="paragraph">
                  <wp:posOffset>757132</wp:posOffset>
                </wp:positionV>
                <wp:extent cx="313267" cy="618067"/>
                <wp:effectExtent l="0" t="0" r="10795" b="10795"/>
                <wp:wrapNone/>
                <wp:docPr id="4" name="椭圆 25"/>
                <wp:cNvGraphicFramePr/>
                <a:graphic xmlns:a="http://schemas.openxmlformats.org/drawingml/2006/main">
                  <a:graphicData uri="http://schemas.microsoft.com/office/word/2010/wordprocessingShape">
                    <wps:wsp>
                      <wps:cNvSpPr/>
                      <wps:spPr bwMode="auto">
                        <a:xfrm>
                          <a:off x="0" y="0"/>
                          <a:ext cx="313267" cy="618067"/>
                        </a:xfrm>
                        <a:prstGeom prst="ellipse">
                          <a:avLst/>
                        </a:prstGeom>
                        <a:noFill/>
                        <a:ln w="12700" cap="flat" cmpd="sng" algn="ctr">
                          <a:solidFill>
                            <a:schemeClr val="tx2"/>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w14:anchorId="4983C377" id="椭圆 25" o:spid="_x0000_s1026" style="position:absolute;left:0;text-align:left;margin-left:368.25pt;margin-top:59.6pt;width:24.65pt;height:48.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" filled="f" strokecolor="#1f497d [3215]" strokeweight="1pt"/>
            </w:pict>
          </mc:Fallback>
        </mc:AlternateContent>
      </w:r>
      <w:r w:rsidR="00010501" w:rsidRPr="00010501">
        <w:rPr>
          <w:noProof/>
          <w:sz w:val="22"/>
          <w:szCs w:val="22"/>
        </w:rPr>
        <w:drawing>
          <wp:inline distT="0" distB="0" distL="0" distR="0" wp14:anchorId="020A619E" wp14:editId="634F8C30">
            <wp:extent cx="2435289" cy="1853052"/>
            <wp:effectExtent l="0" t="0" r="3175" b="0"/>
            <wp:docPr id="356" name="图片 356" descr="E:\Chen\work of PHD\Experiment\Buckle and strength test of laminates with circular cutout by tension load\Experiments\[0_90]5_H60mm\应变-位移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Chen\work of PHD\Experiment\Buckle and strength test of laminates with circular cutout by tension load\Experiments\[0_90]5_H60mm\应变-位移曲线.tif"/>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52293" cy="1865991"/>
                    </a:xfrm>
                    <a:prstGeom prst="rect">
                      <a:avLst/>
                    </a:prstGeom>
                    <a:noFill/>
                    <a:ln>
                      <a:noFill/>
                    </a:ln>
                  </pic:spPr>
                </pic:pic>
              </a:graphicData>
            </a:graphic>
          </wp:inline>
        </w:drawing>
      </w:r>
      <w:r w:rsidR="00010501" w:rsidRPr="00010501">
        <w:rPr>
          <w:noProof/>
          <w:sz w:val="22"/>
          <w:szCs w:val="22"/>
        </w:rPr>
        <w:drawing>
          <wp:inline distT="0" distB="0" distL="0" distR="0" wp14:anchorId="7DC20A91" wp14:editId="181C5A8F">
            <wp:extent cx="2529840" cy="1818631"/>
            <wp:effectExtent l="0" t="0" r="3810" b="0"/>
            <wp:docPr id="357" name="图片 357" descr="E:\Chen\work of PHD\Experiment\Buckle and strength test of laminates with circular cutout by tension load\Experiments\[0_90]5_H60mm\buckling（Fc=53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Chen\work of PHD\Experiment\Buckle and strength test of laminates with circular cutout by tension load\Experiments\[0_90]5_H60mm\buckling（Fc=53kN).ti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39673" cy="1825699"/>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Pr="00010501" w:rsidRDefault="00010501" w:rsidP="00010501">
      <w:pPr>
        <w:spacing w:line="240" w:lineRule="auto"/>
        <w:ind w:firstLineChars="0" w:firstLine="0"/>
        <w:jc w:val="center"/>
        <w:rPr>
          <w:sz w:val="22"/>
          <w:szCs w:val="22"/>
        </w:rPr>
      </w:pPr>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3</w:t>
      </w:r>
      <w:r w:rsidRPr="00010501">
        <w:rPr>
          <w:sz w:val="22"/>
          <w:szCs w:val="22"/>
        </w:rPr>
        <w:fldChar w:fldCharType="end"/>
      </w:r>
      <w:r w:rsidRPr="00010501">
        <w:rPr>
          <w:sz w:val="22"/>
          <w:szCs w:val="22"/>
        </w:rPr>
        <w:t xml:space="preserve"> Ф60mm</w:t>
      </w:r>
      <w:r w:rsidRPr="00010501">
        <w:rPr>
          <w:sz w:val="22"/>
          <w:szCs w:val="22"/>
        </w:rPr>
        <w:t>开口</w:t>
      </w:r>
      <w:r w:rsidRPr="00010501">
        <w:rPr>
          <w:sz w:val="22"/>
          <w:szCs w:val="22"/>
        </w:rPr>
        <w:t>[0/90]</w:t>
      </w:r>
      <w:r w:rsidRPr="00010501">
        <w:rPr>
          <w:sz w:val="22"/>
          <w:szCs w:val="22"/>
          <w:vertAlign w:val="subscript"/>
        </w:rPr>
        <w:t>5</w:t>
      </w:r>
      <w:r w:rsidRPr="00010501">
        <w:rPr>
          <w:sz w:val="22"/>
          <w:szCs w:val="22"/>
        </w:rPr>
        <w:t>层合板</w:t>
      </w:r>
    </w:p>
    <w:p w:rsidR="00010501" w:rsidRPr="00010501" w:rsidRDefault="002D29D6" w:rsidP="00010501">
      <w:pPr>
        <w:keepNext/>
        <w:spacing w:line="240" w:lineRule="auto"/>
        <w:ind w:firstLineChars="0" w:firstLine="0"/>
        <w:jc w:val="center"/>
        <w:rPr>
          <w:sz w:val="22"/>
          <w:szCs w:val="22"/>
        </w:rPr>
      </w:pPr>
      <w:r w:rsidRPr="002D29D6">
        <w:rPr>
          <w:noProof/>
          <w:sz w:val="22"/>
          <w:szCs w:val="22"/>
        </w:rPr>
        <mc:AlternateContent>
          <mc:Choice Requires="wps">
            <w:drawing>
              <wp:anchor distT="0" distB="0" distL="114300" distR="114300" simplePos="0" relativeHeight="251664384" behindDoc="0" locked="0" layoutInCell="1" allowOverlap="1" wp14:anchorId="6E382E34" wp14:editId="7C517673">
                <wp:simplePos x="0" y="0"/>
                <wp:positionH relativeFrom="column">
                  <wp:posOffset>4677198</wp:posOffset>
                </wp:positionH>
                <wp:positionV relativeFrom="paragraph">
                  <wp:posOffset>678180</wp:posOffset>
                </wp:positionV>
                <wp:extent cx="313267" cy="618067"/>
                <wp:effectExtent l="0" t="0" r="10795" b="10795"/>
                <wp:wrapNone/>
                <wp:docPr id="7" name="椭圆 25"/>
                <wp:cNvGraphicFramePr/>
                <a:graphic xmlns:a="http://schemas.openxmlformats.org/drawingml/2006/main">
                  <a:graphicData uri="http://schemas.microsoft.com/office/word/2010/wordprocessingShape">
                    <wps:wsp>
                      <wps:cNvSpPr/>
                      <wps:spPr bwMode="auto">
                        <a:xfrm>
                          <a:off x="0" y="0"/>
                          <a:ext cx="313267" cy="618067"/>
                        </a:xfrm>
                        <a:prstGeom prst="ellipse">
                          <a:avLst/>
                        </a:prstGeom>
                        <a:noFill/>
                        <a:ln w="12700" cap="flat" cmpd="sng" algn="ctr">
                          <a:solidFill>
                            <a:schemeClr val="tx2"/>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w14:anchorId="753B64A9" id="椭圆 25" o:spid="_x0000_s1026" style="position:absolute;left:0;text-align:left;margin-left:368.3pt;margin-top:53.4pt;width:24.65pt;height:48.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" filled="f" strokecolor="#1f497d [3215]" strokeweight="1pt"/>
            </w:pict>
          </mc:Fallback>
        </mc:AlternateContent>
      </w:r>
      <w:r w:rsidR="00010501" w:rsidRPr="00010501">
        <w:rPr>
          <w:noProof/>
          <w:sz w:val="22"/>
          <w:szCs w:val="22"/>
        </w:rPr>
        <w:drawing>
          <wp:inline distT="0" distB="0" distL="0" distR="0" wp14:anchorId="16A022DC" wp14:editId="18661283">
            <wp:extent cx="2651760" cy="1752609"/>
            <wp:effectExtent l="0" t="0" r="0" b="0"/>
            <wp:docPr id="358" name="图片 358" descr="E:\Chen\work of PHD\Experiment\Buckle and strength test of laminates with circular cutout by tension load\Experiments\[0_90]5_H80mm\应变-位移曲线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Chen\work of PHD\Experiment\Buckle and strength test of laminates with circular cutout by tension load\Experiments\[0_90]5_H80mm\应变-位移曲线2.tif"/>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62680" cy="1759826"/>
                    </a:xfrm>
                    <a:prstGeom prst="rect">
                      <a:avLst/>
                    </a:prstGeom>
                    <a:noFill/>
                    <a:ln>
                      <a:noFill/>
                    </a:ln>
                  </pic:spPr>
                </pic:pic>
              </a:graphicData>
            </a:graphic>
          </wp:inline>
        </w:drawing>
      </w:r>
      <w:r w:rsidR="00010501" w:rsidRPr="00010501">
        <w:rPr>
          <w:noProof/>
          <w:sz w:val="22"/>
          <w:szCs w:val="22"/>
        </w:rPr>
        <w:drawing>
          <wp:inline distT="0" distB="0" distL="0" distR="0" wp14:anchorId="1EE0F519" wp14:editId="37277AD4">
            <wp:extent cx="2465371" cy="1747901"/>
            <wp:effectExtent l="0" t="0" r="0" b="5080"/>
            <wp:docPr id="359" name="图片 359" descr="E:\Chen\work of PHD\Experiment\Buckle and strength test of laminates with circular cutout by tension load\Experiments\[0_90]5_H80mm\bucklin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Chen\work of PHD\Experiment\Buckle and strength test of laminates with circular cutout by tension load\Experiments\[0_90]5_H80mm\buckling.tif"/>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85183" cy="1761947"/>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Pr="00010501" w:rsidRDefault="00010501" w:rsidP="00010501">
      <w:pPr>
        <w:spacing w:before="120" w:after="240" w:line="240" w:lineRule="auto"/>
        <w:ind w:firstLineChars="0" w:firstLine="0"/>
        <w:jc w:val="center"/>
        <w:rPr>
          <w:sz w:val="22"/>
          <w:szCs w:val="22"/>
        </w:rPr>
      </w:pPr>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4</w:t>
      </w:r>
      <w:r w:rsidRPr="00010501">
        <w:rPr>
          <w:sz w:val="22"/>
          <w:szCs w:val="22"/>
        </w:rPr>
        <w:fldChar w:fldCharType="end"/>
      </w:r>
      <w:r w:rsidRPr="00010501">
        <w:rPr>
          <w:sz w:val="22"/>
          <w:szCs w:val="22"/>
        </w:rPr>
        <w:t xml:space="preserve"> Ф80mm</w:t>
      </w:r>
      <w:r w:rsidRPr="00010501">
        <w:rPr>
          <w:sz w:val="22"/>
          <w:szCs w:val="22"/>
        </w:rPr>
        <w:t>开口</w:t>
      </w:r>
      <w:r w:rsidRPr="00010501">
        <w:rPr>
          <w:sz w:val="22"/>
          <w:szCs w:val="22"/>
        </w:rPr>
        <w:t>[0/90]</w:t>
      </w:r>
      <w:r w:rsidRPr="00010501">
        <w:rPr>
          <w:sz w:val="22"/>
          <w:szCs w:val="22"/>
          <w:vertAlign w:val="subscript"/>
        </w:rPr>
        <w:t>5</w:t>
      </w:r>
      <w:r w:rsidRPr="00010501">
        <w:rPr>
          <w:sz w:val="22"/>
          <w:szCs w:val="22"/>
        </w:rPr>
        <w:t>层合板</w:t>
      </w:r>
    </w:p>
    <w:p w:rsidR="00010501" w:rsidRPr="00010501" w:rsidRDefault="002D29D6" w:rsidP="00010501">
      <w:pPr>
        <w:keepNext/>
        <w:spacing w:line="240" w:lineRule="auto"/>
        <w:ind w:firstLineChars="0" w:firstLine="0"/>
        <w:jc w:val="center"/>
        <w:rPr>
          <w:sz w:val="22"/>
          <w:szCs w:val="22"/>
        </w:rPr>
      </w:pPr>
      <w:r w:rsidRPr="002D29D6">
        <w:rPr>
          <w:noProof/>
          <w:sz w:val="22"/>
          <w:szCs w:val="22"/>
        </w:rPr>
        <mc:AlternateContent>
          <mc:Choice Requires="wps">
            <w:drawing>
              <wp:anchor distT="0" distB="0" distL="114300" distR="114300" simplePos="0" relativeHeight="251665408" behindDoc="0" locked="0" layoutInCell="1" allowOverlap="1" wp14:anchorId="66FAA00E" wp14:editId="37DB1639">
                <wp:simplePos x="0" y="0"/>
                <wp:positionH relativeFrom="column">
                  <wp:posOffset>4135966</wp:posOffset>
                </wp:positionH>
                <wp:positionV relativeFrom="paragraph">
                  <wp:posOffset>617220</wp:posOffset>
                </wp:positionV>
                <wp:extent cx="313267" cy="618067"/>
                <wp:effectExtent l="0" t="0" r="10795" b="10795"/>
                <wp:wrapNone/>
                <wp:docPr id="9" name="椭圆 25"/>
                <wp:cNvGraphicFramePr/>
                <a:graphic xmlns:a="http://schemas.openxmlformats.org/drawingml/2006/main">
                  <a:graphicData uri="http://schemas.microsoft.com/office/word/2010/wordprocessingShape">
                    <wps:wsp>
                      <wps:cNvSpPr/>
                      <wps:spPr bwMode="auto">
                        <a:xfrm>
                          <a:off x="0" y="0"/>
                          <a:ext cx="313267" cy="618067"/>
                        </a:xfrm>
                        <a:prstGeom prst="ellipse">
                          <a:avLst/>
                        </a:prstGeom>
                        <a:noFill/>
                        <a:ln w="12700" cap="flat" cmpd="sng" algn="ctr">
                          <a:solidFill>
                            <a:schemeClr val="tx2"/>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w14:anchorId="74DF7A0C" id="椭圆 25" o:spid="_x0000_s1026" style="position:absolute;left:0;text-align:left;margin-left:325.65pt;margin-top:48.6pt;width:24.65pt;height:48.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" filled="f" strokecolor="#1f497d [3215]" strokeweight="1pt"/>
            </w:pict>
          </mc:Fallback>
        </mc:AlternateContent>
      </w:r>
      <w:r w:rsidR="00010501" w:rsidRPr="00010501">
        <w:rPr>
          <w:noProof/>
          <w:sz w:val="22"/>
          <w:szCs w:val="22"/>
        </w:rPr>
        <w:drawing>
          <wp:inline distT="0" distB="0" distL="0" distR="0" wp14:anchorId="43A8A7EF" wp14:editId="383F445B">
            <wp:extent cx="2542032" cy="1738292"/>
            <wp:effectExtent l="0" t="0" r="0" b="0"/>
            <wp:docPr id="360" name="图片 360" descr="E:\Chen\work of PHD\Experiment\Buckle and strength test of laminates with circular cutout by tension load\Experiments\[0_90]5_H100mm\应变-位移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Chen\work of PHD\Experiment\Buckle and strength test of laminates with circular cutout by tension load\Experiments\[0_90]5_H100mm\应变-位移曲线.tif"/>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63395" cy="1752900"/>
                    </a:xfrm>
                    <a:prstGeom prst="rect">
                      <a:avLst/>
                    </a:prstGeom>
                    <a:noFill/>
                    <a:ln>
                      <a:noFill/>
                    </a:ln>
                  </pic:spPr>
                </pic:pic>
              </a:graphicData>
            </a:graphic>
          </wp:inline>
        </w:drawing>
      </w:r>
      <w:r w:rsidR="00010501" w:rsidRPr="00010501">
        <w:rPr>
          <w:noProof/>
          <w:sz w:val="22"/>
          <w:szCs w:val="22"/>
        </w:rPr>
        <w:drawing>
          <wp:inline distT="0" distB="0" distL="0" distR="0" wp14:anchorId="6E2E2A4D" wp14:editId="7C19C49B">
            <wp:extent cx="2548128" cy="1739316"/>
            <wp:effectExtent l="0" t="0" r="5080" b="0"/>
            <wp:docPr id="361" name="图片 361" descr="E:\Chen\work of PHD\Experiment\Buckle and strength test of laminates with circular cutout by tension load\Experiments\[0_90]5_H100mm\buckling（Fc=21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Chen\work of PHD\Experiment\Buckle and strength test of laminates with circular cutout by tension load\Experiments\[0_90]5_H100mm\buckling（Fc=21kN）.tif"/>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96772" cy="1772519"/>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Pr="00010501" w:rsidRDefault="00010501" w:rsidP="00010501">
      <w:pPr>
        <w:spacing w:before="120" w:after="240" w:line="240" w:lineRule="auto"/>
        <w:ind w:firstLineChars="0" w:firstLine="0"/>
        <w:jc w:val="center"/>
        <w:rPr>
          <w:sz w:val="22"/>
          <w:szCs w:val="22"/>
        </w:rPr>
      </w:pPr>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5</w:t>
      </w:r>
      <w:r w:rsidRPr="00010501">
        <w:rPr>
          <w:sz w:val="22"/>
          <w:szCs w:val="22"/>
        </w:rPr>
        <w:fldChar w:fldCharType="end"/>
      </w:r>
      <w:r w:rsidRPr="00010501">
        <w:rPr>
          <w:sz w:val="22"/>
          <w:szCs w:val="22"/>
        </w:rPr>
        <w:t xml:space="preserve"> Ф100mm</w:t>
      </w:r>
      <w:r w:rsidRPr="00010501">
        <w:rPr>
          <w:sz w:val="22"/>
          <w:szCs w:val="22"/>
        </w:rPr>
        <w:t>开口</w:t>
      </w:r>
      <w:r w:rsidRPr="00010501">
        <w:rPr>
          <w:sz w:val="22"/>
          <w:szCs w:val="22"/>
        </w:rPr>
        <w:t>[0/90]</w:t>
      </w:r>
      <w:r w:rsidRPr="00010501">
        <w:rPr>
          <w:sz w:val="22"/>
          <w:szCs w:val="22"/>
          <w:vertAlign w:val="subscript"/>
        </w:rPr>
        <w:t>5</w:t>
      </w:r>
      <w:r w:rsidRPr="00010501">
        <w:rPr>
          <w:sz w:val="22"/>
          <w:szCs w:val="22"/>
        </w:rPr>
        <w:t>层合板</w:t>
      </w:r>
    </w:p>
    <w:p w:rsidR="00010501" w:rsidRPr="00010501" w:rsidRDefault="002D29D6" w:rsidP="00010501">
      <w:pPr>
        <w:keepNext/>
        <w:spacing w:line="240" w:lineRule="auto"/>
        <w:ind w:firstLineChars="0" w:firstLine="0"/>
        <w:jc w:val="center"/>
        <w:rPr>
          <w:sz w:val="22"/>
          <w:szCs w:val="22"/>
        </w:rPr>
      </w:pPr>
      <w:r w:rsidRPr="002D29D6">
        <w:rPr>
          <w:noProof/>
          <w:sz w:val="22"/>
          <w:szCs w:val="22"/>
        </w:rPr>
        <w:lastRenderedPageBreak/>
        <mc:AlternateContent>
          <mc:Choice Requires="wps">
            <w:drawing>
              <wp:anchor distT="0" distB="0" distL="114300" distR="114300" simplePos="0" relativeHeight="251666432" behindDoc="0" locked="0" layoutInCell="1" allowOverlap="1" wp14:anchorId="306B9B0E" wp14:editId="2B2839D6">
                <wp:simplePos x="0" y="0"/>
                <wp:positionH relativeFrom="column">
                  <wp:posOffset>4770331</wp:posOffset>
                </wp:positionH>
                <wp:positionV relativeFrom="paragraph">
                  <wp:posOffset>786765</wp:posOffset>
                </wp:positionV>
                <wp:extent cx="313267" cy="897467"/>
                <wp:effectExtent l="0" t="0" r="10795" b="17145"/>
                <wp:wrapNone/>
                <wp:docPr id="10" name="椭圆 25"/>
                <wp:cNvGraphicFramePr/>
                <a:graphic xmlns:a="http://schemas.openxmlformats.org/drawingml/2006/main">
                  <a:graphicData uri="http://schemas.microsoft.com/office/word/2010/wordprocessingShape">
                    <wps:wsp>
                      <wps:cNvSpPr/>
                      <wps:spPr bwMode="auto">
                        <a:xfrm>
                          <a:off x="0" y="0"/>
                          <a:ext cx="313267" cy="897467"/>
                        </a:xfrm>
                        <a:prstGeom prst="ellipse">
                          <a:avLst/>
                        </a:prstGeom>
                        <a:noFill/>
                        <a:ln w="12700" cap="flat" cmpd="sng" algn="ctr">
                          <a:solidFill>
                            <a:schemeClr val="tx2"/>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w14:anchorId="256927F5" id="椭圆 25" o:spid="_x0000_s1026" style="position:absolute;left:0;text-align:left;margin-left:375.6pt;margin-top:61.95pt;width:24.65pt;height:7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" filled="f" strokecolor="#1f497d [3215]" strokeweight="1pt"/>
            </w:pict>
          </mc:Fallback>
        </mc:AlternateContent>
      </w:r>
      <w:r w:rsidR="00010501" w:rsidRPr="00010501">
        <w:rPr>
          <w:noProof/>
          <w:sz w:val="22"/>
          <w:szCs w:val="22"/>
        </w:rPr>
        <w:drawing>
          <wp:inline distT="0" distB="0" distL="0" distR="0" wp14:anchorId="7B96C863" wp14:editId="62926DD5">
            <wp:extent cx="2572512" cy="1909671"/>
            <wp:effectExtent l="0" t="0" r="0" b="0"/>
            <wp:docPr id="362" name="图片 362" descr="E:\Chen\work of PHD\Experiment\Buckle and strength test of laminates with circular cutout by tension load\Experiments\[45_-45]5_H60mm\应变-位移曲线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Chen\work of PHD\Experiment\Buckle and strength test of laminates with circular cutout by tension load\Experiments\[45_-45]5_H60mm\应变-位移曲线2.tif"/>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90646" cy="1923133"/>
                    </a:xfrm>
                    <a:prstGeom prst="rect">
                      <a:avLst/>
                    </a:prstGeom>
                    <a:noFill/>
                    <a:ln>
                      <a:noFill/>
                    </a:ln>
                  </pic:spPr>
                </pic:pic>
              </a:graphicData>
            </a:graphic>
          </wp:inline>
        </w:drawing>
      </w:r>
      <w:r w:rsidR="00010501" w:rsidRPr="00010501">
        <w:rPr>
          <w:noProof/>
          <w:sz w:val="22"/>
          <w:szCs w:val="22"/>
        </w:rPr>
        <w:drawing>
          <wp:inline distT="0" distB="0" distL="0" distR="0" wp14:anchorId="268C6590" wp14:editId="73210F57">
            <wp:extent cx="2548128" cy="1898541"/>
            <wp:effectExtent l="0" t="0" r="5080" b="6985"/>
            <wp:docPr id="363" name="图片 363" descr="E:\Chen\work of PHD\Experiment\Buckle and strength test of laminates with circular cutout by tension load\Experiments\[45_-45]5_H60mm\bucklin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Chen\work of PHD\Experiment\Buckle and strength test of laminates with circular cutout by tension load\Experiments\[45_-45]5_H60mm\buckling.tif"/>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71440" cy="1915910"/>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Pr="00010501" w:rsidRDefault="00010501" w:rsidP="00010501">
      <w:pPr>
        <w:spacing w:before="120" w:after="240" w:line="240" w:lineRule="auto"/>
        <w:ind w:firstLineChars="0" w:firstLine="0"/>
        <w:jc w:val="center"/>
        <w:rPr>
          <w:sz w:val="22"/>
          <w:szCs w:val="22"/>
        </w:rPr>
      </w:pPr>
      <w:bookmarkStart w:id="114" w:name="_Ref448137878"/>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6</w:t>
      </w:r>
      <w:r w:rsidRPr="00010501">
        <w:rPr>
          <w:sz w:val="22"/>
          <w:szCs w:val="22"/>
        </w:rPr>
        <w:fldChar w:fldCharType="end"/>
      </w:r>
      <w:bookmarkEnd w:id="114"/>
      <w:r w:rsidRPr="00010501">
        <w:rPr>
          <w:sz w:val="22"/>
          <w:szCs w:val="22"/>
        </w:rPr>
        <w:t xml:space="preserve"> Ф60mm</w:t>
      </w:r>
      <w:r w:rsidRPr="00010501">
        <w:rPr>
          <w:sz w:val="22"/>
          <w:szCs w:val="22"/>
        </w:rPr>
        <w:t>开口</w:t>
      </w:r>
      <w:r w:rsidRPr="00010501">
        <w:rPr>
          <w:sz w:val="22"/>
          <w:szCs w:val="22"/>
        </w:rPr>
        <w:t>[±45]</w:t>
      </w:r>
      <w:r w:rsidRPr="00010501">
        <w:rPr>
          <w:sz w:val="22"/>
          <w:szCs w:val="22"/>
          <w:vertAlign w:val="subscript"/>
        </w:rPr>
        <w:t>5</w:t>
      </w:r>
      <w:r w:rsidRPr="00010501">
        <w:rPr>
          <w:sz w:val="22"/>
          <w:szCs w:val="22"/>
        </w:rPr>
        <w:t>层合板</w:t>
      </w:r>
    </w:p>
    <w:p w:rsidR="00010501" w:rsidRPr="00010501" w:rsidRDefault="002D29D6" w:rsidP="00010501">
      <w:pPr>
        <w:keepNext/>
        <w:spacing w:line="240" w:lineRule="auto"/>
        <w:ind w:firstLineChars="0" w:firstLine="0"/>
        <w:jc w:val="center"/>
        <w:rPr>
          <w:sz w:val="22"/>
          <w:szCs w:val="22"/>
        </w:rPr>
      </w:pPr>
      <w:r w:rsidRPr="002D29D6">
        <w:rPr>
          <w:noProof/>
          <w:sz w:val="22"/>
          <w:szCs w:val="22"/>
        </w:rPr>
        <mc:AlternateContent>
          <mc:Choice Requires="wps">
            <w:drawing>
              <wp:anchor distT="0" distB="0" distL="114300" distR="114300" simplePos="0" relativeHeight="251668480" behindDoc="0" locked="0" layoutInCell="1" allowOverlap="1" wp14:anchorId="4D29FE08" wp14:editId="5F035717">
                <wp:simplePos x="0" y="0"/>
                <wp:positionH relativeFrom="column">
                  <wp:posOffset>4567767</wp:posOffset>
                </wp:positionH>
                <wp:positionV relativeFrom="paragraph">
                  <wp:posOffset>816398</wp:posOffset>
                </wp:positionV>
                <wp:extent cx="313267" cy="618067"/>
                <wp:effectExtent l="0" t="0" r="10795" b="10795"/>
                <wp:wrapNone/>
                <wp:docPr id="11" name="椭圆 25"/>
                <wp:cNvGraphicFramePr/>
                <a:graphic xmlns:a="http://schemas.openxmlformats.org/drawingml/2006/main">
                  <a:graphicData uri="http://schemas.microsoft.com/office/word/2010/wordprocessingShape">
                    <wps:wsp>
                      <wps:cNvSpPr/>
                      <wps:spPr bwMode="auto">
                        <a:xfrm>
                          <a:off x="0" y="0"/>
                          <a:ext cx="313267" cy="618067"/>
                        </a:xfrm>
                        <a:prstGeom prst="ellipse">
                          <a:avLst/>
                        </a:prstGeom>
                        <a:noFill/>
                        <a:ln w="12700" cap="flat" cmpd="sng" algn="ctr">
                          <a:solidFill>
                            <a:schemeClr val="tx2"/>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w14:anchorId="4E8761A7" id="椭圆 25" o:spid="_x0000_s1026" style="position:absolute;left:0;text-align:left;margin-left:359.65pt;margin-top:64.3pt;width:24.65pt;height:48.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" filled="f" strokecolor="#1f497d [3215]" strokeweight="1pt"/>
            </w:pict>
          </mc:Fallback>
        </mc:AlternateContent>
      </w:r>
      <w:r w:rsidR="00010501" w:rsidRPr="00010501">
        <w:rPr>
          <w:noProof/>
          <w:sz w:val="22"/>
          <w:szCs w:val="22"/>
        </w:rPr>
        <w:drawing>
          <wp:inline distT="0" distB="0" distL="0" distR="0" wp14:anchorId="1178C528" wp14:editId="6130404F">
            <wp:extent cx="2607458" cy="1962253"/>
            <wp:effectExtent l="0" t="0" r="2540" b="0"/>
            <wp:docPr id="364" name="图片 364" descr="E:\Chen\work of PHD\Experiment\Buckle and strength test of laminates with circular cutout by tension load\Experiments\[45_-45]5_H80mm\应变-位移曲线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Chen\work of PHD\Experiment\Buckle and strength test of laminates with circular cutout by tension load\Experiments\[45_-45]5_H80mm\应变-位移曲线2.tif"/>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37078" cy="1984544"/>
                    </a:xfrm>
                    <a:prstGeom prst="rect">
                      <a:avLst/>
                    </a:prstGeom>
                    <a:noFill/>
                    <a:ln>
                      <a:noFill/>
                    </a:ln>
                  </pic:spPr>
                </pic:pic>
              </a:graphicData>
            </a:graphic>
          </wp:inline>
        </w:drawing>
      </w:r>
      <w:r w:rsidR="00010501" w:rsidRPr="00010501">
        <w:rPr>
          <w:noProof/>
          <w:sz w:val="22"/>
          <w:szCs w:val="22"/>
        </w:rPr>
        <w:drawing>
          <wp:inline distT="0" distB="0" distL="0" distR="0" wp14:anchorId="131FFA0F" wp14:editId="4CC8BF61">
            <wp:extent cx="2644346" cy="1901389"/>
            <wp:effectExtent l="0" t="0" r="3810" b="3810"/>
            <wp:docPr id="365" name="图片 365" descr="E:\Chen\work of PHD\Experiment\Buckle and strength test of laminates with circular cutout by tension load\Experiments\[45_-45]5_H80mm\buckling（Fc=19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Chen\work of PHD\Experiment\Buckle and strength test of laminates with circular cutout by tension load\Experiments\[45_-45]5_H80mm\buckling（Fc=19kN）.tif"/>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57460" cy="1910818"/>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Pr="00010501" w:rsidRDefault="00010501" w:rsidP="00010501">
      <w:pPr>
        <w:spacing w:before="120" w:after="240" w:line="240" w:lineRule="auto"/>
        <w:ind w:firstLineChars="0" w:firstLine="0"/>
        <w:jc w:val="center"/>
        <w:rPr>
          <w:sz w:val="22"/>
          <w:szCs w:val="22"/>
        </w:rPr>
      </w:pPr>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7</w:t>
      </w:r>
      <w:r w:rsidRPr="00010501">
        <w:rPr>
          <w:sz w:val="22"/>
          <w:szCs w:val="22"/>
        </w:rPr>
        <w:fldChar w:fldCharType="end"/>
      </w:r>
      <w:r w:rsidRPr="00010501">
        <w:rPr>
          <w:sz w:val="22"/>
          <w:szCs w:val="22"/>
        </w:rPr>
        <w:t xml:space="preserve"> Ф80mm</w:t>
      </w:r>
      <w:r w:rsidRPr="00010501">
        <w:rPr>
          <w:sz w:val="22"/>
          <w:szCs w:val="22"/>
        </w:rPr>
        <w:t>开口</w:t>
      </w:r>
      <w:r w:rsidRPr="00010501">
        <w:rPr>
          <w:sz w:val="22"/>
          <w:szCs w:val="22"/>
        </w:rPr>
        <w:t>[±45]</w:t>
      </w:r>
      <w:r w:rsidRPr="00010501">
        <w:rPr>
          <w:sz w:val="22"/>
          <w:szCs w:val="22"/>
          <w:vertAlign w:val="subscript"/>
        </w:rPr>
        <w:t>5</w:t>
      </w:r>
      <w:r w:rsidRPr="00010501">
        <w:rPr>
          <w:sz w:val="22"/>
          <w:szCs w:val="22"/>
        </w:rPr>
        <w:t>层合板</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52CCDA03" wp14:editId="17D4793D">
            <wp:extent cx="2706152" cy="1874774"/>
            <wp:effectExtent l="0" t="0" r="0" b="0"/>
            <wp:docPr id="366" name="图片 366" descr="E:\Chen\work of PHD\Experiment\Buckle and strength test of laminates with circular cutout by tension load\Experiments\[45_-45]5_H100mm\应变-位移曲.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Chen\work of PHD\Experiment\Buckle and strength test of laminates with circular cutout by tension load\Experiments\[45_-45]5_H100mm\应变-位移曲.tif"/>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24503" cy="1887487"/>
                    </a:xfrm>
                    <a:prstGeom prst="rect">
                      <a:avLst/>
                    </a:prstGeom>
                    <a:noFill/>
                    <a:ln>
                      <a:noFill/>
                    </a:ln>
                  </pic:spPr>
                </pic:pic>
              </a:graphicData>
            </a:graphic>
          </wp:inline>
        </w:drawing>
      </w:r>
      <w:r w:rsidRPr="00010501">
        <w:rPr>
          <w:noProof/>
          <w:sz w:val="22"/>
          <w:szCs w:val="22"/>
        </w:rPr>
        <w:drawing>
          <wp:inline distT="0" distB="0" distL="0" distR="0" wp14:anchorId="4D3BCBF6" wp14:editId="0A0C7C0E">
            <wp:extent cx="2540549" cy="1900263"/>
            <wp:effectExtent l="0" t="0" r="0" b="5080"/>
            <wp:docPr id="367" name="图片 367" descr="E:\Chen\work of PHD\Experiment\Buckle and strength test of laminates with circular cutout by tension load\Experiments\[45_-45]5_H100mm\bucklin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Chen\work of PHD\Experiment\Buckle and strength test of laminates with circular cutout by tension load\Experiments\[45_-45]5_H100mm\buckling.tif"/>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571839" cy="1923667"/>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各应变片测量结果</w:t>
      </w:r>
      <w:r w:rsidRPr="00010501">
        <w:rPr>
          <w:sz w:val="22"/>
          <w:szCs w:val="22"/>
        </w:rPr>
        <w:t xml:space="preserve">            (b) </w:t>
      </w:r>
      <w:r w:rsidRPr="00010501">
        <w:rPr>
          <w:sz w:val="22"/>
          <w:szCs w:val="22"/>
        </w:rPr>
        <w:t>局部屈曲位置正反面应变</w:t>
      </w:r>
    </w:p>
    <w:p w:rsidR="00010501" w:rsidRDefault="00010501" w:rsidP="00010501">
      <w:pPr>
        <w:spacing w:before="120" w:after="240" w:line="240" w:lineRule="auto"/>
        <w:ind w:firstLineChars="0" w:firstLine="0"/>
        <w:jc w:val="center"/>
        <w:rPr>
          <w:sz w:val="22"/>
          <w:szCs w:val="22"/>
        </w:rPr>
      </w:pPr>
      <w:bookmarkStart w:id="115" w:name="_Ref447636549"/>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8</w:t>
      </w:r>
      <w:r w:rsidRPr="00010501">
        <w:rPr>
          <w:sz w:val="22"/>
          <w:szCs w:val="22"/>
        </w:rPr>
        <w:fldChar w:fldCharType="end"/>
      </w:r>
      <w:bookmarkEnd w:id="115"/>
      <w:r w:rsidRPr="00010501">
        <w:rPr>
          <w:sz w:val="22"/>
          <w:szCs w:val="22"/>
        </w:rPr>
        <w:t xml:space="preserve"> Ф100mm</w:t>
      </w:r>
      <w:r w:rsidRPr="00010501">
        <w:rPr>
          <w:sz w:val="22"/>
          <w:szCs w:val="22"/>
        </w:rPr>
        <w:t>开口</w:t>
      </w:r>
      <w:r w:rsidRPr="00010501">
        <w:rPr>
          <w:sz w:val="22"/>
          <w:szCs w:val="22"/>
        </w:rPr>
        <w:t>[±45]</w:t>
      </w:r>
      <w:r w:rsidRPr="00010501">
        <w:rPr>
          <w:sz w:val="22"/>
          <w:szCs w:val="22"/>
          <w:vertAlign w:val="subscript"/>
        </w:rPr>
        <w:t>5</w:t>
      </w:r>
      <w:r w:rsidRPr="00010501">
        <w:rPr>
          <w:sz w:val="22"/>
          <w:szCs w:val="22"/>
        </w:rPr>
        <w:t>层合板应变测试结果</w:t>
      </w:r>
    </w:p>
    <w:p w:rsidR="00045F3E" w:rsidRPr="00010501" w:rsidRDefault="00045F3E" w:rsidP="00010501">
      <w:pPr>
        <w:spacing w:before="120" w:after="240" w:line="240" w:lineRule="auto"/>
        <w:ind w:firstLineChars="0" w:firstLine="0"/>
        <w:jc w:val="center"/>
        <w:rPr>
          <w:sz w:val="22"/>
          <w:szCs w:val="22"/>
        </w:rPr>
      </w:pPr>
    </w:p>
    <w:p w:rsidR="00010501" w:rsidRPr="00010501" w:rsidRDefault="00010501" w:rsidP="00010501">
      <w:pPr>
        <w:keepNext/>
        <w:spacing w:before="240" w:after="120" w:line="240" w:lineRule="auto"/>
        <w:ind w:firstLineChars="0" w:firstLine="0"/>
        <w:jc w:val="center"/>
        <w:rPr>
          <w:sz w:val="22"/>
          <w:szCs w:val="22"/>
        </w:rPr>
      </w:pPr>
      <w:bookmarkStart w:id="116" w:name="_Ref447835314"/>
      <w:r w:rsidRPr="00010501">
        <w:rPr>
          <w:sz w:val="22"/>
          <w:szCs w:val="22"/>
        </w:rPr>
        <w:lastRenderedPageBreak/>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5</w:t>
      </w:r>
      <w:r w:rsidRPr="00010501">
        <w:rPr>
          <w:sz w:val="22"/>
          <w:szCs w:val="22"/>
        </w:rPr>
        <w:fldChar w:fldCharType="end"/>
      </w:r>
      <w:bookmarkEnd w:id="116"/>
      <w:r w:rsidRPr="00010501">
        <w:rPr>
          <w:sz w:val="22"/>
          <w:szCs w:val="22"/>
        </w:rPr>
        <w:t xml:space="preserve"> </w:t>
      </w:r>
      <w:r w:rsidRPr="00010501">
        <w:rPr>
          <w:sz w:val="22"/>
          <w:szCs w:val="22"/>
        </w:rPr>
        <w:t>开口层合板局部屈曲临界荷载</w:t>
      </w:r>
      <w:r w:rsidRPr="00010501">
        <w:rPr>
          <w:i/>
          <w:sz w:val="22"/>
          <w:szCs w:val="22"/>
        </w:rPr>
        <w:t>F</w:t>
      </w:r>
      <w:r w:rsidRPr="00010501">
        <w:rPr>
          <w:i/>
          <w:sz w:val="22"/>
          <w:szCs w:val="22"/>
          <w:vertAlign w:val="subscript"/>
        </w:rPr>
        <w:t>c</w:t>
      </w:r>
      <w:r w:rsidRPr="00010501">
        <w:rPr>
          <w:sz w:val="22"/>
          <w:szCs w:val="22"/>
        </w:rPr>
        <w:t>（</w:t>
      </w:r>
      <w:r w:rsidRPr="00010501">
        <w:rPr>
          <w:sz w:val="22"/>
          <w:szCs w:val="22"/>
        </w:rPr>
        <w:t>kN</w:t>
      </w:r>
      <w:r w:rsidRPr="00010501">
        <w:rPr>
          <w:sz w:val="22"/>
          <w:szCs w:val="22"/>
        </w:rPr>
        <w:t>）应变测试结果</w:t>
      </w:r>
    </w:p>
    <w:tbl>
      <w:tblPr>
        <w:tblStyle w:val="40"/>
        <w:tblW w:w="500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2291"/>
        <w:gridCol w:w="2295"/>
        <w:gridCol w:w="2294"/>
        <w:gridCol w:w="2294"/>
      </w:tblGrid>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开口孔径</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60mm</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80mm</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100mm</w:t>
            </w:r>
          </w:p>
        </w:tc>
      </w:tr>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vertAlign w:val="subscript"/>
              </w:rPr>
            </w:pPr>
            <w:r w:rsidRPr="00010501">
              <w:rPr>
                <w:sz w:val="22"/>
                <w:szCs w:val="22"/>
              </w:rPr>
              <w:t>[0]</w:t>
            </w:r>
            <w:r w:rsidRPr="00010501">
              <w:rPr>
                <w:sz w:val="22"/>
                <w:szCs w:val="22"/>
                <w:vertAlign w:val="subscript"/>
              </w:rPr>
              <w:t>10</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rFonts w:hint="eastAsia"/>
                <w:sz w:val="22"/>
                <w:szCs w:val="22"/>
              </w:rPr>
              <w:t>\</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2</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w:t>
            </w:r>
          </w:p>
        </w:tc>
      </w:tr>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90]</w:t>
            </w:r>
            <w:r w:rsidRPr="00010501">
              <w:rPr>
                <w:sz w:val="22"/>
                <w:szCs w:val="22"/>
                <w:vertAlign w:val="subscript"/>
              </w:rPr>
              <w:t>5</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3</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2</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1</w:t>
            </w:r>
          </w:p>
        </w:tc>
      </w:tr>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5/-45]</w:t>
            </w:r>
            <w:r w:rsidRPr="00010501">
              <w:rPr>
                <w:sz w:val="22"/>
                <w:szCs w:val="22"/>
                <w:vertAlign w:val="subscript"/>
              </w:rPr>
              <w:t>5</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8</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9</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w:t>
            </w:r>
          </w:p>
        </w:tc>
      </w:tr>
    </w:tbl>
    <w:p w:rsidR="00010501" w:rsidRPr="00010501" w:rsidRDefault="00010501" w:rsidP="00010501">
      <w:pPr>
        <w:widowControl/>
        <w:ind w:firstLineChars="0" w:firstLine="0"/>
        <w:rPr>
          <w:sz w:val="22"/>
          <w:szCs w:val="22"/>
        </w:rPr>
      </w:pPr>
      <w:r w:rsidRPr="00010501">
        <w:rPr>
          <w:sz w:val="22"/>
          <w:szCs w:val="22"/>
        </w:rPr>
        <w:t>注：</w:t>
      </w:r>
      <w:r w:rsidRPr="00010501">
        <w:rPr>
          <w:sz w:val="22"/>
          <w:szCs w:val="22"/>
        </w:rPr>
        <w:t>“\”</w:t>
      </w:r>
      <w:r w:rsidRPr="00010501">
        <w:rPr>
          <w:sz w:val="22"/>
          <w:szCs w:val="22"/>
        </w:rPr>
        <w:t>表示没有</w:t>
      </w:r>
      <w:r w:rsidRPr="00010501">
        <w:rPr>
          <w:rFonts w:hint="eastAsia"/>
          <w:sz w:val="22"/>
          <w:szCs w:val="22"/>
        </w:rPr>
        <w:t>进行</w:t>
      </w:r>
      <w:r w:rsidRPr="00010501">
        <w:rPr>
          <w:sz w:val="22"/>
          <w:szCs w:val="22"/>
        </w:rPr>
        <w:t>相关的实验</w:t>
      </w:r>
      <w:r w:rsidRPr="00010501">
        <w:rPr>
          <w:rFonts w:hint="eastAsia"/>
          <w:sz w:val="22"/>
          <w:szCs w:val="22"/>
        </w:rPr>
        <w:t>；</w:t>
      </w:r>
      <w:r w:rsidRPr="00010501">
        <w:rPr>
          <w:sz w:val="22"/>
          <w:szCs w:val="22"/>
        </w:rPr>
        <w:t>“-”</w:t>
      </w:r>
      <w:r w:rsidRPr="00010501">
        <w:rPr>
          <w:sz w:val="22"/>
          <w:szCs w:val="22"/>
        </w:rPr>
        <w:t>表示实验应变测试中</w:t>
      </w:r>
      <w:r w:rsidR="00971333">
        <w:rPr>
          <w:rFonts w:hint="eastAsia"/>
          <w:sz w:val="22"/>
          <w:szCs w:val="22"/>
        </w:rPr>
        <w:t>试件</w:t>
      </w:r>
      <w:r w:rsidR="00971333">
        <w:rPr>
          <w:sz w:val="22"/>
          <w:szCs w:val="22"/>
        </w:rPr>
        <w:t>没有发生</w:t>
      </w:r>
      <w:r w:rsidRPr="00010501">
        <w:rPr>
          <w:sz w:val="22"/>
          <w:szCs w:val="22"/>
        </w:rPr>
        <w:t>局部屈曲</w:t>
      </w:r>
      <w:r w:rsidRPr="00010501">
        <w:rPr>
          <w:rFonts w:hint="eastAsia"/>
          <w:sz w:val="22"/>
          <w:szCs w:val="22"/>
        </w:rPr>
        <w:t>，</w:t>
      </w:r>
      <w:r w:rsidR="00971333">
        <w:rPr>
          <w:rFonts w:hint="eastAsia"/>
          <w:sz w:val="22"/>
          <w:szCs w:val="22"/>
        </w:rPr>
        <w:t>在</w:t>
      </w:r>
      <w:r w:rsidR="00971333">
        <w:rPr>
          <w:sz w:val="22"/>
          <w:szCs w:val="22"/>
        </w:rPr>
        <w:t>屈曲临界载荷之</w:t>
      </w:r>
      <w:r w:rsidRPr="00010501">
        <w:rPr>
          <w:sz w:val="22"/>
          <w:szCs w:val="22"/>
        </w:rPr>
        <w:t>前</w:t>
      </w:r>
      <w:r w:rsidRPr="00010501">
        <w:rPr>
          <w:rFonts w:hint="eastAsia"/>
          <w:sz w:val="22"/>
          <w:szCs w:val="22"/>
        </w:rPr>
        <w:t>试件</w:t>
      </w:r>
      <w:r w:rsidRPr="00010501">
        <w:rPr>
          <w:sz w:val="22"/>
          <w:szCs w:val="22"/>
        </w:rPr>
        <w:t>已经破坏失效。</w:t>
      </w:r>
    </w:p>
    <w:p w:rsidR="00010501" w:rsidRPr="00010501" w:rsidRDefault="00010501" w:rsidP="0053264C">
      <w:pPr>
        <w:widowControl/>
        <w:ind w:firstLine="480"/>
      </w:pPr>
      <w:r w:rsidRPr="00010501">
        <w:t>有一些应变</w:t>
      </w:r>
      <w:r w:rsidRPr="00010501">
        <w:rPr>
          <w:rFonts w:hint="eastAsia"/>
        </w:rPr>
        <w:t>-</w:t>
      </w:r>
      <w:r w:rsidRPr="00010501">
        <w:t>载荷曲线中的应变出现突然性的急剧增大</w:t>
      </w:r>
      <w:r w:rsidRPr="00010501">
        <w:rPr>
          <w:rFonts w:hint="eastAsia"/>
        </w:rPr>
        <w:t>（比如</w:t>
      </w:r>
      <w:r w:rsidRPr="00010501">
        <w:fldChar w:fldCharType="begin"/>
      </w:r>
      <w:r w:rsidRPr="00010501">
        <w:instrText xml:space="preserve"> </w:instrText>
      </w:r>
      <w:r w:rsidRPr="00010501">
        <w:rPr>
          <w:rFonts w:hint="eastAsia"/>
        </w:rPr>
        <w:instrText>REF _Ref448137878 \h</w:instrText>
      </w:r>
      <w:r w:rsidRPr="00010501">
        <w:instrText xml:space="preserve">  \* MERGEFORMAT </w:instrText>
      </w:r>
      <w:r w:rsidRPr="00010501">
        <w:fldChar w:fldCharType="separate"/>
      </w:r>
      <w:r w:rsidR="009D6CE2" w:rsidRPr="009D6CE2">
        <w:t>图</w:t>
      </w:r>
      <w:r w:rsidR="009D6CE2" w:rsidRPr="009D6CE2">
        <w:t>2.16</w:t>
      </w:r>
      <w:r w:rsidRPr="00010501">
        <w:fldChar w:fldCharType="end"/>
      </w:r>
      <w:r w:rsidRPr="00010501">
        <w:t>a</w:t>
      </w:r>
      <w:r w:rsidRPr="00010501">
        <w:rPr>
          <w:rFonts w:hint="eastAsia"/>
        </w:rPr>
        <w:t>），导致后续应变没有测量值。这是由于对应的应变片处于应力集中附近，比较容易在拉伸过程中脱粘引起的。</w:t>
      </w:r>
    </w:p>
    <w:p w:rsidR="00010501" w:rsidRPr="00010501" w:rsidRDefault="00010501" w:rsidP="00010501">
      <w:pPr>
        <w:widowControl/>
        <w:ind w:firstLine="480"/>
      </w:pPr>
      <w:r w:rsidRPr="00010501">
        <w:rPr>
          <w:rFonts w:hint="eastAsia"/>
        </w:rPr>
        <w:t>开口层合板实验测试的局部屈曲临界载荷比较难以确定精确值，</w:t>
      </w:r>
      <w:r w:rsidRPr="00010501">
        <w:fldChar w:fldCharType="begin"/>
      </w:r>
      <w:r w:rsidRPr="00010501">
        <w:instrText xml:space="preserve"> REF _Ref447636546 \h  \* MERGEFORMAT </w:instrText>
      </w:r>
      <w:r w:rsidRPr="00010501">
        <w:fldChar w:fldCharType="separate"/>
      </w:r>
      <w:r w:rsidR="009D6CE2" w:rsidRPr="009D6CE2">
        <w:t>图</w:t>
      </w:r>
      <w:r w:rsidR="009D6CE2" w:rsidRPr="009D6CE2">
        <w:t>2.11</w:t>
      </w:r>
      <w:r w:rsidRPr="00010501">
        <w:fldChar w:fldCharType="end"/>
      </w:r>
      <w:r w:rsidRPr="00010501">
        <w:rPr>
          <w:rFonts w:ascii="宋体" w:hAnsi="宋体" w:cs="宋体" w:hint="eastAsia"/>
        </w:rPr>
        <w:t>-</w:t>
      </w:r>
      <w:r w:rsidRPr="00010501">
        <w:fldChar w:fldCharType="begin"/>
      </w:r>
      <w:r w:rsidRPr="00010501">
        <w:instrText xml:space="preserve"> REF _Ref447636549 \h  \* MERGEFORMAT </w:instrText>
      </w:r>
      <w:r w:rsidRPr="00010501">
        <w:fldChar w:fldCharType="separate"/>
      </w:r>
      <w:r w:rsidR="009D6CE2" w:rsidRPr="009D6CE2">
        <w:t>图</w:t>
      </w:r>
      <w:r w:rsidR="009D6CE2" w:rsidRPr="009D6CE2">
        <w:t>2.18</w:t>
      </w:r>
      <w:r w:rsidRPr="00010501">
        <w:fldChar w:fldCharType="end"/>
      </w:r>
      <w:r w:rsidRPr="00010501">
        <w:rPr>
          <w:rFonts w:hint="eastAsia"/>
        </w:rPr>
        <w:t>（</w:t>
      </w:r>
      <w:r w:rsidRPr="00010501">
        <w:t>b</w:t>
      </w:r>
      <w:r w:rsidR="002D29D6">
        <w:rPr>
          <w:rFonts w:hint="eastAsia"/>
        </w:rPr>
        <w:t>）所示，</w:t>
      </w:r>
      <w:r w:rsidRPr="00010501">
        <w:rPr>
          <w:rFonts w:hint="eastAsia"/>
        </w:rPr>
        <w:t>部分开口层合板局部屈曲区域的正反面应变在屈曲临界附近没有呈现明显转折。这主要是由开口层合板铺层方式的非对称性与开口构型相互影响引起的。</w:t>
      </w:r>
    </w:p>
    <w:p w:rsidR="00010501" w:rsidRPr="00010501" w:rsidRDefault="00010501" w:rsidP="00010501">
      <w:pPr>
        <w:widowControl/>
        <w:ind w:firstLine="480"/>
      </w:pPr>
      <w:r w:rsidRPr="00010501">
        <w:t>通过对比开口板局部屈曲临界荷载的实验测试结果</w:t>
      </w:r>
      <w:r w:rsidRPr="00010501">
        <w:rPr>
          <w:rFonts w:hint="eastAsia"/>
        </w:rPr>
        <w:t>（</w:t>
      </w:r>
      <w:r w:rsidRPr="00010501">
        <w:fldChar w:fldCharType="begin"/>
      </w:r>
      <w:r w:rsidRPr="00010501">
        <w:instrText xml:space="preserve"> REF _Ref447835314 \h  \* MERGEFORMAT </w:instrText>
      </w:r>
      <w:r w:rsidRPr="00010501">
        <w:fldChar w:fldCharType="separate"/>
      </w:r>
      <w:r w:rsidR="009D6CE2" w:rsidRPr="009D6CE2">
        <w:t>表</w:t>
      </w:r>
      <w:r w:rsidR="009D6CE2" w:rsidRPr="009D6CE2">
        <w:t>2.5</w:t>
      </w:r>
      <w:r w:rsidRPr="00010501">
        <w:fldChar w:fldCharType="end"/>
      </w:r>
      <w:r w:rsidRPr="00010501">
        <w:rPr>
          <w:rFonts w:hint="eastAsia"/>
        </w:rPr>
        <w:t>）</w:t>
      </w:r>
      <w:r w:rsidRPr="00010501">
        <w:t>和计算结果</w:t>
      </w:r>
      <w:r w:rsidRPr="00010501">
        <w:rPr>
          <w:rFonts w:hint="eastAsia"/>
        </w:rPr>
        <w:t>（</w:t>
      </w:r>
      <w:r w:rsidRPr="00010501">
        <w:fldChar w:fldCharType="begin"/>
      </w:r>
      <w:r w:rsidRPr="00010501">
        <w:instrText xml:space="preserve"> REF _Ref447563870 \h  \* MERGEFORMAT </w:instrText>
      </w:r>
      <w:r w:rsidRPr="00010501">
        <w:fldChar w:fldCharType="separate"/>
      </w:r>
      <w:r w:rsidR="009D6CE2" w:rsidRPr="009D6CE2">
        <w:t>表</w:t>
      </w:r>
      <w:r w:rsidR="009D6CE2" w:rsidRPr="009D6CE2">
        <w:t>2.2</w:t>
      </w:r>
      <w:r w:rsidRPr="00010501">
        <w:fldChar w:fldCharType="end"/>
      </w:r>
      <w:r w:rsidRPr="00010501">
        <w:rPr>
          <w:rFonts w:hint="eastAsia"/>
        </w:rPr>
        <w:t>），</w:t>
      </w:r>
      <w:r w:rsidRPr="00010501">
        <w:t>Ф80mm</w:t>
      </w:r>
      <w:r w:rsidRPr="00010501">
        <w:t>和</w:t>
      </w:r>
      <w:r w:rsidRPr="00010501">
        <w:t>Ф100mm</w:t>
      </w:r>
      <w:r w:rsidRPr="00010501">
        <w:t>开口的</w:t>
      </w:r>
      <w:r w:rsidRPr="00010501">
        <w:t>[0/90]</w:t>
      </w:r>
      <w:r w:rsidRPr="00010501">
        <w:rPr>
          <w:vertAlign w:val="subscript"/>
        </w:rPr>
        <w:t>5</w:t>
      </w:r>
      <w:r w:rsidRPr="00010501">
        <w:t>铺层的层合板实验结果与计算结果吻合良好</w:t>
      </w:r>
      <w:r w:rsidRPr="00010501">
        <w:rPr>
          <w:rFonts w:hint="eastAsia"/>
        </w:rPr>
        <w:t>，相对误差小于</w:t>
      </w:r>
      <w:r w:rsidRPr="00010501">
        <w:rPr>
          <w:rFonts w:hint="eastAsia"/>
        </w:rPr>
        <w:t>12.6%</w:t>
      </w:r>
      <w:r w:rsidRPr="00010501">
        <w:rPr>
          <w:rFonts w:hint="eastAsia"/>
        </w:rPr>
        <w:t>；</w:t>
      </w:r>
      <w:r w:rsidRPr="00010501">
        <w:t>[45/-45]</w:t>
      </w:r>
      <w:r w:rsidRPr="00010501">
        <w:rPr>
          <w:vertAlign w:val="subscript"/>
        </w:rPr>
        <w:t>5</w:t>
      </w:r>
      <w:r w:rsidRPr="00010501">
        <w:t>铺层开口板的实验结果</w:t>
      </w:r>
      <w:r w:rsidRPr="00010501">
        <w:rPr>
          <w:rFonts w:hint="eastAsia"/>
        </w:rPr>
        <w:t>相</w:t>
      </w:r>
      <w:r w:rsidRPr="00010501">
        <w:t>对于计算结果</w:t>
      </w:r>
      <w:r w:rsidRPr="00010501">
        <w:rPr>
          <w:rFonts w:hint="eastAsia"/>
        </w:rPr>
        <w:t>偏</w:t>
      </w:r>
      <w:r w:rsidRPr="00010501">
        <w:t>小</w:t>
      </w:r>
      <w:r w:rsidRPr="00010501">
        <w:rPr>
          <w:rFonts w:hint="eastAsia"/>
        </w:rPr>
        <w:t>，相对误差大于</w:t>
      </w:r>
      <w:r w:rsidRPr="00010501">
        <w:rPr>
          <w:rFonts w:hint="eastAsia"/>
        </w:rPr>
        <w:t>29%</w:t>
      </w:r>
      <w:r w:rsidRPr="00010501">
        <w:rPr>
          <w:rFonts w:hint="eastAsia"/>
        </w:rPr>
        <w:t>。</w:t>
      </w:r>
    </w:p>
    <w:p w:rsidR="00010501" w:rsidRPr="00010501" w:rsidRDefault="00010501" w:rsidP="00010501">
      <w:pPr>
        <w:widowControl/>
        <w:numPr>
          <w:ilvl w:val="3"/>
          <w:numId w:val="15"/>
        </w:numPr>
        <w:spacing w:before="120" w:after="120" w:line="240" w:lineRule="auto"/>
        <w:ind w:firstLineChars="0"/>
        <w:outlineLvl w:val="3"/>
        <w:rPr>
          <w:rFonts w:eastAsia="黑体"/>
        </w:rPr>
      </w:pPr>
      <w:r w:rsidRPr="00010501">
        <w:rPr>
          <w:rFonts w:eastAsia="黑体"/>
        </w:rPr>
        <w:t>DIC</w:t>
      </w:r>
      <w:r w:rsidRPr="00010501">
        <w:rPr>
          <w:rFonts w:eastAsia="黑体"/>
        </w:rPr>
        <w:t>测试结果分析</w:t>
      </w:r>
    </w:p>
    <w:p w:rsidR="00045F3E" w:rsidRDefault="00010501" w:rsidP="00010501">
      <w:pPr>
        <w:widowControl/>
        <w:ind w:firstLineChars="0" w:firstLine="420"/>
      </w:pPr>
      <w:r w:rsidRPr="00010501">
        <w:t>对实验过程中</w:t>
      </w:r>
      <w:r w:rsidRPr="00010501">
        <w:t>DIC</w:t>
      </w:r>
      <w:r w:rsidRPr="00010501">
        <w:t>所测试的数据进行处理。在</w:t>
      </w:r>
      <w:r w:rsidRPr="00010501">
        <w:t>DIC</w:t>
      </w:r>
      <w:r w:rsidRPr="00010501">
        <w:t>软件数据处理过程中，</w:t>
      </w:r>
      <w:r w:rsidR="00AE4E6D">
        <w:t>本文</w:t>
      </w:r>
      <w:r w:rsidRPr="00010501">
        <w:t>以加载前（即</w:t>
      </w:r>
      <w:r w:rsidRPr="00010501">
        <w:t>0kN</w:t>
      </w:r>
      <w:r w:rsidRPr="00010501">
        <w:t>载荷下）的图像作为参考图像，把网格间距设为</w:t>
      </w:r>
      <w:r w:rsidR="00045F3E">
        <w:t>7</w:t>
      </w:r>
      <w:r w:rsidR="00045F3E">
        <w:rPr>
          <w:rFonts w:hint="eastAsia"/>
        </w:rPr>
        <w:t>，</w:t>
      </w:r>
      <w:r w:rsidRPr="00010501">
        <w:t>计算模板设为</w:t>
      </w:r>
      <w:r w:rsidRPr="00010501">
        <w:t>29</w:t>
      </w:r>
      <w:r w:rsidRPr="00010501">
        <w:t>像素，子域权重选择</w:t>
      </w:r>
      <w:r w:rsidRPr="00010501">
        <w:t>Uniform weights</w:t>
      </w:r>
      <w:r w:rsidRPr="00010501">
        <w:t>，插值阶数选择</w:t>
      </w:r>
      <w:r w:rsidRPr="00010501">
        <w:t>Optimized 4-tap</w:t>
      </w:r>
      <w:r w:rsidRPr="00010501">
        <w:t>，图像相关算法选择最小距离相关函数（</w:t>
      </w:r>
      <w:r w:rsidRPr="00010501">
        <w:t>ZNSSD</w:t>
      </w:r>
      <w:r w:rsidRPr="00010501">
        <w:t>，</w:t>
      </w:r>
      <w:r w:rsidRPr="00010501">
        <w:t>zero-mean normalized sum of squared difference</w:t>
      </w:r>
      <w:r w:rsidRPr="00010501">
        <w:t>）。</w:t>
      </w:r>
    </w:p>
    <w:p w:rsidR="00010501" w:rsidRPr="00010501" w:rsidRDefault="00010501" w:rsidP="00010501">
      <w:pPr>
        <w:widowControl/>
        <w:ind w:firstLineChars="0" w:firstLine="420"/>
      </w:pPr>
      <w:r w:rsidRPr="00010501">
        <w:t>因为本章关注的是结构屈曲情况，我们输出结构的离面位移</w:t>
      </w:r>
      <w:r w:rsidRPr="00010501">
        <w:rPr>
          <w:i/>
        </w:rPr>
        <w:t>u</w:t>
      </w:r>
      <w:r w:rsidRPr="00010501">
        <w:rPr>
          <w:i/>
          <w:vertAlign w:val="subscript"/>
        </w:rPr>
        <w:t>z</w:t>
      </w:r>
      <w:r w:rsidRPr="00010501">
        <w:t>云图，比如</w:t>
      </w:r>
      <w:r w:rsidRPr="00010501">
        <w:fldChar w:fldCharType="begin"/>
      </w:r>
      <w:r w:rsidRPr="00010501">
        <w:instrText xml:space="preserve"> REF _Ref447831791 \h  \* MERGEFORMAT </w:instrText>
      </w:r>
      <w:r w:rsidRPr="00010501">
        <w:fldChar w:fldCharType="separate"/>
      </w:r>
      <w:r w:rsidR="009D6CE2" w:rsidRPr="009D6CE2">
        <w:t>图</w:t>
      </w:r>
      <w:r w:rsidR="009D6CE2" w:rsidRPr="009D6CE2">
        <w:t>2.19</w:t>
      </w:r>
      <w:r w:rsidRPr="00010501">
        <w:fldChar w:fldCharType="end"/>
      </w:r>
      <w:r w:rsidRPr="00010501">
        <w:t>和</w:t>
      </w:r>
      <w:r w:rsidRPr="00010501">
        <w:fldChar w:fldCharType="begin"/>
      </w:r>
      <w:r w:rsidRPr="00010501">
        <w:instrText xml:space="preserve"> REF _Ref447831793 \h  \* MERGEFORMAT </w:instrText>
      </w:r>
      <w:r w:rsidRPr="00010501">
        <w:fldChar w:fldCharType="separate"/>
      </w:r>
      <w:r w:rsidR="009D6CE2" w:rsidRPr="009D6CE2">
        <w:t>图</w:t>
      </w:r>
      <w:r w:rsidR="009D6CE2" w:rsidRPr="009D6CE2">
        <w:t>2.20</w:t>
      </w:r>
      <w:r w:rsidRPr="00010501">
        <w:fldChar w:fldCharType="end"/>
      </w:r>
      <w:r w:rsidRPr="00010501">
        <w:t>所示。</w:t>
      </w:r>
    </w:p>
    <w:p w:rsidR="00010501" w:rsidRPr="00010501" w:rsidRDefault="00010501" w:rsidP="00010501">
      <w:pPr>
        <w:keepNext/>
        <w:widowControl/>
        <w:spacing w:line="240" w:lineRule="auto"/>
        <w:ind w:firstLineChars="0" w:firstLine="0"/>
        <w:jc w:val="center"/>
        <w:rPr>
          <w:b/>
          <w:sz w:val="22"/>
          <w:szCs w:val="22"/>
        </w:rPr>
      </w:pPr>
      <w:r w:rsidRPr="00010501">
        <w:rPr>
          <w:b/>
          <w:noProof/>
          <w:sz w:val="22"/>
          <w:szCs w:val="22"/>
        </w:rPr>
        <w:drawing>
          <wp:inline distT="0" distB="0" distL="0" distR="0" wp14:anchorId="1BFFD6D7" wp14:editId="40E1C0F6">
            <wp:extent cx="1643503" cy="1464970"/>
            <wp:effectExtent l="0" t="0" r="0" b="1905"/>
            <wp:docPr id="368" name="图片 368" descr="J:\Small Laminates with Cir-Cutout by Tension\Laminate 45_-45_5 with H80mm\Dz at 8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J:\Small Laminates with Cir-Cutout by Tension\Laminate 45_-45_5 with H80mm\Dz at 8kN.bmp"/>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29640" t="-531"/>
                    <a:stretch/>
                  </pic:blipFill>
                  <pic:spPr bwMode="auto">
                    <a:xfrm>
                      <a:off x="0" y="0"/>
                      <a:ext cx="1662294" cy="1481720"/>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2FB46274" wp14:editId="3631C1C0">
            <wp:extent cx="1763954" cy="1462307"/>
            <wp:effectExtent l="0" t="0" r="8255" b="5080"/>
            <wp:docPr id="36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pic:cNvPicPr>
                  </pic:nvPicPr>
                  <pic:blipFill rotWithShape="1">
                    <a:blip r:embed="rId70" cstate="print">
                      <a:extLst>
                        <a:ext uri="{28A0092B-C50C-407E-A947-70E740481C1C}">
                          <a14:useLocalDpi xmlns:a14="http://schemas.microsoft.com/office/drawing/2010/main" val="0"/>
                        </a:ext>
                      </a:extLst>
                    </a:blip>
                    <a:srcRect l="25063" b="447"/>
                    <a:stretch/>
                  </pic:blipFill>
                  <pic:spPr>
                    <a:xfrm>
                      <a:off x="0" y="0"/>
                      <a:ext cx="1767519" cy="1465262"/>
                    </a:xfrm>
                    <a:prstGeom prst="rect">
                      <a:avLst/>
                    </a:prstGeom>
                  </pic:spPr>
                </pic:pic>
              </a:graphicData>
            </a:graphic>
          </wp:inline>
        </w:drawing>
      </w:r>
      <w:r w:rsidRPr="00010501">
        <w:rPr>
          <w:noProof/>
          <w:sz w:val="22"/>
          <w:szCs w:val="22"/>
        </w:rPr>
        <w:drawing>
          <wp:inline distT="0" distB="0" distL="0" distR="0" wp14:anchorId="2DE2B2C6" wp14:editId="6CF12F77">
            <wp:extent cx="1756293" cy="1455956"/>
            <wp:effectExtent l="0" t="0" r="0" b="0"/>
            <wp:docPr id="37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rotWithShape="1">
                    <a:blip r:embed="rId71" cstate="print">
                      <a:extLst>
                        <a:ext uri="{28A0092B-C50C-407E-A947-70E740481C1C}">
                          <a14:useLocalDpi xmlns:a14="http://schemas.microsoft.com/office/drawing/2010/main" val="0"/>
                        </a:ext>
                      </a:extLst>
                    </a:blip>
                    <a:srcRect l="25063" b="447"/>
                    <a:stretch/>
                  </pic:blipFill>
                  <pic:spPr>
                    <a:xfrm>
                      <a:off x="0" y="0"/>
                      <a:ext cx="1781489" cy="1476844"/>
                    </a:xfrm>
                    <a:prstGeom prst="rect">
                      <a:avLst/>
                    </a:prstGeom>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a) 8kN</w:t>
      </w:r>
      <w:r w:rsidRPr="00010501">
        <w:rPr>
          <w:sz w:val="22"/>
          <w:szCs w:val="22"/>
        </w:rPr>
        <w:t>载荷下</w:t>
      </w:r>
      <w:r w:rsidRPr="00010501">
        <w:rPr>
          <w:sz w:val="22"/>
          <w:szCs w:val="22"/>
        </w:rPr>
        <w:t xml:space="preserve">          (b) 16kN</w:t>
      </w:r>
      <w:r w:rsidRPr="00010501">
        <w:rPr>
          <w:sz w:val="22"/>
          <w:szCs w:val="22"/>
        </w:rPr>
        <w:t>载荷</w:t>
      </w:r>
      <w:r w:rsidRPr="00010501">
        <w:rPr>
          <w:sz w:val="22"/>
          <w:szCs w:val="22"/>
        </w:rPr>
        <w:t xml:space="preserve">            (c) 23.5kN</w:t>
      </w:r>
      <w:r w:rsidRPr="00010501">
        <w:rPr>
          <w:sz w:val="22"/>
          <w:szCs w:val="22"/>
        </w:rPr>
        <w:t>载荷</w:t>
      </w:r>
    </w:p>
    <w:p w:rsidR="00010501" w:rsidRPr="00010501" w:rsidRDefault="00010501" w:rsidP="00010501">
      <w:pPr>
        <w:spacing w:before="120" w:after="240" w:line="240" w:lineRule="auto"/>
        <w:ind w:firstLineChars="0" w:firstLine="0"/>
        <w:jc w:val="center"/>
        <w:rPr>
          <w:sz w:val="22"/>
          <w:szCs w:val="22"/>
        </w:rPr>
      </w:pPr>
      <w:bookmarkStart w:id="117" w:name="_Ref447831791"/>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19</w:t>
      </w:r>
      <w:r w:rsidRPr="00010501">
        <w:rPr>
          <w:sz w:val="22"/>
          <w:szCs w:val="22"/>
        </w:rPr>
        <w:fldChar w:fldCharType="end"/>
      </w:r>
      <w:bookmarkEnd w:id="117"/>
      <w:r w:rsidRPr="00010501">
        <w:rPr>
          <w:sz w:val="22"/>
          <w:szCs w:val="22"/>
        </w:rPr>
        <w:t xml:space="preserve"> Ф80mm</w:t>
      </w:r>
      <w:r w:rsidRPr="00010501">
        <w:rPr>
          <w:sz w:val="22"/>
          <w:szCs w:val="22"/>
        </w:rPr>
        <w:t>开口</w:t>
      </w:r>
      <w:r w:rsidRPr="00010501">
        <w:rPr>
          <w:sz w:val="22"/>
          <w:szCs w:val="22"/>
        </w:rPr>
        <w:t>[±45]</w:t>
      </w:r>
      <w:r w:rsidRPr="00010501">
        <w:rPr>
          <w:sz w:val="22"/>
          <w:szCs w:val="22"/>
          <w:vertAlign w:val="subscript"/>
        </w:rPr>
        <w:t>5</w:t>
      </w:r>
      <w:r w:rsidRPr="00010501">
        <w:rPr>
          <w:sz w:val="22"/>
          <w:szCs w:val="22"/>
        </w:rPr>
        <w:t>层合板</w:t>
      </w:r>
      <w:r w:rsidRPr="00010501">
        <w:rPr>
          <w:sz w:val="22"/>
          <w:szCs w:val="22"/>
        </w:rPr>
        <w:t>DIC</w:t>
      </w:r>
      <w:r w:rsidRPr="00010501">
        <w:rPr>
          <w:sz w:val="22"/>
          <w:szCs w:val="22"/>
        </w:rPr>
        <w:t>测试离面位移</w:t>
      </w:r>
      <w:r w:rsidRPr="00010501">
        <w:rPr>
          <w:i/>
          <w:szCs w:val="20"/>
        </w:rPr>
        <w:t>u</w:t>
      </w:r>
      <w:r w:rsidRPr="00010501">
        <w:rPr>
          <w:i/>
          <w:szCs w:val="20"/>
          <w:vertAlign w:val="subscript"/>
        </w:rPr>
        <w:t>z</w:t>
      </w:r>
      <w:r w:rsidRPr="00010501">
        <w:rPr>
          <w:sz w:val="22"/>
          <w:szCs w:val="22"/>
        </w:rPr>
        <w:t>云图</w:t>
      </w:r>
    </w:p>
    <w:p w:rsidR="00010501" w:rsidRPr="00010501" w:rsidRDefault="00010501" w:rsidP="00010501">
      <w:pPr>
        <w:keepNext/>
        <w:widowControl/>
        <w:spacing w:line="240" w:lineRule="auto"/>
        <w:ind w:firstLineChars="0" w:firstLine="0"/>
        <w:jc w:val="center"/>
        <w:rPr>
          <w:b/>
          <w:sz w:val="22"/>
          <w:szCs w:val="22"/>
        </w:rPr>
      </w:pPr>
      <w:r w:rsidRPr="00010501">
        <w:rPr>
          <w:noProof/>
          <w:sz w:val="22"/>
          <w:szCs w:val="22"/>
        </w:rPr>
        <w:lastRenderedPageBreak/>
        <w:drawing>
          <wp:inline distT="0" distB="0" distL="0" distR="0" wp14:anchorId="7BB6EAC1" wp14:editId="3358D823">
            <wp:extent cx="1566837" cy="1337560"/>
            <wp:effectExtent l="0" t="0" r="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rotWithShape="1">
                    <a:blip r:embed="rId72" cstate="print">
                      <a:extLst>
                        <a:ext uri="{28A0092B-C50C-407E-A947-70E740481C1C}">
                          <a14:useLocalDpi xmlns:a14="http://schemas.microsoft.com/office/drawing/2010/main" val="0"/>
                        </a:ext>
                      </a:extLst>
                    </a:blip>
                    <a:srcRect l="26061" b="-1151"/>
                    <a:stretch/>
                  </pic:blipFill>
                  <pic:spPr>
                    <a:xfrm>
                      <a:off x="0" y="0"/>
                      <a:ext cx="1586416" cy="1354274"/>
                    </a:xfrm>
                    <a:prstGeom prst="rect">
                      <a:avLst/>
                    </a:prstGeom>
                  </pic:spPr>
                </pic:pic>
              </a:graphicData>
            </a:graphic>
          </wp:inline>
        </w:drawing>
      </w:r>
      <w:r w:rsidRPr="00010501">
        <w:rPr>
          <w:noProof/>
          <w:sz w:val="22"/>
          <w:szCs w:val="22"/>
        </w:rPr>
        <w:drawing>
          <wp:inline distT="0" distB="0" distL="0" distR="0" wp14:anchorId="72689173" wp14:editId="30A0E7B5">
            <wp:extent cx="1680519" cy="1352520"/>
            <wp:effectExtent l="0" t="0" r="0" b="635"/>
            <wp:docPr id="372" name="图片 372" descr="E:\Chen\work of PHD\Experiment\Buckle and strength test of laminates with circular cutout by tension load\Experiments\DIC Results\Laminate 45_-45_5 with H100mm\Dz at F10 of 10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Chen\work of PHD\Experiment\Buckle and strength test of laminates with circular cutout by tension load\Experiments\DIC Results\Laminate 45_-45_5 with H100mm\Dz at F10 of 10kN.bmp"/>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22198" t="-371"/>
                    <a:stretch/>
                  </pic:blipFill>
                  <pic:spPr bwMode="auto">
                    <a:xfrm>
                      <a:off x="0" y="0"/>
                      <a:ext cx="1714906" cy="1380195"/>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27E5D935" wp14:editId="37CA808D">
            <wp:extent cx="1665690" cy="1349144"/>
            <wp:effectExtent l="0" t="0" r="0" b="3810"/>
            <wp:docPr id="37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rotWithShape="1">
                    <a:blip r:embed="rId74" cstate="print">
                      <a:extLst>
                        <a:ext uri="{28A0092B-C50C-407E-A947-70E740481C1C}">
                          <a14:useLocalDpi xmlns:a14="http://schemas.microsoft.com/office/drawing/2010/main" val="0"/>
                        </a:ext>
                      </a:extLst>
                    </a:blip>
                    <a:srcRect l="22071" b="-1151"/>
                    <a:stretch/>
                  </pic:blipFill>
                  <pic:spPr>
                    <a:xfrm>
                      <a:off x="0" y="0"/>
                      <a:ext cx="1677253" cy="1358510"/>
                    </a:xfrm>
                    <a:prstGeom prst="rect">
                      <a:avLst/>
                    </a:prstGeom>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a) 5kN</w:t>
      </w:r>
      <w:r w:rsidRPr="00010501">
        <w:rPr>
          <w:sz w:val="22"/>
          <w:szCs w:val="22"/>
        </w:rPr>
        <w:t>载荷</w:t>
      </w:r>
      <w:r w:rsidRPr="00010501">
        <w:rPr>
          <w:sz w:val="22"/>
          <w:szCs w:val="22"/>
        </w:rPr>
        <w:t xml:space="preserve">          (b) 10kN</w:t>
      </w:r>
      <w:r w:rsidRPr="00010501">
        <w:rPr>
          <w:sz w:val="22"/>
          <w:szCs w:val="22"/>
        </w:rPr>
        <w:t>载荷</w:t>
      </w:r>
      <w:r w:rsidRPr="00010501">
        <w:rPr>
          <w:sz w:val="22"/>
          <w:szCs w:val="22"/>
        </w:rPr>
        <w:t xml:space="preserve">            (c) 17kN</w:t>
      </w:r>
      <w:r w:rsidRPr="00010501">
        <w:rPr>
          <w:sz w:val="22"/>
          <w:szCs w:val="22"/>
        </w:rPr>
        <w:t>载荷</w:t>
      </w:r>
    </w:p>
    <w:p w:rsidR="00010501" w:rsidRDefault="00010501" w:rsidP="00010501">
      <w:pPr>
        <w:spacing w:before="120" w:after="240" w:line="240" w:lineRule="auto"/>
        <w:ind w:firstLineChars="0" w:firstLine="0"/>
        <w:jc w:val="center"/>
        <w:rPr>
          <w:sz w:val="22"/>
          <w:szCs w:val="22"/>
        </w:rPr>
      </w:pPr>
      <w:bookmarkStart w:id="118" w:name="_Ref447831793"/>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0</w:t>
      </w:r>
      <w:r w:rsidRPr="00010501">
        <w:rPr>
          <w:sz w:val="22"/>
          <w:szCs w:val="22"/>
        </w:rPr>
        <w:fldChar w:fldCharType="end"/>
      </w:r>
      <w:bookmarkEnd w:id="118"/>
      <w:r w:rsidRPr="00010501">
        <w:rPr>
          <w:sz w:val="22"/>
          <w:szCs w:val="22"/>
        </w:rPr>
        <w:t xml:space="preserve"> Ф100mm</w:t>
      </w:r>
      <w:r w:rsidRPr="00010501">
        <w:rPr>
          <w:sz w:val="22"/>
          <w:szCs w:val="22"/>
        </w:rPr>
        <w:t>开口</w:t>
      </w:r>
      <w:r w:rsidRPr="00010501">
        <w:rPr>
          <w:sz w:val="22"/>
          <w:szCs w:val="22"/>
        </w:rPr>
        <w:t>[±45]</w:t>
      </w:r>
      <w:r w:rsidRPr="00010501">
        <w:rPr>
          <w:sz w:val="22"/>
          <w:szCs w:val="22"/>
          <w:vertAlign w:val="subscript"/>
        </w:rPr>
        <w:t>5</w:t>
      </w:r>
      <w:r w:rsidRPr="00010501">
        <w:rPr>
          <w:sz w:val="22"/>
          <w:szCs w:val="22"/>
        </w:rPr>
        <w:t>层合板</w:t>
      </w:r>
      <w:r w:rsidRPr="00010501">
        <w:rPr>
          <w:sz w:val="22"/>
          <w:szCs w:val="22"/>
        </w:rPr>
        <w:t>DIC</w:t>
      </w:r>
      <w:r w:rsidRPr="00010501">
        <w:rPr>
          <w:sz w:val="22"/>
          <w:szCs w:val="22"/>
        </w:rPr>
        <w:t>测试离面位移</w:t>
      </w:r>
      <w:r w:rsidRPr="00010501">
        <w:rPr>
          <w:i/>
          <w:szCs w:val="20"/>
        </w:rPr>
        <w:t>u</w:t>
      </w:r>
      <w:r w:rsidRPr="00010501">
        <w:rPr>
          <w:i/>
          <w:szCs w:val="20"/>
          <w:vertAlign w:val="subscript"/>
        </w:rPr>
        <w:t>z</w:t>
      </w:r>
      <w:r w:rsidRPr="00010501">
        <w:rPr>
          <w:sz w:val="22"/>
          <w:szCs w:val="22"/>
        </w:rPr>
        <w:t>云图</w:t>
      </w:r>
    </w:p>
    <w:p w:rsidR="00045F3E" w:rsidRDefault="00045F3E" w:rsidP="00045F3E">
      <w:pPr>
        <w:widowControl/>
        <w:ind w:firstLineChars="0" w:firstLine="420"/>
      </w:pPr>
      <w:r w:rsidRPr="00010501">
        <w:t>通过比较不同荷载下的</w:t>
      </w:r>
      <w:r w:rsidRPr="00010501">
        <w:rPr>
          <w:i/>
        </w:rPr>
        <w:t>u</w:t>
      </w:r>
      <w:r w:rsidRPr="00010501">
        <w:rPr>
          <w:i/>
          <w:vertAlign w:val="subscript"/>
        </w:rPr>
        <w:t>z</w:t>
      </w:r>
      <w:r w:rsidRPr="00010501">
        <w:t>云图，我们可以得知开口层合板局部屈曲大概临界荷载，</w:t>
      </w:r>
      <w:r w:rsidRPr="00010501">
        <w:t>Ф80mm</w:t>
      </w:r>
      <w:r w:rsidRPr="00010501">
        <w:t>开口</w:t>
      </w:r>
      <w:r w:rsidRPr="00010501">
        <w:t>[±45]</w:t>
      </w:r>
      <w:r w:rsidRPr="00010501">
        <w:rPr>
          <w:vertAlign w:val="subscript"/>
        </w:rPr>
        <w:t>5</w:t>
      </w:r>
      <w:r w:rsidRPr="00010501">
        <w:t>层合板在</w:t>
      </w:r>
      <w:r w:rsidRPr="00010501">
        <w:fldChar w:fldCharType="begin"/>
      </w:r>
      <w:r w:rsidRPr="00010501">
        <w:instrText xml:space="preserve"> REF _Ref447831791 \h  \* MERGEFORMAT </w:instrText>
      </w:r>
      <w:r w:rsidRPr="00010501">
        <w:fldChar w:fldCharType="separate"/>
      </w:r>
      <w:r w:rsidR="009D6CE2" w:rsidRPr="009D6CE2">
        <w:t>图</w:t>
      </w:r>
      <w:r w:rsidR="009D6CE2" w:rsidRPr="009D6CE2">
        <w:t>2.19</w:t>
      </w:r>
      <w:r w:rsidRPr="00010501">
        <w:fldChar w:fldCharType="end"/>
      </w:r>
      <w:r w:rsidRPr="00010501">
        <w:t>中</w:t>
      </w:r>
      <w:r w:rsidRPr="00010501">
        <w:t>23kN</w:t>
      </w:r>
      <w:r w:rsidRPr="00010501">
        <w:t>时出现局部屈曲，而</w:t>
      </w:r>
      <w:r w:rsidRPr="00010501">
        <w:t>Ф100mm</w:t>
      </w:r>
      <w:r w:rsidRPr="00010501">
        <w:t>开口</w:t>
      </w:r>
      <w:r w:rsidRPr="00010501">
        <w:t>[±45]</w:t>
      </w:r>
      <w:r w:rsidRPr="00010501">
        <w:rPr>
          <w:vertAlign w:val="subscript"/>
        </w:rPr>
        <w:t>5</w:t>
      </w:r>
      <w:r w:rsidRPr="00010501">
        <w:t>层合板在整个拉伸过程中没有出现局部屈曲。</w:t>
      </w:r>
    </w:p>
    <w:p w:rsidR="00045F3E" w:rsidRPr="00045F3E" w:rsidRDefault="00045F3E" w:rsidP="00045F3E">
      <w:pPr>
        <w:widowControl/>
        <w:ind w:firstLineChars="0" w:firstLine="420"/>
      </w:pPr>
      <w:r w:rsidRPr="00010501">
        <w:t>因此，各开口层合板出现局部屈曲时的离面位移</w:t>
      </w:r>
      <w:r w:rsidRPr="00010501">
        <w:rPr>
          <w:i/>
        </w:rPr>
        <w:t>u</w:t>
      </w:r>
      <w:r w:rsidRPr="00010501">
        <w:rPr>
          <w:i/>
          <w:vertAlign w:val="subscript"/>
        </w:rPr>
        <w:t>z</w:t>
      </w:r>
      <w:r w:rsidRPr="00010501">
        <w:t>云图见</w:t>
      </w:r>
      <w:r w:rsidRPr="00010501">
        <w:fldChar w:fldCharType="begin"/>
      </w:r>
      <w:r w:rsidRPr="00010501">
        <w:instrText xml:space="preserve"> REF _Ref447834683 \h  \* MERGEFORMAT </w:instrText>
      </w:r>
      <w:r w:rsidRPr="00010501">
        <w:fldChar w:fldCharType="separate"/>
      </w:r>
      <w:r w:rsidR="009D6CE2" w:rsidRPr="009D6CE2">
        <w:t>图</w:t>
      </w:r>
      <w:r w:rsidR="009D6CE2" w:rsidRPr="009D6CE2">
        <w:t>2.21</w:t>
      </w:r>
      <w:r w:rsidRPr="00010501">
        <w:fldChar w:fldCharType="end"/>
      </w:r>
      <w:r w:rsidRPr="00010501">
        <w:t>所示，各开口层合板在单向拉伸加载下的局部屈曲临界荷载见</w:t>
      </w:r>
      <w:r w:rsidRPr="00010501">
        <w:fldChar w:fldCharType="begin"/>
      </w:r>
      <w:r w:rsidRPr="00010501">
        <w:instrText xml:space="preserve"> REF _Ref447834752 \h  \* MERGEFORMAT </w:instrText>
      </w:r>
      <w:r w:rsidRPr="00010501">
        <w:fldChar w:fldCharType="separate"/>
      </w:r>
      <w:r w:rsidR="009D6CE2" w:rsidRPr="009D6CE2">
        <w:t>表</w:t>
      </w:r>
      <w:r w:rsidR="009D6CE2" w:rsidRPr="009D6CE2">
        <w:t>2.6</w:t>
      </w:r>
      <w:r w:rsidRPr="00010501">
        <w:fldChar w:fldCharType="end"/>
      </w:r>
      <w:r w:rsidRPr="00010501">
        <w:rPr>
          <w:rFonts w:hint="eastAsia"/>
        </w:rPr>
        <w:t>。</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6EB260D6" wp14:editId="4C39D3BF">
            <wp:extent cx="1621206" cy="1366702"/>
            <wp:effectExtent l="0" t="0" r="0" b="5080"/>
            <wp:docPr id="374" name="图片 374" descr="J:\Small Laminates with Cir-Cutout by Tension\Laminate 0_10 with H80mm\Dz at 28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J:\Small Laminates with Cir-Cutout by Tension\Laminate 0_10 with H80mm\Dz at 28kN.bmp"/>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25997"/>
                    <a:stretch/>
                  </pic:blipFill>
                  <pic:spPr bwMode="auto">
                    <a:xfrm>
                      <a:off x="0" y="0"/>
                      <a:ext cx="1623659" cy="1368770"/>
                    </a:xfrm>
                    <a:prstGeom prst="rect">
                      <a:avLst/>
                    </a:prstGeom>
                    <a:noFill/>
                    <a:ln>
                      <a:noFill/>
                    </a:ln>
                    <a:extLst>
                      <a:ext uri="{53640926-AAD7-44D8-BBD7-CCE9431645EC}">
                        <a14:shadowObscured xmlns:a14="http://schemas.microsoft.com/office/drawing/2010/main"/>
                      </a:ext>
                    </a:extLst>
                  </pic:spPr>
                </pic:pic>
              </a:graphicData>
            </a:graphic>
          </wp:inline>
        </w:drawing>
      </w:r>
      <w:r w:rsidR="00045F3E">
        <w:rPr>
          <w:rFonts w:hint="eastAsia"/>
          <w:sz w:val="22"/>
          <w:szCs w:val="22"/>
        </w:rPr>
        <w:t xml:space="preserve">    </w:t>
      </w:r>
      <w:r w:rsidRPr="00010501">
        <w:rPr>
          <w:noProof/>
          <w:sz w:val="22"/>
          <w:szCs w:val="22"/>
        </w:rPr>
        <w:drawing>
          <wp:inline distT="0" distB="0" distL="0" distR="0" wp14:anchorId="617D36B4" wp14:editId="1BA87BF2">
            <wp:extent cx="1695347" cy="1368003"/>
            <wp:effectExtent l="0" t="0" r="635" b="3810"/>
            <wp:docPr id="375" name="图片 375" descr="J:\Small Laminates with Cir-Cutout by Tension\Laminate 0_10 with H100mm\Dz at F10 of 10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J:\Small Laminates with Cir-Cutout by Tension\Laminate 0_10 with H100mm\Dz at F10 of 10kN.bmp"/>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22687"/>
                    <a:stretch/>
                  </pic:blipFill>
                  <pic:spPr bwMode="auto">
                    <a:xfrm>
                      <a:off x="0" y="0"/>
                      <a:ext cx="1700961" cy="1372533"/>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a) Ф80</w:t>
      </w:r>
      <w:r w:rsidRPr="00010501">
        <w:rPr>
          <w:sz w:val="22"/>
          <w:szCs w:val="22"/>
        </w:rPr>
        <w:t>开口</w:t>
      </w:r>
      <w:r w:rsidRPr="00010501">
        <w:rPr>
          <w:sz w:val="22"/>
          <w:szCs w:val="22"/>
        </w:rPr>
        <w:t>[0]</w:t>
      </w:r>
      <w:r w:rsidRPr="00010501">
        <w:rPr>
          <w:sz w:val="22"/>
          <w:szCs w:val="22"/>
          <w:vertAlign w:val="subscript"/>
        </w:rPr>
        <w:t>10</w:t>
      </w:r>
      <w:r w:rsidRPr="00010501">
        <w:rPr>
          <w:sz w:val="22"/>
          <w:szCs w:val="22"/>
        </w:rPr>
        <w:t>层合板</w:t>
      </w:r>
      <w:r w:rsidRPr="00010501">
        <w:rPr>
          <w:sz w:val="22"/>
          <w:szCs w:val="22"/>
        </w:rPr>
        <w:t>28kN</w:t>
      </w:r>
      <w:r w:rsidRPr="00010501">
        <w:rPr>
          <w:sz w:val="22"/>
          <w:szCs w:val="22"/>
        </w:rPr>
        <w:t>时</w:t>
      </w:r>
      <w:r w:rsidRPr="00010501">
        <w:rPr>
          <w:sz w:val="22"/>
          <w:szCs w:val="22"/>
        </w:rPr>
        <w:t xml:space="preserve">   (b) Ф100</w:t>
      </w:r>
      <w:r w:rsidRPr="00010501">
        <w:rPr>
          <w:sz w:val="22"/>
          <w:szCs w:val="22"/>
        </w:rPr>
        <w:t>开口</w:t>
      </w:r>
      <w:r w:rsidRPr="00010501">
        <w:rPr>
          <w:sz w:val="22"/>
          <w:szCs w:val="22"/>
        </w:rPr>
        <w:t>[0]</w:t>
      </w:r>
      <w:r w:rsidRPr="00010501">
        <w:rPr>
          <w:sz w:val="22"/>
          <w:szCs w:val="22"/>
          <w:vertAlign w:val="subscript"/>
        </w:rPr>
        <w:t>10</w:t>
      </w:r>
      <w:r w:rsidRPr="00010501">
        <w:rPr>
          <w:sz w:val="22"/>
          <w:szCs w:val="22"/>
        </w:rPr>
        <w:t>层合板</w:t>
      </w:r>
      <w:r w:rsidRPr="00010501">
        <w:rPr>
          <w:sz w:val="22"/>
          <w:szCs w:val="22"/>
        </w:rPr>
        <w:t>10kN</w:t>
      </w:r>
      <w:r w:rsidRPr="00010501">
        <w:rPr>
          <w:sz w:val="22"/>
          <w:szCs w:val="22"/>
        </w:rPr>
        <w:t>时</w:t>
      </w:r>
    </w:p>
    <w:p w:rsidR="00010501" w:rsidRPr="00010501" w:rsidRDefault="00010501" w:rsidP="00010501">
      <w:pPr>
        <w:spacing w:line="240" w:lineRule="auto"/>
        <w:ind w:firstLineChars="0" w:firstLine="0"/>
        <w:rPr>
          <w:sz w:val="22"/>
          <w:szCs w:val="22"/>
        </w:rPr>
      </w:pPr>
      <w:r w:rsidRPr="00010501">
        <w:rPr>
          <w:noProof/>
          <w:sz w:val="22"/>
          <w:szCs w:val="22"/>
        </w:rPr>
        <w:drawing>
          <wp:inline distT="0" distB="0" distL="0" distR="0" wp14:anchorId="29A7C39D" wp14:editId="24082991">
            <wp:extent cx="1670633" cy="1320503"/>
            <wp:effectExtent l="0" t="0" r="6350" b="0"/>
            <wp:docPr id="376" name="图片 376" descr="J:\Small Laminates with Cir-Cutout by Tension\Laminate 0_90_5 with H60mm\Dz at F34 of 58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J:\Small Laminates with Cir-Cutout by Tension\Laminate 0_90_5 with H60mm\Dz at F34 of 58kN.bmp"/>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21262" t="240" b="1"/>
                    <a:stretch/>
                  </pic:blipFill>
                  <pic:spPr bwMode="auto">
                    <a:xfrm>
                      <a:off x="0" y="0"/>
                      <a:ext cx="1700858" cy="1344393"/>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sz w:val="22"/>
          <w:szCs w:val="22"/>
        </w:rPr>
        <w:t xml:space="preserve"> </w:t>
      </w:r>
      <w:r w:rsidRPr="00010501">
        <w:rPr>
          <w:noProof/>
          <w:sz w:val="22"/>
          <w:szCs w:val="22"/>
        </w:rPr>
        <w:drawing>
          <wp:inline distT="0" distB="0" distL="0" distR="0" wp14:anchorId="682F56BF" wp14:editId="7B1FCAA1">
            <wp:extent cx="1586607" cy="1316533"/>
            <wp:effectExtent l="0" t="0" r="0" b="0"/>
            <wp:docPr id="377" name="图片 377" descr="E:\Chen\work of PHD\Experiment\Buckle and strength test of laminates with circular cutout by tension load\Experiments\DIC Results\Laminate 0_90_5 with H80mm\Dt at F22 of 42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E:\Chen\work of PHD\Experiment\Buckle and strength test of laminates with circular cutout by tension load\Experiments\DIC Results\Laminate 0_90_5 with H80mm\Dt at F22 of 42kN.bmp"/>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24857" t="142"/>
                    <a:stretch/>
                  </pic:blipFill>
                  <pic:spPr bwMode="auto">
                    <a:xfrm>
                      <a:off x="0" y="0"/>
                      <a:ext cx="1601376" cy="1328788"/>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sz w:val="22"/>
          <w:szCs w:val="22"/>
        </w:rPr>
        <w:t xml:space="preserve"> </w:t>
      </w:r>
      <w:r w:rsidRPr="00010501">
        <w:rPr>
          <w:noProof/>
          <w:sz w:val="22"/>
          <w:szCs w:val="22"/>
        </w:rPr>
        <w:drawing>
          <wp:inline distT="0" distB="0" distL="0" distR="0" wp14:anchorId="0DAD7C40" wp14:editId="53845D2B">
            <wp:extent cx="1552009" cy="1323664"/>
            <wp:effectExtent l="0" t="0" r="0" b="0"/>
            <wp:docPr id="378" name="图片 378" descr="J:\Small Laminates with Cir-Cutout by Tension\Laminate 0_90_5 with H100\Dz at F27 of 30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J:\Small Laminates with Cir-Cutout by Tension\Laminate 0_90_5 with H100\Dz at F27 of 30kN.bmp"/>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26852"/>
                    <a:stretch/>
                  </pic:blipFill>
                  <pic:spPr bwMode="auto">
                    <a:xfrm>
                      <a:off x="0" y="0"/>
                      <a:ext cx="1572790" cy="1341388"/>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spacing w:line="240" w:lineRule="auto"/>
        <w:ind w:firstLineChars="0" w:firstLine="0"/>
        <w:rPr>
          <w:sz w:val="22"/>
          <w:szCs w:val="22"/>
        </w:rPr>
      </w:pPr>
      <w:r w:rsidRPr="00010501">
        <w:rPr>
          <w:sz w:val="22"/>
          <w:szCs w:val="22"/>
        </w:rPr>
        <w:t>[0/90]</w:t>
      </w:r>
      <w:r w:rsidRPr="00010501">
        <w:rPr>
          <w:sz w:val="22"/>
          <w:szCs w:val="22"/>
          <w:vertAlign w:val="subscript"/>
        </w:rPr>
        <w:t>5</w:t>
      </w:r>
      <w:r w:rsidRPr="00010501">
        <w:rPr>
          <w:sz w:val="22"/>
          <w:szCs w:val="22"/>
        </w:rPr>
        <w:t>层合板</w:t>
      </w:r>
      <w:r w:rsidRPr="00010501">
        <w:rPr>
          <w:sz w:val="22"/>
          <w:szCs w:val="22"/>
        </w:rPr>
        <w:t>(c) Ф60</w:t>
      </w:r>
      <w:r w:rsidRPr="00010501">
        <w:rPr>
          <w:sz w:val="22"/>
          <w:szCs w:val="22"/>
        </w:rPr>
        <w:t>、</w:t>
      </w:r>
      <w:r w:rsidRPr="00010501">
        <w:rPr>
          <w:sz w:val="22"/>
          <w:szCs w:val="22"/>
        </w:rPr>
        <w:t>58kN</w:t>
      </w:r>
      <w:r w:rsidRPr="00010501">
        <w:rPr>
          <w:sz w:val="22"/>
          <w:szCs w:val="22"/>
        </w:rPr>
        <w:t>时</w:t>
      </w:r>
      <w:r w:rsidRPr="00010501">
        <w:rPr>
          <w:sz w:val="22"/>
          <w:szCs w:val="22"/>
        </w:rPr>
        <w:t xml:space="preserve">  (d) Ф80</w:t>
      </w:r>
      <w:r w:rsidRPr="00010501">
        <w:rPr>
          <w:sz w:val="22"/>
          <w:szCs w:val="22"/>
        </w:rPr>
        <w:t>、</w:t>
      </w:r>
      <w:r w:rsidRPr="00010501">
        <w:rPr>
          <w:sz w:val="22"/>
          <w:szCs w:val="22"/>
        </w:rPr>
        <w:t>42.5kN</w:t>
      </w:r>
      <w:r w:rsidRPr="00010501">
        <w:rPr>
          <w:sz w:val="22"/>
          <w:szCs w:val="22"/>
        </w:rPr>
        <w:t>时</w:t>
      </w:r>
      <w:r w:rsidRPr="00010501">
        <w:rPr>
          <w:sz w:val="22"/>
          <w:szCs w:val="22"/>
        </w:rPr>
        <w:t xml:space="preserve">     (e) Ф100</w:t>
      </w:r>
      <w:r w:rsidRPr="00010501">
        <w:rPr>
          <w:sz w:val="22"/>
          <w:szCs w:val="22"/>
        </w:rPr>
        <w:t>、</w:t>
      </w:r>
      <w:r w:rsidRPr="00010501">
        <w:rPr>
          <w:sz w:val="22"/>
          <w:szCs w:val="22"/>
        </w:rPr>
        <w:t>10kN</w:t>
      </w:r>
      <w:r w:rsidRPr="00010501">
        <w:rPr>
          <w:sz w:val="22"/>
          <w:szCs w:val="22"/>
        </w:rPr>
        <w:t>时</w:t>
      </w:r>
    </w:p>
    <w:p w:rsidR="00010501" w:rsidRPr="00010501" w:rsidRDefault="00010501" w:rsidP="00010501">
      <w:pPr>
        <w:spacing w:line="240" w:lineRule="auto"/>
        <w:ind w:firstLineChars="0" w:firstLine="0"/>
        <w:rPr>
          <w:sz w:val="22"/>
          <w:szCs w:val="22"/>
        </w:rPr>
      </w:pPr>
      <w:r w:rsidRPr="00010501">
        <w:rPr>
          <w:noProof/>
          <w:sz w:val="22"/>
          <w:szCs w:val="22"/>
        </w:rPr>
        <w:drawing>
          <wp:inline distT="0" distB="0" distL="0" distR="0" wp14:anchorId="17F7241F" wp14:editId="7F318982">
            <wp:extent cx="1626149" cy="1395018"/>
            <wp:effectExtent l="0" t="0" r="0" b="0"/>
            <wp:docPr id="379" name="图片 379" descr="J:\Small Laminates with Cir-Cutout by Tension\Laminate 45_-45_5 with H60mm\Dz at F24 of 26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J:\Small Laminates with Cir-Cutout by Tension\Laminate 45_-45_5 with H60mm\Dz at F24 of 26kN.bmp"/>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27278"/>
                    <a:stretch/>
                  </pic:blipFill>
                  <pic:spPr bwMode="auto">
                    <a:xfrm>
                      <a:off x="0" y="0"/>
                      <a:ext cx="1649579" cy="1415118"/>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2A752EAC" wp14:editId="6C8C4C6E">
            <wp:extent cx="1680519" cy="1393139"/>
            <wp:effectExtent l="0" t="0" r="0" b="0"/>
            <wp:docPr id="38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rotWithShape="1">
                    <a:blip r:embed="rId81" cstate="print">
                      <a:extLst>
                        <a:ext uri="{28A0092B-C50C-407E-A947-70E740481C1C}">
                          <a14:useLocalDpi xmlns:a14="http://schemas.microsoft.com/office/drawing/2010/main" val="0"/>
                        </a:ext>
                      </a:extLst>
                    </a:blip>
                    <a:srcRect l="25063" b="447"/>
                    <a:stretch/>
                  </pic:blipFill>
                  <pic:spPr>
                    <a:xfrm>
                      <a:off x="0" y="0"/>
                      <a:ext cx="1710463" cy="1417962"/>
                    </a:xfrm>
                    <a:prstGeom prst="rect">
                      <a:avLst/>
                    </a:prstGeom>
                  </pic:spPr>
                </pic:pic>
              </a:graphicData>
            </a:graphic>
          </wp:inline>
        </w:drawing>
      </w:r>
      <w:r w:rsidRPr="00010501">
        <w:rPr>
          <w:noProof/>
          <w:sz w:val="22"/>
          <w:szCs w:val="22"/>
        </w:rPr>
        <w:drawing>
          <wp:inline distT="0" distB="0" distL="0" distR="0" wp14:anchorId="5D5D10E5" wp14:editId="565E01A0">
            <wp:extent cx="1759602" cy="1414353"/>
            <wp:effectExtent l="0" t="0" r="0" b="0"/>
            <wp:docPr id="381" name="图片 381" descr="J:\Small Laminates with Cir-Cutout by Tension\Laminate 45_-45_5 with H100mm\Dz at F18 of 17.5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J:\Small Laminates with Cir-Cutout by Tension\Laminate 45_-45_5 with H100mm\Dz at F18 of 17.5kN.bmp"/>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22586" t="259" b="-1"/>
                    <a:stretch/>
                  </pic:blipFill>
                  <pic:spPr bwMode="auto">
                    <a:xfrm>
                      <a:off x="0" y="0"/>
                      <a:ext cx="1792690" cy="1440949"/>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spacing w:line="240" w:lineRule="auto"/>
        <w:ind w:firstLineChars="0" w:firstLine="0"/>
        <w:rPr>
          <w:sz w:val="22"/>
          <w:szCs w:val="22"/>
        </w:rPr>
      </w:pPr>
      <w:r w:rsidRPr="00010501">
        <w:rPr>
          <w:sz w:val="22"/>
          <w:szCs w:val="22"/>
        </w:rPr>
        <w:t>[±45]</w:t>
      </w:r>
      <w:r w:rsidRPr="00010501">
        <w:rPr>
          <w:sz w:val="22"/>
          <w:szCs w:val="22"/>
          <w:vertAlign w:val="subscript"/>
        </w:rPr>
        <w:t>5</w:t>
      </w:r>
      <w:r w:rsidRPr="00010501">
        <w:rPr>
          <w:sz w:val="22"/>
          <w:szCs w:val="22"/>
        </w:rPr>
        <w:t>层合板</w:t>
      </w:r>
      <w:r w:rsidRPr="00010501">
        <w:rPr>
          <w:sz w:val="22"/>
          <w:szCs w:val="22"/>
        </w:rPr>
        <w:t>(f) Ф60</w:t>
      </w:r>
      <w:r w:rsidRPr="00010501">
        <w:rPr>
          <w:sz w:val="22"/>
          <w:szCs w:val="22"/>
        </w:rPr>
        <w:t>、</w:t>
      </w:r>
      <w:r w:rsidRPr="00010501">
        <w:rPr>
          <w:sz w:val="22"/>
          <w:szCs w:val="22"/>
        </w:rPr>
        <w:t>28kN</w:t>
      </w:r>
      <w:r w:rsidRPr="00010501">
        <w:rPr>
          <w:sz w:val="22"/>
          <w:szCs w:val="22"/>
        </w:rPr>
        <w:t>时</w:t>
      </w:r>
      <w:r w:rsidRPr="00010501">
        <w:rPr>
          <w:sz w:val="22"/>
          <w:szCs w:val="22"/>
        </w:rPr>
        <w:t xml:space="preserve">  (g) Ф80</w:t>
      </w:r>
      <w:r w:rsidRPr="00010501">
        <w:rPr>
          <w:sz w:val="22"/>
          <w:szCs w:val="22"/>
        </w:rPr>
        <w:t>、</w:t>
      </w:r>
      <w:r w:rsidRPr="00010501">
        <w:rPr>
          <w:sz w:val="22"/>
          <w:szCs w:val="22"/>
        </w:rPr>
        <w:t>23.5kN</w:t>
      </w:r>
      <w:r w:rsidRPr="00010501">
        <w:rPr>
          <w:sz w:val="22"/>
          <w:szCs w:val="22"/>
        </w:rPr>
        <w:t>时</w:t>
      </w:r>
      <w:r w:rsidRPr="00010501">
        <w:rPr>
          <w:sz w:val="22"/>
          <w:szCs w:val="22"/>
        </w:rPr>
        <w:t xml:space="preserve">     (h) Ф100</w:t>
      </w:r>
      <w:r w:rsidRPr="00010501">
        <w:rPr>
          <w:sz w:val="22"/>
          <w:szCs w:val="22"/>
        </w:rPr>
        <w:t>、</w:t>
      </w:r>
      <w:r w:rsidRPr="00010501">
        <w:rPr>
          <w:sz w:val="22"/>
          <w:szCs w:val="22"/>
        </w:rPr>
        <w:t>17kN</w:t>
      </w:r>
      <w:r w:rsidRPr="00010501">
        <w:rPr>
          <w:sz w:val="22"/>
          <w:szCs w:val="22"/>
        </w:rPr>
        <w:t>时</w:t>
      </w:r>
    </w:p>
    <w:p w:rsidR="0053264C" w:rsidRPr="00010501" w:rsidRDefault="00010501" w:rsidP="00045F3E">
      <w:pPr>
        <w:spacing w:before="60" w:after="120" w:line="240" w:lineRule="auto"/>
        <w:ind w:firstLineChars="0" w:firstLine="0"/>
        <w:jc w:val="center"/>
        <w:rPr>
          <w:sz w:val="22"/>
          <w:szCs w:val="22"/>
        </w:rPr>
      </w:pPr>
      <w:bookmarkStart w:id="119" w:name="_Ref447834683"/>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1</w:t>
      </w:r>
      <w:r w:rsidRPr="00010501">
        <w:rPr>
          <w:sz w:val="22"/>
          <w:szCs w:val="22"/>
        </w:rPr>
        <w:fldChar w:fldCharType="end"/>
      </w:r>
      <w:bookmarkEnd w:id="119"/>
      <w:r w:rsidRPr="00010501">
        <w:rPr>
          <w:sz w:val="22"/>
          <w:szCs w:val="22"/>
        </w:rPr>
        <w:t xml:space="preserve"> </w:t>
      </w:r>
      <w:r w:rsidRPr="00010501">
        <w:rPr>
          <w:sz w:val="22"/>
          <w:szCs w:val="22"/>
        </w:rPr>
        <w:t>各开口层合板局部屈曲时的</w:t>
      </w:r>
      <w:r w:rsidRPr="00010501">
        <w:rPr>
          <w:rFonts w:hint="eastAsia"/>
          <w:i/>
          <w:sz w:val="22"/>
          <w:szCs w:val="22"/>
        </w:rPr>
        <w:t>u</w:t>
      </w:r>
      <w:r w:rsidRPr="00010501">
        <w:rPr>
          <w:rFonts w:hint="eastAsia"/>
          <w:i/>
          <w:sz w:val="22"/>
          <w:szCs w:val="22"/>
          <w:vertAlign w:val="subscript"/>
        </w:rPr>
        <w:t>z</w:t>
      </w:r>
      <w:r w:rsidRPr="00010501">
        <w:rPr>
          <w:sz w:val="22"/>
          <w:szCs w:val="22"/>
        </w:rPr>
        <w:t>云图</w:t>
      </w:r>
    </w:p>
    <w:p w:rsidR="00010501" w:rsidRPr="00010501" w:rsidRDefault="00010501" w:rsidP="00010501">
      <w:pPr>
        <w:keepNext/>
        <w:spacing w:before="240" w:after="120" w:line="240" w:lineRule="auto"/>
        <w:ind w:firstLineChars="0" w:firstLine="0"/>
        <w:jc w:val="center"/>
        <w:rPr>
          <w:sz w:val="22"/>
          <w:szCs w:val="22"/>
        </w:rPr>
      </w:pPr>
      <w:bookmarkStart w:id="120" w:name="_Ref447834752"/>
      <w:r w:rsidRPr="00010501">
        <w:rPr>
          <w:sz w:val="22"/>
          <w:szCs w:val="22"/>
        </w:rPr>
        <w:lastRenderedPageBreak/>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6</w:t>
      </w:r>
      <w:r w:rsidRPr="00010501">
        <w:rPr>
          <w:sz w:val="22"/>
          <w:szCs w:val="22"/>
        </w:rPr>
        <w:fldChar w:fldCharType="end"/>
      </w:r>
      <w:bookmarkEnd w:id="120"/>
      <w:r w:rsidRPr="00010501">
        <w:rPr>
          <w:sz w:val="22"/>
          <w:szCs w:val="22"/>
        </w:rPr>
        <w:t>开口层合板局部屈曲临界荷载</w:t>
      </w:r>
      <w:r w:rsidRPr="00010501">
        <w:rPr>
          <w:i/>
          <w:sz w:val="22"/>
          <w:szCs w:val="22"/>
        </w:rPr>
        <w:t>F</w:t>
      </w:r>
      <w:r w:rsidRPr="00010501">
        <w:rPr>
          <w:i/>
          <w:sz w:val="22"/>
          <w:szCs w:val="22"/>
          <w:vertAlign w:val="subscript"/>
        </w:rPr>
        <w:t>c</w:t>
      </w:r>
      <w:r w:rsidRPr="00010501">
        <w:rPr>
          <w:sz w:val="22"/>
          <w:szCs w:val="22"/>
        </w:rPr>
        <w:t>（</w:t>
      </w:r>
      <w:r w:rsidRPr="00010501">
        <w:rPr>
          <w:sz w:val="22"/>
          <w:szCs w:val="22"/>
        </w:rPr>
        <w:t>kN</w:t>
      </w:r>
      <w:r w:rsidRPr="00010501">
        <w:rPr>
          <w:sz w:val="22"/>
          <w:szCs w:val="22"/>
        </w:rPr>
        <w:t>）</w:t>
      </w:r>
      <w:r w:rsidRPr="00010501">
        <w:rPr>
          <w:sz w:val="22"/>
          <w:szCs w:val="22"/>
        </w:rPr>
        <w:t>DIC</w:t>
      </w:r>
      <w:r w:rsidRPr="00010501">
        <w:rPr>
          <w:sz w:val="22"/>
          <w:szCs w:val="22"/>
        </w:rPr>
        <w:t>测试结果</w:t>
      </w:r>
    </w:p>
    <w:tbl>
      <w:tblPr>
        <w:tblStyle w:val="40"/>
        <w:tblW w:w="500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2291"/>
        <w:gridCol w:w="2295"/>
        <w:gridCol w:w="2294"/>
        <w:gridCol w:w="2294"/>
      </w:tblGrid>
      <w:tr w:rsidR="00010501" w:rsidRPr="00010501" w:rsidTr="00010501">
        <w:trPr>
          <w:jc w:val="center"/>
        </w:trPr>
        <w:tc>
          <w:tcPr>
            <w:tcW w:w="124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开口孔径</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60mm</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80mm</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100mm</w:t>
            </w:r>
          </w:p>
        </w:tc>
      </w:tr>
      <w:tr w:rsidR="00010501" w:rsidRPr="00010501" w:rsidTr="00010501">
        <w:trPr>
          <w:jc w:val="center"/>
        </w:trPr>
        <w:tc>
          <w:tcPr>
            <w:tcW w:w="1248" w:type="pct"/>
            <w:vAlign w:val="center"/>
          </w:tcPr>
          <w:p w:rsidR="00010501" w:rsidRPr="00010501" w:rsidRDefault="00010501" w:rsidP="00010501">
            <w:pPr>
              <w:spacing w:before="60" w:after="60" w:line="240" w:lineRule="auto"/>
              <w:ind w:firstLineChars="0" w:firstLine="0"/>
              <w:jc w:val="center"/>
              <w:rPr>
                <w:sz w:val="22"/>
                <w:szCs w:val="22"/>
                <w:vertAlign w:val="subscript"/>
              </w:rPr>
            </w:pPr>
            <w:r w:rsidRPr="00010501">
              <w:rPr>
                <w:sz w:val="22"/>
                <w:szCs w:val="22"/>
              </w:rPr>
              <w:t>[0]</w:t>
            </w:r>
            <w:r w:rsidRPr="00010501">
              <w:rPr>
                <w:sz w:val="22"/>
                <w:szCs w:val="22"/>
                <w:vertAlign w:val="subscript"/>
              </w:rPr>
              <w:t>10</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8</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0</w:t>
            </w:r>
          </w:p>
        </w:tc>
      </w:tr>
      <w:tr w:rsidR="00010501" w:rsidRPr="00010501" w:rsidTr="00010501">
        <w:trPr>
          <w:jc w:val="center"/>
        </w:trPr>
        <w:tc>
          <w:tcPr>
            <w:tcW w:w="124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90]</w:t>
            </w:r>
            <w:r w:rsidRPr="00010501">
              <w:rPr>
                <w:sz w:val="22"/>
                <w:szCs w:val="22"/>
                <w:vertAlign w:val="subscript"/>
              </w:rPr>
              <w:t>5</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8</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2.5</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1</w:t>
            </w:r>
          </w:p>
        </w:tc>
      </w:tr>
      <w:tr w:rsidR="00010501" w:rsidRPr="00010501" w:rsidTr="00010501">
        <w:trPr>
          <w:jc w:val="center"/>
        </w:trPr>
        <w:tc>
          <w:tcPr>
            <w:tcW w:w="124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5/-45]</w:t>
            </w:r>
            <w:r w:rsidRPr="00010501">
              <w:rPr>
                <w:sz w:val="22"/>
                <w:szCs w:val="22"/>
                <w:vertAlign w:val="subscript"/>
              </w:rPr>
              <w:t>5</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8</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3.5</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w:t>
            </w:r>
          </w:p>
        </w:tc>
      </w:tr>
    </w:tbl>
    <w:p w:rsidR="00010501" w:rsidRPr="00010501" w:rsidRDefault="00010501" w:rsidP="00010501">
      <w:pPr>
        <w:widowControl/>
        <w:ind w:firstLineChars="0" w:firstLine="0"/>
      </w:pPr>
    </w:p>
    <w:p w:rsidR="00010501" w:rsidRPr="00010501" w:rsidRDefault="00010501" w:rsidP="00010501">
      <w:pPr>
        <w:widowControl/>
        <w:ind w:firstLineChars="0" w:firstLine="420"/>
      </w:pPr>
      <w:r w:rsidRPr="00010501">
        <w:rPr>
          <w:rFonts w:hint="eastAsia"/>
        </w:rPr>
        <w:t>对比于计算结果（</w:t>
      </w:r>
      <w:r w:rsidRPr="00010501">
        <w:fldChar w:fldCharType="begin"/>
      </w:r>
      <w:r w:rsidRPr="00010501">
        <w:instrText xml:space="preserve"> REF _Ref447563870 \h  \* MERGEFORMAT </w:instrText>
      </w:r>
      <w:r w:rsidRPr="00010501">
        <w:fldChar w:fldCharType="separate"/>
      </w:r>
      <w:r w:rsidR="009D6CE2" w:rsidRPr="009D6CE2">
        <w:t>表</w:t>
      </w:r>
      <w:r w:rsidR="009D6CE2" w:rsidRPr="009D6CE2">
        <w:t>2.2</w:t>
      </w:r>
      <w:r w:rsidRPr="00010501">
        <w:fldChar w:fldCharType="end"/>
      </w:r>
      <w:r w:rsidRPr="00010501">
        <w:rPr>
          <w:rFonts w:hint="eastAsia"/>
        </w:rPr>
        <w:t>）</w:t>
      </w:r>
      <w:r w:rsidRPr="00010501">
        <w:t>和实验应变测量结果</w:t>
      </w:r>
      <w:r w:rsidRPr="00010501">
        <w:rPr>
          <w:rFonts w:hint="eastAsia"/>
        </w:rPr>
        <w:t>（</w:t>
      </w:r>
      <w:r w:rsidRPr="00010501">
        <w:fldChar w:fldCharType="begin"/>
      </w:r>
      <w:r w:rsidRPr="00010501">
        <w:instrText xml:space="preserve"> REF _Ref447835314 \h  \* MERGEFORMAT </w:instrText>
      </w:r>
      <w:r w:rsidRPr="00010501">
        <w:fldChar w:fldCharType="separate"/>
      </w:r>
      <w:r w:rsidR="009D6CE2" w:rsidRPr="009D6CE2">
        <w:t>表</w:t>
      </w:r>
      <w:r w:rsidR="009D6CE2" w:rsidRPr="009D6CE2">
        <w:t>2.5</w:t>
      </w:r>
      <w:r w:rsidRPr="00010501">
        <w:fldChar w:fldCharType="end"/>
      </w:r>
      <w:r w:rsidRPr="00010501">
        <w:rPr>
          <w:rFonts w:hint="eastAsia"/>
        </w:rPr>
        <w:t>），对比情况可见</w:t>
      </w:r>
      <w:r w:rsidRPr="00010501">
        <w:fldChar w:fldCharType="begin"/>
      </w:r>
      <w:r w:rsidRPr="00010501">
        <w:instrText xml:space="preserve"> </w:instrText>
      </w:r>
      <w:r w:rsidRPr="00010501">
        <w:rPr>
          <w:rFonts w:hint="eastAsia"/>
        </w:rPr>
        <w:instrText>REF _Ref448689047 \h</w:instrText>
      </w:r>
      <w:r w:rsidRPr="00010501">
        <w:instrText xml:space="preserve">  \* MERGEFORMAT </w:instrText>
      </w:r>
      <w:r w:rsidRPr="00010501">
        <w:fldChar w:fldCharType="separate"/>
      </w:r>
      <w:r w:rsidR="009D6CE2" w:rsidRPr="00010501">
        <w:rPr>
          <w:sz w:val="22"/>
          <w:szCs w:val="22"/>
        </w:rPr>
        <w:t>图</w:t>
      </w:r>
      <w:r w:rsidR="009D6CE2" w:rsidRPr="00010501">
        <w:rPr>
          <w:sz w:val="22"/>
          <w:szCs w:val="22"/>
        </w:rPr>
        <w:t>2.</w:t>
      </w:r>
      <w:r w:rsidR="009D6CE2">
        <w:rPr>
          <w:sz w:val="22"/>
          <w:szCs w:val="22"/>
        </w:rPr>
        <w:t>22</w:t>
      </w:r>
      <w:r w:rsidRPr="00010501">
        <w:fldChar w:fldCharType="end"/>
      </w:r>
      <w:r w:rsidRPr="00010501">
        <w:t>所示</w:t>
      </w:r>
      <w:r w:rsidRPr="00010501">
        <w:rPr>
          <w:rFonts w:hint="eastAsia"/>
        </w:rPr>
        <w:t>。</w:t>
      </w:r>
      <w:r w:rsidRPr="00010501">
        <w:t>对比结果</w:t>
      </w:r>
      <w:r w:rsidRPr="00010501">
        <w:rPr>
          <w:rFonts w:hint="eastAsia"/>
        </w:rPr>
        <w:t>显示，</w:t>
      </w:r>
      <w:r w:rsidRPr="00010501">
        <w:t>开口层合板局部屈曲临界载荷的应变片测量结果与</w:t>
      </w:r>
      <w:r w:rsidRPr="00010501">
        <w:t>DIC</w:t>
      </w:r>
      <w:r w:rsidRPr="00010501">
        <w:t>测量结果</w:t>
      </w:r>
      <w:r w:rsidRPr="00010501">
        <w:rPr>
          <w:rFonts w:hint="eastAsia"/>
        </w:rPr>
        <w:t>吻合</w:t>
      </w:r>
      <w:r w:rsidRPr="00010501">
        <w:t>良好</w:t>
      </w:r>
      <w:r w:rsidRPr="00010501">
        <w:rPr>
          <w:rFonts w:hint="eastAsia"/>
        </w:rPr>
        <w:t>；</w:t>
      </w:r>
      <w:r w:rsidRPr="00010501">
        <w:t>Ф80mm</w:t>
      </w:r>
      <w:r w:rsidRPr="00010501">
        <w:t>和</w:t>
      </w:r>
      <w:r w:rsidRPr="00010501">
        <w:t>Ф100mm</w:t>
      </w:r>
      <w:r w:rsidRPr="00010501">
        <w:t>开口的层合板局部屈曲临界载荷的实验结果与计算结果吻合相对较好</w:t>
      </w:r>
      <w:r w:rsidRPr="00010501">
        <w:rPr>
          <w:rFonts w:hint="eastAsia"/>
        </w:rPr>
        <w:t>，</w:t>
      </w:r>
      <w:r w:rsidRPr="00010501">
        <w:t>但</w:t>
      </w:r>
      <w:r w:rsidRPr="00010501">
        <w:t>Ф60mm</w:t>
      </w:r>
      <w:r w:rsidRPr="00010501">
        <w:t>开口板的实验结果</w:t>
      </w:r>
      <w:r w:rsidRPr="00010501">
        <w:rPr>
          <w:rFonts w:hint="eastAsia"/>
        </w:rPr>
        <w:t>比</w:t>
      </w:r>
      <w:r w:rsidRPr="00010501">
        <w:t>数值结果偏小</w:t>
      </w:r>
      <w:r w:rsidRPr="00010501">
        <w:rPr>
          <w:rFonts w:hint="eastAsia"/>
        </w:rPr>
        <w:t>，</w:t>
      </w:r>
      <w:r w:rsidRPr="00010501">
        <w:t>且相差较大</w:t>
      </w:r>
      <w:r w:rsidRPr="00010501">
        <w:rPr>
          <w:rFonts w:hint="eastAsia"/>
        </w:rPr>
        <w:t>。相对而言，</w:t>
      </w:r>
      <w:r w:rsidRPr="00010501">
        <w:t>[45/-45]</w:t>
      </w:r>
      <w:r w:rsidRPr="00010501">
        <w:rPr>
          <w:vertAlign w:val="subscript"/>
        </w:rPr>
        <w:t>5</w:t>
      </w:r>
      <w:r w:rsidRPr="00010501">
        <w:t>铺层的开口层合板实验结果与数值结果偏差较大</w:t>
      </w:r>
      <w:r w:rsidRPr="00010501">
        <w:rPr>
          <w:rFonts w:hint="eastAsia"/>
        </w:rPr>
        <w:t>，</w:t>
      </w:r>
      <w:r w:rsidRPr="00010501">
        <w:t xml:space="preserve"> </w:t>
      </w:r>
      <w:r w:rsidRPr="00010501">
        <w:t>这是由于</w:t>
      </w:r>
      <w:r w:rsidRPr="00010501">
        <w:t>[45/-45]</w:t>
      </w:r>
      <w:r w:rsidRPr="00010501">
        <w:rPr>
          <w:vertAlign w:val="subscript"/>
        </w:rPr>
        <w:t>5</w:t>
      </w:r>
      <w:r w:rsidRPr="00010501">
        <w:t>铺层的开口层合板</w:t>
      </w:r>
      <w:r w:rsidRPr="00010501">
        <w:rPr>
          <w:rFonts w:hint="eastAsia"/>
        </w:rPr>
        <w:t>在</w:t>
      </w:r>
      <w:r w:rsidRPr="00010501">
        <w:t>单向拉伸加载下存在着严重的拉扭耦合</w:t>
      </w:r>
      <w:r w:rsidRPr="00010501">
        <w:rPr>
          <w:rFonts w:hint="eastAsia"/>
        </w:rPr>
        <w:t>，实验中不易测量局部屈曲临界载荷。</w:t>
      </w:r>
    </w:p>
    <w:p w:rsidR="00010501" w:rsidRPr="00010501" w:rsidRDefault="00010501" w:rsidP="00010501">
      <w:pPr>
        <w:keepNext/>
        <w:widowControl/>
        <w:spacing w:line="240" w:lineRule="auto"/>
        <w:ind w:left="737" w:firstLineChars="0" w:hanging="737"/>
        <w:jc w:val="center"/>
        <w:rPr>
          <w:sz w:val="22"/>
          <w:szCs w:val="22"/>
        </w:rPr>
      </w:pPr>
      <w:r w:rsidRPr="00010501">
        <w:rPr>
          <w:noProof/>
          <w:sz w:val="22"/>
          <w:szCs w:val="22"/>
        </w:rPr>
        <w:drawing>
          <wp:inline distT="0" distB="0" distL="0" distR="0" wp14:anchorId="6F712832" wp14:editId="631FF488">
            <wp:extent cx="1768344" cy="1284554"/>
            <wp:effectExtent l="0" t="0" r="3810" b="0"/>
            <wp:docPr id="382" name="图片 382" descr="E:\Chen\work of PHD\Experiment\Buckle and strength test of laminates with circular cutout by tension load\Experiments\[0]10层合板结果对比.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hen\work of PHD\Experiment\Buckle and strength test of laminates with circular cutout by tension load\Experiments\[0]10层合板结果对比.tif"/>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793878" cy="1303102"/>
                    </a:xfrm>
                    <a:prstGeom prst="rect">
                      <a:avLst/>
                    </a:prstGeom>
                    <a:noFill/>
                    <a:ln>
                      <a:noFill/>
                    </a:ln>
                  </pic:spPr>
                </pic:pic>
              </a:graphicData>
            </a:graphic>
          </wp:inline>
        </w:drawing>
      </w:r>
      <w:r w:rsidRPr="00010501">
        <w:rPr>
          <w:noProof/>
          <w:sz w:val="22"/>
          <w:szCs w:val="22"/>
        </w:rPr>
        <w:drawing>
          <wp:inline distT="0" distB="0" distL="0" distR="0" wp14:anchorId="5BF4F4AC" wp14:editId="5F5B6092">
            <wp:extent cx="1760787" cy="1271158"/>
            <wp:effectExtent l="0" t="0" r="0" b="5715"/>
            <wp:docPr id="383" name="图片 383" descr="E:\Chen\work of PHD\Experiment\Buckle and strength test of laminates with circular cutout by tension load\Experiments\[0_90]5层合板结果对比.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hen\work of PHD\Experiment\Buckle and strength test of laminates with circular cutout by tension load\Experiments\[0_90]5层合板结果对比.tif"/>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03156" cy="1301746"/>
                    </a:xfrm>
                    <a:prstGeom prst="rect">
                      <a:avLst/>
                    </a:prstGeom>
                    <a:noFill/>
                    <a:ln>
                      <a:noFill/>
                    </a:ln>
                  </pic:spPr>
                </pic:pic>
              </a:graphicData>
            </a:graphic>
          </wp:inline>
        </w:drawing>
      </w:r>
      <w:r w:rsidRPr="00010501">
        <w:rPr>
          <w:noProof/>
          <w:sz w:val="22"/>
          <w:szCs w:val="22"/>
        </w:rPr>
        <w:drawing>
          <wp:inline distT="0" distB="0" distL="0" distR="0" wp14:anchorId="4F94A511" wp14:editId="148D69D3">
            <wp:extent cx="1708123" cy="1258633"/>
            <wp:effectExtent l="0" t="0" r="6985" b="0"/>
            <wp:docPr id="384" name="图片 384" descr="E:\Chen\work of PHD\Experiment\Buckle and strength test of laminates with circular cutout by tension load\Experiments\[45_-45]5层合板结果对比.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Chen\work of PHD\Experiment\Buckle and strength test of laminates with circular cutout by tension load\Experiments\[45_-45]5层合板结果对比.tif"/>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729489" cy="1274376"/>
                    </a:xfrm>
                    <a:prstGeom prst="rect">
                      <a:avLst/>
                    </a:prstGeom>
                    <a:noFill/>
                    <a:ln>
                      <a:noFill/>
                    </a:ln>
                  </pic:spPr>
                </pic:pic>
              </a:graphicData>
            </a:graphic>
          </wp:inline>
        </w:drawing>
      </w:r>
    </w:p>
    <w:p w:rsidR="00010501" w:rsidRPr="00010501" w:rsidRDefault="00010501" w:rsidP="00010501">
      <w:pPr>
        <w:spacing w:line="240" w:lineRule="auto"/>
        <w:ind w:firstLineChars="0" w:firstLine="0"/>
        <w:jc w:val="center"/>
        <w:rPr>
          <w:sz w:val="22"/>
          <w:szCs w:val="22"/>
        </w:rPr>
      </w:pPr>
      <w:r w:rsidRPr="00010501">
        <w:rPr>
          <w:sz w:val="22"/>
          <w:szCs w:val="22"/>
        </w:rPr>
        <w:t>(a) [0]</w:t>
      </w:r>
      <w:r w:rsidRPr="00010501">
        <w:rPr>
          <w:sz w:val="22"/>
          <w:szCs w:val="22"/>
          <w:vertAlign w:val="subscript"/>
        </w:rPr>
        <w:t>10</w:t>
      </w:r>
      <w:r w:rsidRPr="00010501">
        <w:rPr>
          <w:sz w:val="22"/>
          <w:szCs w:val="22"/>
        </w:rPr>
        <w:t>铺层的开口板</w:t>
      </w:r>
      <w:r w:rsidRPr="00010501">
        <w:rPr>
          <w:sz w:val="22"/>
          <w:szCs w:val="22"/>
        </w:rPr>
        <w:t xml:space="preserve">    (b) [0/90]</w:t>
      </w:r>
      <w:r w:rsidRPr="00010501">
        <w:rPr>
          <w:sz w:val="22"/>
          <w:szCs w:val="22"/>
          <w:vertAlign w:val="subscript"/>
        </w:rPr>
        <w:t>5</w:t>
      </w:r>
      <w:r w:rsidRPr="00010501">
        <w:rPr>
          <w:sz w:val="22"/>
          <w:szCs w:val="22"/>
        </w:rPr>
        <w:t>铺层的开口板</w:t>
      </w:r>
      <w:r w:rsidRPr="00010501">
        <w:rPr>
          <w:sz w:val="22"/>
          <w:szCs w:val="22"/>
        </w:rPr>
        <w:t xml:space="preserve">    (c) [45/-45]</w:t>
      </w:r>
      <w:r w:rsidRPr="00010501">
        <w:rPr>
          <w:sz w:val="22"/>
          <w:szCs w:val="22"/>
          <w:vertAlign w:val="subscript"/>
        </w:rPr>
        <w:t>5</w:t>
      </w:r>
      <w:r w:rsidRPr="00010501">
        <w:rPr>
          <w:sz w:val="22"/>
          <w:szCs w:val="22"/>
        </w:rPr>
        <w:t>铺层的开口板</w:t>
      </w:r>
    </w:p>
    <w:p w:rsidR="00010501" w:rsidRPr="00010501" w:rsidRDefault="00010501" w:rsidP="00010501">
      <w:pPr>
        <w:spacing w:before="120" w:after="240" w:line="240" w:lineRule="auto"/>
        <w:ind w:firstLineChars="0" w:firstLine="0"/>
        <w:jc w:val="center"/>
        <w:rPr>
          <w:sz w:val="22"/>
          <w:szCs w:val="22"/>
        </w:rPr>
      </w:pPr>
      <w:bookmarkStart w:id="121" w:name="_Ref448689047"/>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2</w:t>
      </w:r>
      <w:r w:rsidRPr="00010501">
        <w:rPr>
          <w:sz w:val="22"/>
          <w:szCs w:val="22"/>
        </w:rPr>
        <w:fldChar w:fldCharType="end"/>
      </w:r>
      <w:bookmarkEnd w:id="121"/>
      <w:r w:rsidRPr="00010501">
        <w:rPr>
          <w:sz w:val="22"/>
          <w:szCs w:val="22"/>
        </w:rPr>
        <w:t>局部屈曲临界载荷的数值、应变片测试、</w:t>
      </w:r>
      <w:r w:rsidRPr="00010501">
        <w:rPr>
          <w:sz w:val="22"/>
          <w:szCs w:val="22"/>
        </w:rPr>
        <w:t>DIC</w:t>
      </w:r>
      <w:r w:rsidRPr="00010501">
        <w:rPr>
          <w:sz w:val="22"/>
          <w:szCs w:val="22"/>
        </w:rPr>
        <w:t>测试结果对比</w:t>
      </w:r>
    </w:p>
    <w:p w:rsidR="00010501" w:rsidRPr="00010501" w:rsidRDefault="004F23CB" w:rsidP="00010501">
      <w:pPr>
        <w:widowControl/>
        <w:numPr>
          <w:ilvl w:val="1"/>
          <w:numId w:val="15"/>
        </w:numPr>
        <w:spacing w:before="480" w:after="120" w:line="240" w:lineRule="auto"/>
        <w:ind w:firstLineChars="0"/>
        <w:outlineLvl w:val="1"/>
        <w:rPr>
          <w:rFonts w:eastAsia="黑体"/>
          <w:sz w:val="28"/>
          <w:szCs w:val="28"/>
        </w:rPr>
      </w:pPr>
      <w:bookmarkStart w:id="122" w:name="_Toc452119178"/>
      <w:r>
        <w:rPr>
          <w:rFonts w:eastAsia="黑体"/>
          <w:sz w:val="28"/>
          <w:szCs w:val="28"/>
        </w:rPr>
        <w:t>大</w:t>
      </w:r>
      <w:r w:rsidR="00010501" w:rsidRPr="00010501">
        <w:rPr>
          <w:rFonts w:eastAsia="黑体"/>
          <w:sz w:val="28"/>
          <w:szCs w:val="28"/>
        </w:rPr>
        <w:t>开口壁板屈曲实验研究</w:t>
      </w:r>
      <w:bookmarkEnd w:id="122"/>
    </w:p>
    <w:p w:rsidR="00010501" w:rsidRPr="00010501" w:rsidRDefault="00010501" w:rsidP="00010501">
      <w:pPr>
        <w:ind w:firstLineChars="0" w:firstLine="420"/>
      </w:pPr>
      <w:r w:rsidRPr="00010501">
        <w:t>前面研究了不同开口尺寸</w:t>
      </w:r>
      <w:r w:rsidRPr="00010501">
        <w:rPr>
          <w:rFonts w:hint="eastAsia"/>
        </w:rPr>
        <w:t>、</w:t>
      </w:r>
      <w:r w:rsidRPr="00010501">
        <w:t>不同铺层的圆孔开口层合板在拉伸加载下的屈曲情况</w:t>
      </w:r>
      <w:r w:rsidRPr="00010501">
        <w:rPr>
          <w:rFonts w:hint="eastAsia"/>
        </w:rPr>
        <w:t>，</w:t>
      </w:r>
      <w:r w:rsidRPr="00010501">
        <w:t>且铺层方式较为简单</w:t>
      </w:r>
      <w:r w:rsidRPr="00010501">
        <w:rPr>
          <w:rFonts w:hint="eastAsia"/>
        </w:rPr>
        <w:t>，</w:t>
      </w:r>
      <w:r w:rsidRPr="00010501">
        <w:t>结构较小</w:t>
      </w:r>
      <w:r w:rsidRPr="00010501">
        <w:rPr>
          <w:rFonts w:hint="eastAsia"/>
        </w:rPr>
        <w:t>。为了更充分地研究开口结构的局部屈曲问题，本章节</w:t>
      </w:r>
      <w:r w:rsidR="00AE4E6D">
        <w:rPr>
          <w:rFonts w:hint="eastAsia"/>
        </w:rPr>
        <w:t>本文</w:t>
      </w:r>
      <w:r w:rsidRPr="00010501">
        <w:rPr>
          <w:rFonts w:hint="eastAsia"/>
        </w:rPr>
        <w:t>将对同为圆孔开口，但铺层较为复杂、结构尺寸较大的碳纤维增强复合材料层合板进行单向拉伸加载下的局部屈曲稳定性实验研究，并考察圆孔开口和带倒角矩形孔开口两种不同的开口形式、单向拉伸加载和面内剪切加载两种不同的加载方式对开口层合板局部屈曲的影响。</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23" w:name="_Toc452119179"/>
      <w:r w:rsidRPr="00010501">
        <w:rPr>
          <w:rFonts w:eastAsia="黑体"/>
          <w:sz w:val="26"/>
          <w:szCs w:val="26"/>
        </w:rPr>
        <w:t>实验</w:t>
      </w:r>
      <w:r w:rsidRPr="00010501">
        <w:rPr>
          <w:rFonts w:eastAsia="黑体" w:hint="eastAsia"/>
          <w:sz w:val="26"/>
          <w:szCs w:val="26"/>
        </w:rPr>
        <w:t>方法</w:t>
      </w:r>
      <w:bookmarkEnd w:id="123"/>
    </w:p>
    <w:p w:rsidR="00010501" w:rsidRPr="00010501" w:rsidRDefault="00AE4E6D" w:rsidP="00010501">
      <w:pPr>
        <w:widowControl/>
        <w:ind w:firstLineChars="0" w:firstLine="420"/>
      </w:pPr>
      <w:r>
        <w:lastRenderedPageBreak/>
        <w:t>本文</w:t>
      </w:r>
      <w:r w:rsidR="00010501" w:rsidRPr="00010501">
        <w:t>对</w:t>
      </w:r>
      <w:r w:rsidR="00010501" w:rsidRPr="00010501">
        <w:rPr>
          <w:rFonts w:hint="eastAsia"/>
        </w:rPr>
        <w:t>两</w:t>
      </w:r>
      <w:r w:rsidR="00010501" w:rsidRPr="00010501">
        <w:t>种不同开口尺寸的碳纤维增强复合材料层合板进行了单向拉伸加载和面内剪切加载下的实验测试，实验系统见</w:t>
      </w:r>
      <w:r w:rsidR="00010501" w:rsidRPr="00010501">
        <w:fldChar w:fldCharType="begin"/>
      </w:r>
      <w:r w:rsidR="00010501" w:rsidRPr="00010501">
        <w:instrText xml:space="preserve"> REF _Ref447881219 \h  \* MERGEFORMAT </w:instrText>
      </w:r>
      <w:r w:rsidR="00010501" w:rsidRPr="00010501">
        <w:fldChar w:fldCharType="separate"/>
      </w:r>
      <w:r w:rsidR="009D6CE2" w:rsidRPr="009D6CE2">
        <w:t>图</w:t>
      </w:r>
      <w:r w:rsidR="009D6CE2" w:rsidRPr="009D6CE2">
        <w:t>2.23</w:t>
      </w:r>
      <w:r w:rsidR="00010501" w:rsidRPr="00010501">
        <w:fldChar w:fldCharType="end"/>
      </w:r>
      <w:r w:rsidR="00010501" w:rsidRPr="00010501">
        <w:t>所示</w:t>
      </w:r>
      <w:r w:rsidR="00010501" w:rsidRPr="00010501">
        <w:rPr>
          <w:rFonts w:hint="eastAsia"/>
        </w:rPr>
        <w:t>，</w:t>
      </w:r>
      <w:r w:rsidR="00010501" w:rsidRPr="00010501">
        <w:t>试件尺寸可见</w:t>
      </w:r>
      <w:r w:rsidR="00010501" w:rsidRPr="00010501">
        <w:fldChar w:fldCharType="begin"/>
      </w:r>
      <w:r w:rsidR="00010501" w:rsidRPr="00010501">
        <w:instrText xml:space="preserve"> REF _Ref447880535 \h  \* MERGEFORMAT </w:instrText>
      </w:r>
      <w:r w:rsidR="00010501" w:rsidRPr="00010501">
        <w:fldChar w:fldCharType="separate"/>
      </w:r>
      <w:r w:rsidR="009D6CE2" w:rsidRPr="009D6CE2">
        <w:t>图</w:t>
      </w:r>
      <w:r w:rsidR="009D6CE2" w:rsidRPr="009D6CE2">
        <w:t>2.24</w:t>
      </w:r>
      <w:r w:rsidR="00010501" w:rsidRPr="00010501">
        <w:fldChar w:fldCharType="end"/>
      </w:r>
      <w:r w:rsidR="00010501" w:rsidRPr="00010501">
        <w:t>和</w:t>
      </w:r>
      <w:r w:rsidR="00010501" w:rsidRPr="00010501">
        <w:fldChar w:fldCharType="begin"/>
      </w:r>
      <w:r w:rsidR="00010501" w:rsidRPr="00010501">
        <w:instrText xml:space="preserve"> REF _Ref447880537 \h  \* MERGEFORMAT </w:instrText>
      </w:r>
      <w:r w:rsidR="00010501" w:rsidRPr="00010501">
        <w:fldChar w:fldCharType="separate"/>
      </w:r>
      <w:r w:rsidR="009D6CE2" w:rsidRPr="009D6CE2">
        <w:t>图</w:t>
      </w:r>
      <w:r w:rsidR="009D6CE2" w:rsidRPr="009D6CE2">
        <w:t>2.25</w:t>
      </w:r>
      <w:r w:rsidR="00010501" w:rsidRPr="00010501">
        <w:fldChar w:fldCharType="end"/>
      </w:r>
      <w:r w:rsidR="00010501" w:rsidRPr="00010501">
        <w:t>所示，试件铺层和材料参数见</w:t>
      </w:r>
      <w:r w:rsidR="00010501" w:rsidRPr="00010501">
        <w:fldChar w:fldCharType="begin"/>
      </w:r>
      <w:r w:rsidR="00010501" w:rsidRPr="00010501">
        <w:instrText xml:space="preserve"> REF _Ref447881085 \h  \* MERGEFORMAT </w:instrText>
      </w:r>
      <w:r w:rsidR="00010501" w:rsidRPr="00010501">
        <w:fldChar w:fldCharType="separate"/>
      </w:r>
      <w:r w:rsidR="009D6CE2" w:rsidRPr="009D6CE2">
        <w:t>表</w:t>
      </w:r>
      <w:r w:rsidR="009D6CE2" w:rsidRPr="009D6CE2">
        <w:t>2.7</w:t>
      </w:r>
      <w:r w:rsidR="00010501" w:rsidRPr="00010501">
        <w:fldChar w:fldCharType="end"/>
      </w:r>
      <w:r w:rsidR="00010501" w:rsidRPr="00010501">
        <w:t>和</w:t>
      </w:r>
      <w:r w:rsidR="00010501" w:rsidRPr="00010501">
        <w:fldChar w:fldCharType="begin"/>
      </w:r>
      <w:r w:rsidR="00010501" w:rsidRPr="00010501">
        <w:instrText xml:space="preserve"> REF _Ref447881086 \h  \* MERGEFORMAT </w:instrText>
      </w:r>
      <w:r w:rsidR="00010501" w:rsidRPr="00010501">
        <w:fldChar w:fldCharType="separate"/>
      </w:r>
      <w:r w:rsidR="009D6CE2" w:rsidRPr="009D6CE2">
        <w:t>表</w:t>
      </w:r>
      <w:r w:rsidR="009D6CE2" w:rsidRPr="009D6CE2">
        <w:t>2.8</w:t>
      </w:r>
      <w:r w:rsidR="00010501" w:rsidRPr="00010501">
        <w:fldChar w:fldCharType="end"/>
      </w:r>
      <w:r w:rsidR="00010501" w:rsidRPr="00010501">
        <w:t>。圆孔开口和矩形孔开口的横向尺寸与板宽的比值相同</w:t>
      </w:r>
      <w:r w:rsidR="00010501" w:rsidRPr="00010501">
        <w:rPr>
          <w:rFonts w:hint="eastAsia"/>
        </w:rPr>
        <w:t>。</w:t>
      </w:r>
    </w:p>
    <w:p w:rsidR="00010501" w:rsidRPr="00010501" w:rsidRDefault="00010501" w:rsidP="00010501">
      <w:pPr>
        <w:keepNext/>
        <w:spacing w:line="240" w:lineRule="auto"/>
        <w:ind w:firstLineChars="0" w:firstLine="0"/>
        <w:jc w:val="center"/>
        <w:rPr>
          <w:sz w:val="22"/>
          <w:szCs w:val="22"/>
        </w:rPr>
      </w:pPr>
      <w:r w:rsidRPr="00010501">
        <w:rPr>
          <w:sz w:val="22"/>
          <w:szCs w:val="22"/>
        </w:rPr>
        <w:object w:dxaOrig="9553" w:dyaOrig="6697">
          <v:shape id="_x0000_i1028" type="#_x0000_t75" style="width:180pt;height:122.25pt" o:ole="">
            <v:imagedata r:id="rId86" o:title=""/>
          </v:shape>
          <o:OLEObject Type="Embed" ProgID="Visio.Drawing.15" ShapeID="_x0000_i1028" DrawAspect="Content" ObjectID="_1582109346" r:id="rId87"/>
        </w:object>
      </w:r>
      <w:r w:rsidRPr="00010501">
        <w:rPr>
          <w:sz w:val="22"/>
          <w:szCs w:val="22"/>
        </w:rPr>
        <w:t xml:space="preserve">    </w:t>
      </w:r>
      <w:r w:rsidRPr="00010501">
        <w:rPr>
          <w:sz w:val="22"/>
          <w:szCs w:val="22"/>
        </w:rPr>
        <w:object w:dxaOrig="9612" w:dyaOrig="6636">
          <v:shape id="_x0000_i1029" type="#_x0000_t75" style="width:187.5pt;height:129.75pt" o:ole="">
            <v:imagedata r:id="rId88" o:title=""/>
          </v:shape>
          <o:OLEObject Type="Embed" ProgID="Visio.Drawing.15" ShapeID="_x0000_i1029" DrawAspect="Content" ObjectID="_1582109347" r:id="rId89"/>
        </w:object>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单向拉伸加载</w:t>
      </w:r>
      <w:r w:rsidRPr="00010501">
        <w:rPr>
          <w:sz w:val="22"/>
          <w:szCs w:val="22"/>
        </w:rPr>
        <w:t xml:space="preserve">              (b) </w:t>
      </w:r>
      <w:r w:rsidRPr="00010501">
        <w:rPr>
          <w:sz w:val="22"/>
          <w:szCs w:val="22"/>
        </w:rPr>
        <w:t>面内剪切加载</w:t>
      </w:r>
    </w:p>
    <w:p w:rsidR="00010501" w:rsidRPr="00010501" w:rsidRDefault="00010501" w:rsidP="00010501">
      <w:pPr>
        <w:spacing w:before="120" w:after="240" w:line="240" w:lineRule="auto"/>
        <w:ind w:firstLineChars="0" w:firstLine="0"/>
        <w:jc w:val="center"/>
        <w:rPr>
          <w:sz w:val="22"/>
          <w:szCs w:val="22"/>
        </w:rPr>
      </w:pPr>
      <w:bookmarkStart w:id="124" w:name="_Ref447881219"/>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3</w:t>
      </w:r>
      <w:r w:rsidRPr="00010501">
        <w:rPr>
          <w:sz w:val="22"/>
          <w:szCs w:val="22"/>
        </w:rPr>
        <w:fldChar w:fldCharType="end"/>
      </w:r>
      <w:bookmarkEnd w:id="124"/>
      <w:r w:rsidRPr="00010501">
        <w:rPr>
          <w:sz w:val="22"/>
          <w:szCs w:val="22"/>
        </w:rPr>
        <w:t xml:space="preserve"> </w:t>
      </w:r>
      <w:r w:rsidRPr="00010501">
        <w:rPr>
          <w:sz w:val="22"/>
          <w:szCs w:val="22"/>
        </w:rPr>
        <w:t>开口壁板加载系统</w:t>
      </w:r>
    </w:p>
    <w:p w:rsidR="00010501" w:rsidRPr="00010501" w:rsidRDefault="00010501" w:rsidP="00010501">
      <w:pPr>
        <w:keepNext/>
        <w:autoSpaceDE w:val="0"/>
        <w:autoSpaceDN w:val="0"/>
        <w:adjustRightInd w:val="0"/>
        <w:snapToGrid w:val="0"/>
        <w:spacing w:line="240" w:lineRule="auto"/>
        <w:ind w:firstLineChars="0" w:firstLine="0"/>
        <w:jc w:val="center"/>
        <w:rPr>
          <w:spacing w:val="2"/>
          <w:kern w:val="0"/>
          <w:sz w:val="22"/>
          <w:szCs w:val="22"/>
        </w:rPr>
      </w:pPr>
      <w:r w:rsidRPr="00010501">
        <w:rPr>
          <w:noProof/>
          <w:spacing w:val="2"/>
          <w:kern w:val="0"/>
          <w:sz w:val="22"/>
          <w:szCs w:val="22"/>
        </w:rPr>
        <w:drawing>
          <wp:inline distT="0" distB="0" distL="0" distR="0" wp14:anchorId="102185AB" wp14:editId="7111A591">
            <wp:extent cx="2362044" cy="1548881"/>
            <wp:effectExtent l="0" t="0" r="635" b="0"/>
            <wp:docPr id="385" name="图片 4" descr="Circular hole without reinforc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rcular hole without reinforcement"/>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368918" cy="1553389"/>
                    </a:xfrm>
                    <a:prstGeom prst="rect">
                      <a:avLst/>
                    </a:prstGeom>
                    <a:noFill/>
                    <a:ln>
                      <a:noFill/>
                    </a:ln>
                  </pic:spPr>
                </pic:pic>
              </a:graphicData>
            </a:graphic>
          </wp:inline>
        </w:drawing>
      </w:r>
      <w:r w:rsidRPr="00010501">
        <w:rPr>
          <w:noProof/>
          <w:spacing w:val="2"/>
          <w:kern w:val="0"/>
          <w:sz w:val="22"/>
          <w:szCs w:val="22"/>
        </w:rPr>
        <w:drawing>
          <wp:inline distT="0" distB="0" distL="0" distR="0" wp14:anchorId="4D09B192" wp14:editId="07EE1EA9">
            <wp:extent cx="2216020" cy="1538421"/>
            <wp:effectExtent l="0" t="0" r="0" b="5080"/>
            <wp:docPr id="386" name="图片 175" descr="G:\Chen\Stress Concentration Around Large Opening\实验\矩形孔剪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G:\Chen\Stress Concentration Around Large Opening\实验\矩形孔剪切.jpg"/>
                    <pic:cNvPicPr>
                      <a:picLocks noChangeAspect="1" noChangeArrowheads="1"/>
                    </pic:cNvPicPr>
                  </pic:nvPicPr>
                  <pic:blipFill>
                    <a:blip r:embed="rId91">
                      <a:extLst>
                        <a:ext uri="{28A0092B-C50C-407E-A947-70E740481C1C}">
                          <a14:useLocalDpi xmlns:a14="http://schemas.microsoft.com/office/drawing/2010/main" val="0"/>
                        </a:ext>
                      </a:extLst>
                    </a:blip>
                    <a:srcRect l="22543" t="13741" r="16388" b="50661"/>
                    <a:stretch>
                      <a:fillRect/>
                    </a:stretch>
                  </pic:blipFill>
                  <pic:spPr bwMode="auto">
                    <a:xfrm>
                      <a:off x="0" y="0"/>
                      <a:ext cx="2227482" cy="1546378"/>
                    </a:xfrm>
                    <a:prstGeom prst="rect">
                      <a:avLst/>
                    </a:prstGeom>
                    <a:noFill/>
                    <a:ln>
                      <a:noFill/>
                    </a:ln>
                  </pic:spPr>
                </pic:pic>
              </a:graphicData>
            </a:graphic>
          </wp:inline>
        </w:drawing>
      </w:r>
    </w:p>
    <w:p w:rsidR="00010501" w:rsidRPr="00010501" w:rsidRDefault="00010501" w:rsidP="00010501">
      <w:pPr>
        <w:keepNext/>
        <w:autoSpaceDE w:val="0"/>
        <w:autoSpaceDN w:val="0"/>
        <w:adjustRightInd w:val="0"/>
        <w:snapToGrid w:val="0"/>
        <w:spacing w:line="240" w:lineRule="auto"/>
        <w:ind w:firstLineChars="0" w:firstLine="0"/>
        <w:jc w:val="center"/>
        <w:rPr>
          <w:spacing w:val="2"/>
          <w:kern w:val="0"/>
          <w:sz w:val="22"/>
          <w:szCs w:val="22"/>
        </w:rPr>
      </w:pPr>
      <w:r w:rsidRPr="00010501">
        <w:rPr>
          <w:spacing w:val="2"/>
          <w:kern w:val="0"/>
          <w:sz w:val="22"/>
          <w:szCs w:val="22"/>
        </w:rPr>
        <w:t>（</w:t>
      </w:r>
      <w:r w:rsidRPr="00010501">
        <w:rPr>
          <w:spacing w:val="2"/>
          <w:kern w:val="0"/>
          <w:sz w:val="22"/>
          <w:szCs w:val="22"/>
        </w:rPr>
        <w:t>a</w:t>
      </w:r>
      <w:r w:rsidRPr="00010501">
        <w:rPr>
          <w:spacing w:val="2"/>
          <w:kern w:val="0"/>
          <w:sz w:val="22"/>
          <w:szCs w:val="22"/>
        </w:rPr>
        <w:t>）圆形开口试件</w:t>
      </w:r>
      <w:r w:rsidRPr="00010501">
        <w:rPr>
          <w:spacing w:val="2"/>
          <w:kern w:val="0"/>
          <w:sz w:val="22"/>
          <w:szCs w:val="22"/>
        </w:rPr>
        <w:t xml:space="preserve">           </w:t>
      </w:r>
      <w:r w:rsidRPr="00010501">
        <w:rPr>
          <w:spacing w:val="2"/>
          <w:kern w:val="0"/>
          <w:sz w:val="22"/>
          <w:szCs w:val="22"/>
        </w:rPr>
        <w:t>（</w:t>
      </w:r>
      <w:r w:rsidRPr="00010501">
        <w:rPr>
          <w:spacing w:val="2"/>
          <w:kern w:val="0"/>
          <w:sz w:val="22"/>
          <w:szCs w:val="22"/>
        </w:rPr>
        <w:t>b</w:t>
      </w:r>
      <w:r w:rsidRPr="00010501">
        <w:rPr>
          <w:spacing w:val="2"/>
          <w:kern w:val="0"/>
          <w:sz w:val="22"/>
          <w:szCs w:val="22"/>
        </w:rPr>
        <w:t>）矩形开口试件</w:t>
      </w:r>
    </w:p>
    <w:p w:rsidR="00010501" w:rsidRPr="00010501" w:rsidRDefault="00010501" w:rsidP="00010501">
      <w:pPr>
        <w:spacing w:before="120" w:after="240" w:line="240" w:lineRule="auto"/>
        <w:ind w:firstLineChars="0" w:firstLine="0"/>
        <w:jc w:val="center"/>
        <w:rPr>
          <w:sz w:val="22"/>
          <w:szCs w:val="22"/>
        </w:rPr>
      </w:pPr>
      <w:bookmarkStart w:id="125" w:name="_Ref447880535"/>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4</w:t>
      </w:r>
      <w:r w:rsidRPr="00010501">
        <w:rPr>
          <w:sz w:val="22"/>
          <w:szCs w:val="22"/>
        </w:rPr>
        <w:fldChar w:fldCharType="end"/>
      </w:r>
      <w:bookmarkEnd w:id="125"/>
      <w:r w:rsidRPr="00010501">
        <w:rPr>
          <w:sz w:val="22"/>
          <w:szCs w:val="22"/>
        </w:rPr>
        <w:t>拉伸模型复合材料层合板尺寸</w:t>
      </w:r>
    </w:p>
    <w:p w:rsidR="00010501" w:rsidRPr="00010501" w:rsidRDefault="00010501" w:rsidP="00010501">
      <w:pPr>
        <w:keepNext/>
        <w:autoSpaceDE w:val="0"/>
        <w:autoSpaceDN w:val="0"/>
        <w:adjustRightInd w:val="0"/>
        <w:snapToGrid w:val="0"/>
        <w:spacing w:line="240" w:lineRule="auto"/>
        <w:ind w:firstLineChars="0" w:firstLine="0"/>
        <w:jc w:val="center"/>
        <w:rPr>
          <w:sz w:val="22"/>
          <w:szCs w:val="22"/>
        </w:rPr>
      </w:pPr>
      <w:r w:rsidRPr="00010501">
        <w:rPr>
          <w:noProof/>
          <w:sz w:val="22"/>
          <w:szCs w:val="22"/>
        </w:rPr>
        <w:drawing>
          <wp:inline distT="0" distB="0" distL="0" distR="0" wp14:anchorId="551AED18" wp14:editId="0506984D">
            <wp:extent cx="2155372" cy="2116407"/>
            <wp:effectExtent l="0" t="0" r="0" b="0"/>
            <wp:docPr id="387" name="图片 53" descr="J:\新建文件夹\圆形孔剪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J:\新建文件夹\圆形孔剪切.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173784" cy="2134486"/>
                    </a:xfrm>
                    <a:prstGeom prst="rect">
                      <a:avLst/>
                    </a:prstGeom>
                    <a:noFill/>
                    <a:ln>
                      <a:noFill/>
                    </a:ln>
                  </pic:spPr>
                </pic:pic>
              </a:graphicData>
            </a:graphic>
          </wp:inline>
        </w:drawing>
      </w:r>
      <w:r w:rsidRPr="00010501">
        <w:rPr>
          <w:sz w:val="22"/>
          <w:szCs w:val="22"/>
        </w:rPr>
        <w:t xml:space="preserve">      </w:t>
      </w:r>
      <w:r w:rsidRPr="00010501">
        <w:rPr>
          <w:noProof/>
          <w:sz w:val="22"/>
          <w:szCs w:val="22"/>
        </w:rPr>
        <w:drawing>
          <wp:inline distT="0" distB="0" distL="0" distR="0" wp14:anchorId="690D68A2" wp14:editId="42740490">
            <wp:extent cx="2024743" cy="2019334"/>
            <wp:effectExtent l="0" t="0" r="0" b="0"/>
            <wp:docPr id="388" name="图片 54" descr="J:\新建文件夹\矩形孔剪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J:\新建文件夹\矩形孔剪切.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38902" cy="2033455"/>
                    </a:xfrm>
                    <a:prstGeom prst="rect">
                      <a:avLst/>
                    </a:prstGeom>
                    <a:noFill/>
                    <a:ln>
                      <a:noFill/>
                    </a:ln>
                  </pic:spPr>
                </pic:pic>
              </a:graphicData>
            </a:graphic>
          </wp:inline>
        </w:drawing>
      </w:r>
    </w:p>
    <w:p w:rsidR="00010501" w:rsidRPr="00010501" w:rsidRDefault="00010501" w:rsidP="00010501">
      <w:pPr>
        <w:keepNext/>
        <w:autoSpaceDE w:val="0"/>
        <w:autoSpaceDN w:val="0"/>
        <w:adjustRightInd w:val="0"/>
        <w:snapToGrid w:val="0"/>
        <w:spacing w:line="240" w:lineRule="auto"/>
        <w:ind w:firstLineChars="0" w:firstLine="0"/>
        <w:jc w:val="center"/>
        <w:rPr>
          <w:spacing w:val="2"/>
          <w:kern w:val="0"/>
          <w:sz w:val="22"/>
          <w:szCs w:val="22"/>
        </w:rPr>
      </w:pPr>
      <w:r w:rsidRPr="00010501">
        <w:rPr>
          <w:sz w:val="22"/>
          <w:szCs w:val="22"/>
        </w:rPr>
        <w:t>（</w:t>
      </w:r>
      <w:r w:rsidRPr="00010501">
        <w:rPr>
          <w:sz w:val="22"/>
          <w:szCs w:val="22"/>
        </w:rPr>
        <w:t>a</w:t>
      </w:r>
      <w:r w:rsidRPr="00010501">
        <w:rPr>
          <w:sz w:val="22"/>
          <w:szCs w:val="22"/>
        </w:rPr>
        <w:t>）圆形开口试件</w:t>
      </w:r>
      <w:r w:rsidRPr="00010501">
        <w:rPr>
          <w:sz w:val="22"/>
          <w:szCs w:val="22"/>
        </w:rPr>
        <w:t xml:space="preserve">           </w:t>
      </w:r>
      <w:r w:rsidRPr="00010501">
        <w:rPr>
          <w:sz w:val="22"/>
          <w:szCs w:val="22"/>
        </w:rPr>
        <w:t>（</w:t>
      </w:r>
      <w:r w:rsidRPr="00010501">
        <w:rPr>
          <w:sz w:val="22"/>
          <w:szCs w:val="22"/>
        </w:rPr>
        <w:t>b</w:t>
      </w:r>
      <w:r w:rsidRPr="00010501">
        <w:rPr>
          <w:sz w:val="22"/>
          <w:szCs w:val="22"/>
        </w:rPr>
        <w:t>）矩形开口试件</w:t>
      </w:r>
    </w:p>
    <w:p w:rsidR="00010501" w:rsidRPr="00010501" w:rsidRDefault="00010501" w:rsidP="00010501">
      <w:pPr>
        <w:spacing w:before="120" w:after="240" w:line="240" w:lineRule="auto"/>
        <w:ind w:firstLineChars="0" w:firstLine="0"/>
        <w:jc w:val="center"/>
        <w:rPr>
          <w:sz w:val="22"/>
          <w:szCs w:val="22"/>
        </w:rPr>
      </w:pPr>
      <w:bookmarkStart w:id="126" w:name="_Ref447880537"/>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5</w:t>
      </w:r>
      <w:r w:rsidRPr="00010501">
        <w:rPr>
          <w:sz w:val="22"/>
          <w:szCs w:val="22"/>
        </w:rPr>
        <w:fldChar w:fldCharType="end"/>
      </w:r>
      <w:bookmarkEnd w:id="126"/>
      <w:r w:rsidRPr="00010501">
        <w:rPr>
          <w:sz w:val="22"/>
          <w:szCs w:val="22"/>
        </w:rPr>
        <w:t xml:space="preserve"> </w:t>
      </w:r>
      <w:r w:rsidRPr="00010501">
        <w:rPr>
          <w:sz w:val="22"/>
          <w:szCs w:val="22"/>
        </w:rPr>
        <w:t>剪切模型复合材料层合板尺寸</w:t>
      </w:r>
    </w:p>
    <w:p w:rsidR="00010501" w:rsidRPr="00010501" w:rsidRDefault="00010501" w:rsidP="00010501">
      <w:pPr>
        <w:keepNext/>
        <w:spacing w:before="240" w:after="120" w:line="240" w:lineRule="auto"/>
        <w:ind w:firstLineChars="0" w:firstLine="0"/>
        <w:jc w:val="center"/>
        <w:rPr>
          <w:sz w:val="22"/>
          <w:szCs w:val="22"/>
        </w:rPr>
      </w:pPr>
      <w:bookmarkStart w:id="127" w:name="_Ref447881085"/>
      <w:r w:rsidRPr="00010501">
        <w:rPr>
          <w:sz w:val="22"/>
          <w:szCs w:val="22"/>
        </w:rPr>
        <w:lastRenderedPageBreak/>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7</w:t>
      </w:r>
      <w:r w:rsidRPr="00010501">
        <w:rPr>
          <w:sz w:val="22"/>
          <w:szCs w:val="22"/>
        </w:rPr>
        <w:fldChar w:fldCharType="end"/>
      </w:r>
      <w:bookmarkEnd w:id="127"/>
      <w:r w:rsidRPr="00010501">
        <w:rPr>
          <w:sz w:val="22"/>
          <w:szCs w:val="22"/>
        </w:rPr>
        <w:t xml:space="preserve"> </w:t>
      </w:r>
      <w:r w:rsidRPr="00010501">
        <w:rPr>
          <w:sz w:val="22"/>
          <w:szCs w:val="22"/>
        </w:rPr>
        <w:t>试件厚度和铺层参数</w:t>
      </w:r>
    </w:p>
    <w:tbl>
      <w:tblPr>
        <w:tblW w:w="5000" w:type="pct"/>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2919"/>
        <w:gridCol w:w="1310"/>
        <w:gridCol w:w="4945"/>
      </w:tblGrid>
      <w:tr w:rsidR="00010501" w:rsidRPr="00010501" w:rsidTr="00010501">
        <w:trPr>
          <w:cantSplit/>
          <w:trHeight w:val="395"/>
          <w:jc w:val="center"/>
        </w:trPr>
        <w:tc>
          <w:tcPr>
            <w:tcW w:w="1591"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厚度（</w:t>
            </w:r>
            <w:r w:rsidRPr="00010501">
              <w:rPr>
                <w:sz w:val="22"/>
                <w:szCs w:val="22"/>
              </w:rPr>
              <w:t>mm</w:t>
            </w:r>
            <w:r w:rsidRPr="00010501">
              <w:rPr>
                <w:sz w:val="22"/>
                <w:szCs w:val="22"/>
              </w:rPr>
              <w:t>）</w:t>
            </w:r>
          </w:p>
        </w:tc>
        <w:tc>
          <w:tcPr>
            <w:tcW w:w="714"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层数</w:t>
            </w:r>
          </w:p>
        </w:tc>
        <w:tc>
          <w:tcPr>
            <w:tcW w:w="2695"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铺层顺序</w:t>
            </w:r>
          </w:p>
        </w:tc>
      </w:tr>
      <w:tr w:rsidR="00010501" w:rsidRPr="00010501" w:rsidTr="00010501">
        <w:trPr>
          <w:cantSplit/>
          <w:trHeight w:val="319"/>
          <w:jc w:val="center"/>
        </w:trPr>
        <w:tc>
          <w:tcPr>
            <w:tcW w:w="1591"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96</w:t>
            </w:r>
          </w:p>
        </w:tc>
        <w:tc>
          <w:tcPr>
            <w:tcW w:w="714"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6</w:t>
            </w:r>
          </w:p>
        </w:tc>
        <w:tc>
          <w:tcPr>
            <w:tcW w:w="2695"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5/-45/0/0/-45/90/45/0]</w:t>
            </w:r>
            <w:r w:rsidRPr="00010501">
              <w:rPr>
                <w:sz w:val="22"/>
                <w:szCs w:val="22"/>
                <w:vertAlign w:val="subscript"/>
              </w:rPr>
              <w:t>s</w:t>
            </w:r>
          </w:p>
        </w:tc>
      </w:tr>
    </w:tbl>
    <w:p w:rsidR="00010501" w:rsidRPr="00010501" w:rsidRDefault="00010501" w:rsidP="00010501">
      <w:pPr>
        <w:keepNext/>
        <w:spacing w:before="240" w:after="120" w:line="240" w:lineRule="auto"/>
        <w:ind w:firstLineChars="0" w:firstLine="0"/>
        <w:jc w:val="center"/>
        <w:rPr>
          <w:sz w:val="22"/>
          <w:szCs w:val="22"/>
        </w:rPr>
      </w:pPr>
      <w:bookmarkStart w:id="128" w:name="_Ref447881086"/>
      <w:r w:rsidRPr="00010501">
        <w:rPr>
          <w:sz w:val="22"/>
          <w:szCs w:val="22"/>
        </w:rPr>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8</w:t>
      </w:r>
      <w:r w:rsidRPr="00010501">
        <w:rPr>
          <w:sz w:val="22"/>
          <w:szCs w:val="22"/>
        </w:rPr>
        <w:fldChar w:fldCharType="end"/>
      </w:r>
      <w:bookmarkEnd w:id="128"/>
      <w:r w:rsidRPr="00010501">
        <w:rPr>
          <w:sz w:val="22"/>
          <w:szCs w:val="22"/>
        </w:rPr>
        <w:t xml:space="preserve"> </w:t>
      </w:r>
      <w:r w:rsidRPr="00010501">
        <w:rPr>
          <w:sz w:val="22"/>
          <w:szCs w:val="22"/>
        </w:rPr>
        <w:t>单层板材料参数</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005"/>
        <w:gridCol w:w="1506"/>
        <w:gridCol w:w="1299"/>
        <w:gridCol w:w="1092"/>
        <w:gridCol w:w="1092"/>
        <w:gridCol w:w="1092"/>
        <w:gridCol w:w="1088"/>
      </w:tblGrid>
      <w:tr w:rsidR="00010501" w:rsidRPr="00010501" w:rsidTr="00010501">
        <w:tc>
          <w:tcPr>
            <w:tcW w:w="1093"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弹性模量</w:t>
            </w:r>
          </w:p>
        </w:tc>
        <w:tc>
          <w:tcPr>
            <w:tcW w:w="821"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E1</w:t>
            </w:r>
          </w:p>
        </w:tc>
        <w:tc>
          <w:tcPr>
            <w:tcW w:w="708"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E2</w:t>
            </w:r>
          </w:p>
        </w:tc>
        <w:tc>
          <w:tcPr>
            <w:tcW w:w="595"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G12</w:t>
            </w:r>
          </w:p>
        </w:tc>
        <w:tc>
          <w:tcPr>
            <w:tcW w:w="595"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G13</w:t>
            </w:r>
          </w:p>
        </w:tc>
        <w:tc>
          <w:tcPr>
            <w:tcW w:w="595"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G23</w:t>
            </w:r>
          </w:p>
        </w:tc>
        <w:tc>
          <w:tcPr>
            <w:tcW w:w="594"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m:oMathPara>
              <m:oMath>
                <m:r>
                  <m:rPr>
                    <m:sty m:val="p"/>
                  </m:rPr>
                  <w:rPr>
                    <w:rFonts w:ascii="Cambria Math" w:hAnsi="Cambria Math"/>
                    <w:sz w:val="22"/>
                    <w:szCs w:val="22"/>
                  </w:rPr>
                  <m:t>ϑ12</m:t>
                </m:r>
              </m:oMath>
            </m:oMathPara>
          </w:p>
        </w:tc>
      </w:tr>
      <w:tr w:rsidR="00010501" w:rsidRPr="00010501" w:rsidTr="00010501">
        <w:tc>
          <w:tcPr>
            <w:tcW w:w="1093"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单位（</w:t>
            </w:r>
            <w:r w:rsidRPr="00010501">
              <w:rPr>
                <w:sz w:val="22"/>
                <w:szCs w:val="22"/>
              </w:rPr>
              <w:t>GPa</w:t>
            </w:r>
            <w:r w:rsidRPr="00010501">
              <w:rPr>
                <w:sz w:val="22"/>
                <w:szCs w:val="22"/>
              </w:rPr>
              <w:t>）</w:t>
            </w:r>
          </w:p>
        </w:tc>
        <w:tc>
          <w:tcPr>
            <w:tcW w:w="821"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74.64</w:t>
            </w:r>
          </w:p>
        </w:tc>
        <w:tc>
          <w:tcPr>
            <w:tcW w:w="708"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30</w:t>
            </w:r>
          </w:p>
        </w:tc>
        <w:tc>
          <w:tcPr>
            <w:tcW w:w="595"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6.21</w:t>
            </w:r>
          </w:p>
        </w:tc>
        <w:tc>
          <w:tcPr>
            <w:tcW w:w="595"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6.21</w:t>
            </w:r>
          </w:p>
        </w:tc>
        <w:tc>
          <w:tcPr>
            <w:tcW w:w="595"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3.64</w:t>
            </w:r>
          </w:p>
        </w:tc>
        <w:tc>
          <w:tcPr>
            <w:tcW w:w="594"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6</w:t>
            </w:r>
          </w:p>
        </w:tc>
      </w:tr>
    </w:tbl>
    <w:p w:rsidR="00010501" w:rsidRPr="00010501" w:rsidRDefault="00010501" w:rsidP="00010501">
      <w:pPr>
        <w:widowControl/>
        <w:ind w:left="737" w:firstLineChars="0" w:hanging="737"/>
      </w:pPr>
    </w:p>
    <w:p w:rsidR="00010501" w:rsidRPr="00010501" w:rsidRDefault="00010501" w:rsidP="00010501">
      <w:pPr>
        <w:widowControl/>
        <w:ind w:firstLineChars="0" w:firstLine="420"/>
      </w:pPr>
      <w:r w:rsidRPr="00010501">
        <w:t>实验测试采用最大</w:t>
      </w:r>
      <w:r w:rsidRPr="00010501">
        <w:rPr>
          <w:rFonts w:hint="eastAsia"/>
        </w:rPr>
        <w:t>量程</w:t>
      </w:r>
      <w:r w:rsidRPr="00010501">
        <w:t>为</w:t>
      </w:r>
      <w:r w:rsidRPr="00010501">
        <w:rPr>
          <w:rFonts w:hint="eastAsia"/>
        </w:rPr>
        <w:t>1000kN</w:t>
      </w:r>
      <w:r w:rsidRPr="00010501">
        <w:rPr>
          <w:rFonts w:hint="eastAsia"/>
        </w:rPr>
        <w:t>的</w:t>
      </w:r>
      <w:r w:rsidRPr="00010501">
        <w:t>Sinter</w:t>
      </w:r>
      <w:r w:rsidRPr="00010501">
        <w:t>万能材料试验机</w:t>
      </w:r>
      <w:r w:rsidRPr="00010501">
        <w:rPr>
          <w:rFonts w:hint="eastAsia"/>
        </w:rPr>
        <w:t>，</w:t>
      </w:r>
      <w:r w:rsidRPr="00010501">
        <w:t>对</w:t>
      </w:r>
      <w:r w:rsidRPr="00010501">
        <w:rPr>
          <w:rFonts w:hint="eastAsia"/>
        </w:rPr>
        <w:t>圆孔</w:t>
      </w:r>
      <w:r w:rsidRPr="00010501">
        <w:t>开口和矩形孔开口层合板分别进行了单向拉伸加载实验和面内剪切加载实验。为监测开口层合板</w:t>
      </w:r>
      <w:r w:rsidRPr="00010501">
        <w:rPr>
          <w:rFonts w:hint="eastAsia"/>
        </w:rPr>
        <w:t>加载</w:t>
      </w:r>
      <w:r w:rsidRPr="00010501">
        <w:t>过程中的孔边可能出现局部屈曲失稳，</w:t>
      </w:r>
      <w:r w:rsidR="00AE4E6D">
        <w:t>本文</w:t>
      </w:r>
      <w:r w:rsidRPr="00010501">
        <w:t>采用了电测法和光测法两种测量方式。电测法利用尺寸为</w:t>
      </w:r>
      <w:r w:rsidRPr="00010501">
        <w:t>3mm×2mm</w:t>
      </w:r>
      <w:r w:rsidRPr="00010501">
        <w:rPr>
          <w:rFonts w:hint="eastAsia"/>
        </w:rPr>
        <w:t>、</w:t>
      </w:r>
      <w:r w:rsidRPr="00010501">
        <w:t>阻值为</w:t>
      </w:r>
      <w:r w:rsidRPr="00010501">
        <w:t>120Ω</w:t>
      </w:r>
      <w:r w:rsidRPr="00010501">
        <w:t>的电阻应变片</w:t>
      </w:r>
      <w:r w:rsidRPr="00010501">
        <w:rPr>
          <w:rFonts w:hint="eastAsia"/>
        </w:rPr>
        <w:t>进行</w:t>
      </w:r>
      <w:r w:rsidRPr="00010501">
        <w:t>测量，实验前将应变片粘贴在孔边试件的正反面上</w:t>
      </w:r>
      <w:r w:rsidRPr="00010501">
        <w:rPr>
          <w:rFonts w:hint="eastAsia"/>
        </w:rPr>
        <w:t>，</w:t>
      </w:r>
      <w:r w:rsidRPr="00010501">
        <w:t>见</w:t>
      </w:r>
      <w:r w:rsidRPr="00010501">
        <w:fldChar w:fldCharType="begin"/>
      </w:r>
      <w:r w:rsidRPr="00010501">
        <w:instrText xml:space="preserve"> REF _Ref447881832 \h  \* MERGEFORMAT </w:instrText>
      </w:r>
      <w:r w:rsidRPr="00010501">
        <w:fldChar w:fldCharType="separate"/>
      </w:r>
      <w:r w:rsidR="009D6CE2" w:rsidRPr="009D6CE2">
        <w:t>图</w:t>
      </w:r>
      <w:r w:rsidR="009D6CE2" w:rsidRPr="009D6CE2">
        <w:t>2. 26</w:t>
      </w:r>
      <w:r w:rsidRPr="00010501">
        <w:fldChar w:fldCharType="end"/>
      </w:r>
      <w:r w:rsidR="00D01802">
        <w:t>和</w:t>
      </w:r>
      <w:r w:rsidRPr="00010501">
        <w:fldChar w:fldCharType="begin"/>
      </w:r>
      <w:r w:rsidRPr="00010501">
        <w:instrText xml:space="preserve"> REF _Ref447881833 \h  \* MERGEFORMAT </w:instrText>
      </w:r>
      <w:r w:rsidRPr="00010501">
        <w:fldChar w:fldCharType="separate"/>
      </w:r>
      <w:r w:rsidR="009D6CE2" w:rsidRPr="009D6CE2">
        <w:t>图</w:t>
      </w:r>
      <w:r w:rsidR="009D6CE2" w:rsidRPr="009D6CE2">
        <w:t>2. 27</w:t>
      </w:r>
      <w:r w:rsidRPr="00010501">
        <w:fldChar w:fldCharType="end"/>
      </w:r>
      <w:r w:rsidRPr="00010501">
        <w:t>所示；光测法则采用</w:t>
      </w:r>
      <w:r w:rsidRPr="00010501">
        <w:t>3D DIC</w:t>
      </w:r>
      <w:r w:rsidRPr="00010501">
        <w:t>（</w:t>
      </w:r>
      <w:r w:rsidRPr="00010501">
        <w:t>Digital Image Correlation method</w:t>
      </w:r>
      <w:r w:rsidRPr="00010501">
        <w:t>）方法和</w:t>
      </w:r>
      <w:r w:rsidRPr="00010501">
        <w:t>PMLAB DIC-3D</w:t>
      </w:r>
      <w:r w:rsidRPr="00010501">
        <w:t>软件系统，对试件单面散斑区域进行图像拍照，再进行数字图像相关处理，获得试件散斑区域的应变情况。为了实现试件两端均布应力加载，同时由于试件宽度较大而无法直接在试件机上夹持，</w:t>
      </w:r>
      <w:r w:rsidR="00AE4E6D">
        <w:rPr>
          <w:rFonts w:hint="eastAsia"/>
        </w:rPr>
        <w:t>本文</w:t>
      </w:r>
      <w:r w:rsidRPr="00010501">
        <w:t>同样为试件设计了类似于</w:t>
      </w:r>
      <w:r w:rsidRPr="00010501">
        <w:fldChar w:fldCharType="begin"/>
      </w:r>
      <w:r w:rsidRPr="00010501">
        <w:instrText xml:space="preserve"> REF _Ref447632616 \h  \* MERGEFORMAT </w:instrText>
      </w:r>
      <w:r w:rsidRPr="00010501">
        <w:fldChar w:fldCharType="separate"/>
      </w:r>
      <w:r w:rsidR="009D6CE2" w:rsidRPr="009D6CE2">
        <w:t>图</w:t>
      </w:r>
      <w:r w:rsidR="009D6CE2" w:rsidRPr="009D6CE2">
        <w:t>2.9</w:t>
      </w:r>
      <w:r w:rsidRPr="00010501">
        <w:fldChar w:fldCharType="end"/>
      </w:r>
      <w:r w:rsidRPr="00010501">
        <w:t>所示的相应端部穿孔加载装置。</w:t>
      </w:r>
    </w:p>
    <w:p w:rsidR="00010501" w:rsidRPr="00010501" w:rsidRDefault="00010501" w:rsidP="00010501">
      <w:pPr>
        <w:widowControl/>
        <w:ind w:firstLineChars="0" w:firstLine="420"/>
      </w:pPr>
      <w:r w:rsidRPr="00010501">
        <w:t>在实验测试过程中，试验机以</w:t>
      </w:r>
      <w:r w:rsidRPr="00010501">
        <w:t>0.5mm/min</w:t>
      </w:r>
      <w:r w:rsidRPr="00010501">
        <w:t>的位移加载速率对试件进行准静态加载，电阻应变仪每</w:t>
      </w:r>
      <w:r w:rsidRPr="00010501">
        <w:t>5</w:t>
      </w:r>
      <w:r w:rsidRPr="00010501">
        <w:t>秒进行一次应变采集，</w:t>
      </w:r>
      <w:r w:rsidRPr="00010501">
        <w:t>DIC</w:t>
      </w:r>
      <w:r w:rsidRPr="00010501">
        <w:t>系统则每</w:t>
      </w:r>
      <w:r w:rsidRPr="00010501">
        <w:t>5kN</w:t>
      </w:r>
      <w:r w:rsidRPr="00010501">
        <w:t>采集一次图像。</w:t>
      </w:r>
    </w:p>
    <w:p w:rsidR="00010501" w:rsidRPr="00010501" w:rsidRDefault="00D01802" w:rsidP="00010501">
      <w:pPr>
        <w:spacing w:line="240" w:lineRule="auto"/>
        <w:ind w:firstLineChars="0" w:firstLine="0"/>
        <w:jc w:val="center"/>
        <w:rPr>
          <w:sz w:val="22"/>
          <w:szCs w:val="22"/>
        </w:rPr>
      </w:pPr>
      <w:r w:rsidRPr="00010501">
        <w:rPr>
          <w:noProof/>
          <w:color w:val="000000"/>
          <w:sz w:val="22"/>
          <w:szCs w:val="22"/>
        </w:rPr>
        <w:object w:dxaOrig="19665" w:dyaOrig="14760">
          <v:shape id="_x0000_i1030" type="#_x0000_t75" style="width:224.25pt;height:168pt" o:ole="">
            <v:imagedata r:id="rId94" o:title=""/>
          </v:shape>
          <o:OLEObject Type="Embed" ProgID="Visio.Drawing.15" ShapeID="_x0000_i1030" DrawAspect="Content" ObjectID="_1582109348" r:id="rId95"/>
        </w:object>
      </w:r>
      <w:r w:rsidRPr="00010501">
        <w:rPr>
          <w:sz w:val="22"/>
          <w:szCs w:val="22"/>
        </w:rPr>
        <w:object w:dxaOrig="19710" w:dyaOrig="14415">
          <v:shape id="_x0000_i1031" type="#_x0000_t75" style="width:223.5pt;height:167.25pt" o:ole="">
            <v:imagedata r:id="rId96" o:title=""/>
          </v:shape>
          <o:OLEObject Type="Embed" ProgID="Visio.Drawing.15" ShapeID="_x0000_i1031" DrawAspect="Content" ObjectID="_1582109349" r:id="rId97"/>
        </w:object>
      </w:r>
    </w:p>
    <w:p w:rsidR="00010501" w:rsidRPr="00010501" w:rsidRDefault="00010501" w:rsidP="00010501">
      <w:pPr>
        <w:spacing w:line="240" w:lineRule="auto"/>
        <w:ind w:firstLineChars="0" w:firstLine="0"/>
        <w:jc w:val="center"/>
        <w:rPr>
          <w:sz w:val="22"/>
          <w:szCs w:val="22"/>
        </w:rPr>
      </w:pPr>
      <w:r w:rsidRPr="00010501">
        <w:rPr>
          <w:sz w:val="22"/>
          <w:szCs w:val="22"/>
        </w:rPr>
        <w:t xml:space="preserve">(a) </w:t>
      </w:r>
      <w:r w:rsidRPr="00010501">
        <w:rPr>
          <w:sz w:val="22"/>
          <w:szCs w:val="22"/>
        </w:rPr>
        <w:t>圆孔开口壁板</w:t>
      </w:r>
      <w:r w:rsidRPr="00010501">
        <w:rPr>
          <w:sz w:val="22"/>
          <w:szCs w:val="22"/>
        </w:rPr>
        <w:t xml:space="preserve">              (b) </w:t>
      </w:r>
      <w:r w:rsidRPr="00010501">
        <w:rPr>
          <w:sz w:val="22"/>
          <w:szCs w:val="22"/>
        </w:rPr>
        <w:t>矩形孔开口壁板</w:t>
      </w:r>
    </w:p>
    <w:p w:rsidR="00010501" w:rsidRPr="00010501" w:rsidRDefault="00010501" w:rsidP="00010501">
      <w:pPr>
        <w:spacing w:before="120" w:after="240" w:line="240" w:lineRule="auto"/>
        <w:ind w:firstLineChars="0" w:firstLine="0"/>
        <w:jc w:val="center"/>
        <w:rPr>
          <w:sz w:val="22"/>
          <w:szCs w:val="22"/>
        </w:rPr>
      </w:pPr>
      <w:bookmarkStart w:id="129" w:name="_Ref447881832"/>
      <w:r w:rsidRPr="00010501">
        <w:rPr>
          <w:sz w:val="22"/>
          <w:szCs w:val="22"/>
        </w:rPr>
        <w:t>图</w:t>
      </w:r>
      <w:r w:rsidRPr="00010501">
        <w:rPr>
          <w:sz w:val="22"/>
          <w:szCs w:val="22"/>
        </w:rPr>
        <w:t xml:space="preserve">2. </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6</w:t>
      </w:r>
      <w:r w:rsidRPr="00010501">
        <w:rPr>
          <w:sz w:val="22"/>
          <w:szCs w:val="22"/>
        </w:rPr>
        <w:fldChar w:fldCharType="end"/>
      </w:r>
      <w:bookmarkEnd w:id="129"/>
      <w:r w:rsidRPr="00010501">
        <w:rPr>
          <w:sz w:val="22"/>
          <w:szCs w:val="22"/>
        </w:rPr>
        <w:t xml:space="preserve"> </w:t>
      </w:r>
      <w:r w:rsidRPr="00010501">
        <w:rPr>
          <w:sz w:val="22"/>
          <w:szCs w:val="22"/>
        </w:rPr>
        <w:t>拉伸加载下的开口壁板应变片测试</w:t>
      </w:r>
    </w:p>
    <w:p w:rsidR="00010501" w:rsidRPr="00010501" w:rsidRDefault="00D01802" w:rsidP="00010501">
      <w:pPr>
        <w:keepNext/>
        <w:spacing w:line="240" w:lineRule="auto"/>
        <w:ind w:firstLineChars="0" w:firstLine="0"/>
        <w:jc w:val="center"/>
        <w:rPr>
          <w:sz w:val="22"/>
          <w:szCs w:val="22"/>
        </w:rPr>
      </w:pPr>
      <w:r w:rsidRPr="00010501">
        <w:rPr>
          <w:sz w:val="22"/>
          <w:szCs w:val="22"/>
        </w:rPr>
        <w:object w:dxaOrig="23017" w:dyaOrig="14749">
          <v:shape id="_x0000_i1032" type="#_x0000_t75" style="width:222pt;height:143.25pt" o:ole="">
            <v:imagedata r:id="rId98" o:title=""/>
          </v:shape>
          <o:OLEObject Type="Embed" ProgID="Visio.Drawing.15" ShapeID="_x0000_i1032" DrawAspect="Content" ObjectID="_1582109350" r:id="rId99"/>
        </w:object>
      </w:r>
      <w:r>
        <w:rPr>
          <w:rFonts w:hint="eastAsia"/>
          <w:sz w:val="22"/>
          <w:szCs w:val="22"/>
        </w:rPr>
        <w:t xml:space="preserve"> </w:t>
      </w:r>
      <w:r w:rsidRPr="00010501">
        <w:rPr>
          <w:sz w:val="22"/>
          <w:szCs w:val="22"/>
        </w:rPr>
        <w:object w:dxaOrig="24696" w:dyaOrig="15372">
          <v:shape id="_x0000_i1033" type="#_x0000_t75" style="width:218.25pt;height:141.75pt" o:ole="">
            <v:imagedata r:id="rId100" o:title=""/>
          </v:shape>
          <o:OLEObject Type="Embed" ProgID="Visio.Drawing.15" ShapeID="_x0000_i1033" DrawAspect="Content" ObjectID="_1582109351" r:id="rId101"/>
        </w:object>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圆孔开口壁板</w:t>
      </w:r>
      <w:r w:rsidRPr="00010501">
        <w:rPr>
          <w:sz w:val="22"/>
          <w:szCs w:val="22"/>
        </w:rPr>
        <w:t xml:space="preserve">              (b) </w:t>
      </w:r>
      <w:r w:rsidRPr="00010501">
        <w:rPr>
          <w:sz w:val="22"/>
          <w:szCs w:val="22"/>
        </w:rPr>
        <w:t>矩形孔开口壁板</w:t>
      </w:r>
    </w:p>
    <w:p w:rsidR="00010501" w:rsidRPr="00010501" w:rsidRDefault="00010501" w:rsidP="00010501">
      <w:pPr>
        <w:spacing w:before="120" w:after="240" w:line="240" w:lineRule="auto"/>
        <w:ind w:firstLineChars="0" w:firstLine="0"/>
        <w:jc w:val="center"/>
        <w:rPr>
          <w:sz w:val="22"/>
          <w:szCs w:val="22"/>
        </w:rPr>
      </w:pPr>
      <w:bookmarkStart w:id="130" w:name="_Ref447881833"/>
      <w:r w:rsidRPr="00010501">
        <w:rPr>
          <w:sz w:val="22"/>
          <w:szCs w:val="22"/>
        </w:rPr>
        <w:t>图</w:t>
      </w:r>
      <w:r w:rsidRPr="00010501">
        <w:rPr>
          <w:sz w:val="22"/>
          <w:szCs w:val="22"/>
        </w:rPr>
        <w:t xml:space="preserve">2. </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7</w:t>
      </w:r>
      <w:r w:rsidRPr="00010501">
        <w:rPr>
          <w:sz w:val="22"/>
          <w:szCs w:val="22"/>
        </w:rPr>
        <w:fldChar w:fldCharType="end"/>
      </w:r>
      <w:bookmarkEnd w:id="130"/>
      <w:r w:rsidRPr="00010501">
        <w:rPr>
          <w:sz w:val="22"/>
          <w:szCs w:val="22"/>
        </w:rPr>
        <w:t>面内剪切加载下的开口壁板应变片测试</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31" w:name="_Toc452119180"/>
      <w:r w:rsidRPr="00010501">
        <w:rPr>
          <w:rFonts w:eastAsia="黑体"/>
          <w:sz w:val="26"/>
          <w:szCs w:val="26"/>
        </w:rPr>
        <w:t>实验结果和分析</w:t>
      </w:r>
      <w:bookmarkEnd w:id="131"/>
    </w:p>
    <w:p w:rsidR="00010501" w:rsidRPr="00010501" w:rsidRDefault="00AE4E6D" w:rsidP="0053264C">
      <w:pPr>
        <w:ind w:firstLineChars="0" w:firstLine="420"/>
      </w:pPr>
      <w:r>
        <w:rPr>
          <w:rFonts w:hint="eastAsia"/>
        </w:rPr>
        <w:t>本文</w:t>
      </w:r>
      <w:r w:rsidR="00010501" w:rsidRPr="00010501">
        <w:t>对实验中所测试的应变数据进行处理</w:t>
      </w:r>
      <w:r w:rsidR="00010501" w:rsidRPr="00010501">
        <w:rPr>
          <w:rFonts w:hint="eastAsia"/>
        </w:rPr>
        <w:t>，由于数据采集频率较高，</w:t>
      </w:r>
      <w:r>
        <w:rPr>
          <w:rFonts w:hint="eastAsia"/>
        </w:rPr>
        <w:t>本文</w:t>
      </w:r>
      <w:r w:rsidR="00010501" w:rsidRPr="00010501">
        <w:rPr>
          <w:rFonts w:hint="eastAsia"/>
        </w:rPr>
        <w:t>对数据进行了多点求均值的简化处理，最终获得各应变片所测得的应变</w:t>
      </w:r>
      <w:r w:rsidR="00010501" w:rsidRPr="00010501">
        <w:rPr>
          <w:rFonts w:hint="eastAsia"/>
        </w:rPr>
        <w:t>-</w:t>
      </w:r>
      <w:r w:rsidR="00010501" w:rsidRPr="00010501">
        <w:rPr>
          <w:rFonts w:hint="eastAsia"/>
        </w:rPr>
        <w:t>载荷曲线，其中各试件在局部屈曲发生区域的应变曲线结果见</w:t>
      </w:r>
      <w:r w:rsidR="00010501" w:rsidRPr="00010501">
        <w:fldChar w:fldCharType="begin"/>
      </w:r>
      <w:r w:rsidR="00010501" w:rsidRPr="00010501">
        <w:instrText xml:space="preserve"> </w:instrText>
      </w:r>
      <w:r w:rsidR="00010501" w:rsidRPr="00010501">
        <w:rPr>
          <w:rFonts w:hint="eastAsia"/>
        </w:rPr>
        <w:instrText>REF _Ref447882479 \h</w:instrText>
      </w:r>
      <w:r w:rsidR="00010501" w:rsidRPr="00010501">
        <w:instrText xml:space="preserve">  \* MERGEFORMAT </w:instrText>
      </w:r>
      <w:r w:rsidR="00010501" w:rsidRPr="00010501">
        <w:fldChar w:fldCharType="separate"/>
      </w:r>
      <w:r w:rsidR="009D6CE2" w:rsidRPr="009D6CE2">
        <w:t>图</w:t>
      </w:r>
      <w:r w:rsidR="009D6CE2" w:rsidRPr="009D6CE2">
        <w:t>2.28</w:t>
      </w:r>
      <w:r w:rsidR="00010501" w:rsidRPr="00010501">
        <w:fldChar w:fldCharType="end"/>
      </w:r>
      <w:r w:rsidR="00010501" w:rsidRPr="00010501">
        <w:rPr>
          <w:rFonts w:hint="eastAsia"/>
        </w:rPr>
        <w:t>、</w:t>
      </w:r>
      <w:r w:rsidR="00010501" w:rsidRPr="00010501">
        <w:fldChar w:fldCharType="begin"/>
      </w:r>
      <w:r w:rsidR="00010501" w:rsidRPr="00010501">
        <w:instrText xml:space="preserve"> REF _Ref447882480 \h  \* MERGEFORMAT </w:instrText>
      </w:r>
      <w:r w:rsidR="00010501" w:rsidRPr="00010501">
        <w:fldChar w:fldCharType="separate"/>
      </w:r>
      <w:r w:rsidR="009D6CE2" w:rsidRPr="009D6CE2">
        <w:t>图</w:t>
      </w:r>
      <w:r w:rsidR="009D6CE2" w:rsidRPr="009D6CE2">
        <w:t>2.29</w:t>
      </w:r>
      <w:r w:rsidR="00010501" w:rsidRPr="00010501">
        <w:fldChar w:fldCharType="end"/>
      </w:r>
      <w:r w:rsidR="00010501" w:rsidRPr="00010501">
        <w:t>所示</w:t>
      </w:r>
      <w:r w:rsidR="00010501" w:rsidRPr="00010501">
        <w:rPr>
          <w:rFonts w:hint="eastAsia"/>
        </w:rPr>
        <w:t>。</w:t>
      </w:r>
      <w:r w:rsidR="00010501" w:rsidRPr="00010501">
        <w:t>把正反面应变曲线发生相互转折的载荷点作为结构局部屈曲临界荷载，局部屈曲结果见</w:t>
      </w:r>
      <w:r w:rsidR="00010501" w:rsidRPr="00010501">
        <w:fldChar w:fldCharType="begin"/>
      </w:r>
      <w:r w:rsidR="00010501" w:rsidRPr="00010501">
        <w:instrText xml:space="preserve"> REF _Ref447883838 \h </w:instrText>
      </w:r>
      <w:r w:rsidR="00D01802">
        <w:instrText xml:space="preserve"> \* MERGEFORMAT </w:instrText>
      </w:r>
      <w:r w:rsidR="00010501" w:rsidRPr="00010501">
        <w:fldChar w:fldCharType="separate"/>
      </w:r>
      <w:r w:rsidR="009D6CE2" w:rsidRPr="009D6CE2">
        <w:t>表</w:t>
      </w:r>
      <w:r w:rsidR="009D6CE2" w:rsidRPr="009D6CE2">
        <w:t>2.9</w:t>
      </w:r>
      <w:r w:rsidR="00010501" w:rsidRPr="00010501">
        <w:fldChar w:fldCharType="end"/>
      </w:r>
      <w:r w:rsidR="00010501" w:rsidRPr="00010501">
        <w:t>所示。</w:t>
      </w:r>
    </w:p>
    <w:p w:rsidR="00010501" w:rsidRPr="00010501" w:rsidRDefault="00010501" w:rsidP="0053264C">
      <w:pPr>
        <w:keepNext/>
        <w:spacing w:line="240" w:lineRule="auto"/>
        <w:ind w:firstLineChars="0" w:firstLine="0"/>
        <w:jc w:val="center"/>
        <w:rPr>
          <w:rFonts w:ascii="Calibri" w:hAnsi="Calibri"/>
          <w:sz w:val="22"/>
          <w:szCs w:val="22"/>
        </w:rPr>
      </w:pPr>
      <w:r w:rsidRPr="00D01802">
        <w:rPr>
          <w:noProof/>
        </w:rPr>
        <w:drawing>
          <wp:inline distT="0" distB="0" distL="0" distR="0" wp14:anchorId="77DFEFDC" wp14:editId="6501CC2C">
            <wp:extent cx="2268700" cy="1495045"/>
            <wp:effectExtent l="0" t="0" r="0" b="0"/>
            <wp:docPr id="389" name="图片 389" descr="E:\Chen\Stress Concentration Around Large Opening\实验\第二批复合板拉伸实验-2014-3-10\14.3.11-3圆孔开口复合板拉伸\孔边应变数据处理\屈曲处的应变-载荷曲线2（h=3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Chen\Stress Concentration Around Large Opening\实验\第二批复合板拉伸实验-2014-3-10\14.3.11-3圆孔开口复合板拉伸\孔边应变数据处理\屈曲处的应变-载荷曲线2（h=30）.tif"/>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97916" cy="1514298"/>
                    </a:xfrm>
                    <a:prstGeom prst="rect">
                      <a:avLst/>
                    </a:prstGeom>
                    <a:noFill/>
                    <a:ln>
                      <a:noFill/>
                    </a:ln>
                  </pic:spPr>
                </pic:pic>
              </a:graphicData>
            </a:graphic>
          </wp:inline>
        </w:drawing>
      </w:r>
      <w:r w:rsidRPr="00010501">
        <w:rPr>
          <w:rFonts w:ascii="Calibri" w:hAnsi="Calibri"/>
          <w:noProof/>
          <w:sz w:val="22"/>
          <w:szCs w:val="22"/>
        </w:rPr>
        <w:drawing>
          <wp:inline distT="0" distB="0" distL="0" distR="0" wp14:anchorId="11029A90" wp14:editId="2BF05357">
            <wp:extent cx="2214331" cy="1492696"/>
            <wp:effectExtent l="0" t="0" r="0" b="0"/>
            <wp:docPr id="390" name="图片 390" descr="E:\Chen\Stress Concentration Around Large Opening\实验\第二批复合板拉伸实验-2014-3-10\14.3.12-5矩形孔开口复合板拉伸\孔边应变数据处理\屈曲处的应变-载荷曲线3（h=3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E:\Chen\Stress Concentration Around Large Opening\实验\第二批复合板拉伸实验-2014-3-10\14.3.12-5矩形孔开口复合板拉伸\孔边应变数据处理\屈曲处的应变-载荷曲线3（h=30）.tif"/>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30978" cy="1503918"/>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圆孔开口试件</w:t>
      </w:r>
      <w:r w:rsidRPr="00010501">
        <w:rPr>
          <w:sz w:val="22"/>
          <w:szCs w:val="22"/>
        </w:rPr>
        <w:t xml:space="preserve">              (b) </w:t>
      </w:r>
      <w:r w:rsidRPr="00010501">
        <w:rPr>
          <w:sz w:val="22"/>
          <w:szCs w:val="22"/>
        </w:rPr>
        <w:t>矩形孔开口试件</w:t>
      </w:r>
    </w:p>
    <w:p w:rsidR="00010501" w:rsidRPr="00010501" w:rsidRDefault="00010501" w:rsidP="00D01802">
      <w:pPr>
        <w:spacing w:before="60" w:after="240" w:line="240" w:lineRule="auto"/>
        <w:ind w:firstLineChars="0" w:firstLine="0"/>
        <w:jc w:val="center"/>
        <w:rPr>
          <w:sz w:val="22"/>
          <w:szCs w:val="22"/>
        </w:rPr>
      </w:pPr>
      <w:bookmarkStart w:id="132" w:name="_Ref447882479"/>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8</w:t>
      </w:r>
      <w:r w:rsidRPr="00010501">
        <w:rPr>
          <w:sz w:val="22"/>
          <w:szCs w:val="22"/>
        </w:rPr>
        <w:fldChar w:fldCharType="end"/>
      </w:r>
      <w:bookmarkEnd w:id="132"/>
      <w:r w:rsidRPr="00010501">
        <w:rPr>
          <w:sz w:val="22"/>
          <w:szCs w:val="22"/>
        </w:rPr>
        <w:t xml:space="preserve"> </w:t>
      </w:r>
      <w:r w:rsidRPr="00010501">
        <w:rPr>
          <w:sz w:val="22"/>
          <w:szCs w:val="22"/>
        </w:rPr>
        <w:t>拉伸加载下开口孔边局部屈曲处正反面应变</w:t>
      </w:r>
      <w:r w:rsidRPr="00010501">
        <w:rPr>
          <w:sz w:val="22"/>
          <w:szCs w:val="22"/>
        </w:rPr>
        <w:t>-</w:t>
      </w:r>
      <w:r w:rsidRPr="00010501">
        <w:rPr>
          <w:sz w:val="22"/>
          <w:szCs w:val="22"/>
        </w:rPr>
        <w:t>载荷曲线</w:t>
      </w:r>
    </w:p>
    <w:p w:rsidR="00010501" w:rsidRPr="00010501" w:rsidRDefault="00010501" w:rsidP="0053264C">
      <w:pPr>
        <w:keepNext/>
        <w:spacing w:line="240" w:lineRule="auto"/>
        <w:ind w:firstLineChars="0" w:firstLine="0"/>
        <w:jc w:val="center"/>
        <w:rPr>
          <w:rFonts w:ascii="Calibri" w:hAnsi="Calibri"/>
          <w:sz w:val="22"/>
          <w:szCs w:val="22"/>
        </w:rPr>
      </w:pPr>
      <w:r w:rsidRPr="00010501">
        <w:rPr>
          <w:rFonts w:ascii="Calibri" w:hAnsi="Calibri"/>
          <w:noProof/>
          <w:kern w:val="0"/>
          <w:sz w:val="22"/>
          <w:szCs w:val="22"/>
        </w:rPr>
        <w:drawing>
          <wp:inline distT="0" distB="0" distL="0" distR="0" wp14:anchorId="3DB9FFF4" wp14:editId="239D1B32">
            <wp:extent cx="2210766" cy="1507524"/>
            <wp:effectExtent l="0" t="0" r="0" b="0"/>
            <wp:docPr id="391" name="图片 391" descr="E:\Chen\Stress Concentration Around Large Opening\实验\第二批复合板拉伸实验-2014-3-10\14.3.24-6圆孔开口复合板剪切\孔边应变数据处理\屈曲位置的部分应变-载荷曲线2（h=1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E:\Chen\Stress Concentration Around Large Opening\实验\第二批复合板拉伸实验-2014-3-10\14.3.24-6圆孔开口复合板剪切\孔边应变数据处理\屈曲位置的部分应变-载荷曲线2（h=10).tif"/>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223895" cy="1516477"/>
                    </a:xfrm>
                    <a:prstGeom prst="rect">
                      <a:avLst/>
                    </a:prstGeom>
                    <a:noFill/>
                    <a:ln>
                      <a:noFill/>
                    </a:ln>
                  </pic:spPr>
                </pic:pic>
              </a:graphicData>
            </a:graphic>
          </wp:inline>
        </w:drawing>
      </w:r>
      <w:r w:rsidRPr="00010501">
        <w:rPr>
          <w:rFonts w:ascii="Calibri" w:hAnsi="Calibri"/>
          <w:noProof/>
          <w:sz w:val="22"/>
          <w:szCs w:val="22"/>
        </w:rPr>
        <w:drawing>
          <wp:inline distT="0" distB="0" distL="0" distR="0" wp14:anchorId="5D2901B0" wp14:editId="0932A371">
            <wp:extent cx="2179732" cy="1486359"/>
            <wp:effectExtent l="0" t="0" r="0" b="0"/>
            <wp:docPr id="392" name="图片 392" descr="E:\Chen\Stress Concentration Around Large Opening\实验\第二批复合板拉伸实验-2014-3-10\14.3.10-1矩形孔开口复合板剪切\孔边应变数据处理\屈曲位置单点的应变-载荷曲线（h=3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E:\Chen\Stress Concentration Around Large Opening\实验\第二批复合板拉伸实验-2014-3-10\14.3.10-1矩形孔开口复合板剪切\孔边应变数据处理\屈曲位置单点的应变-载荷曲线（h=30）.tif"/>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98724" cy="1499310"/>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圆孔开口试件</w:t>
      </w:r>
      <w:r w:rsidRPr="00010501">
        <w:rPr>
          <w:sz w:val="22"/>
          <w:szCs w:val="22"/>
        </w:rPr>
        <w:t xml:space="preserve">              (b) </w:t>
      </w:r>
      <w:r w:rsidRPr="00010501">
        <w:rPr>
          <w:sz w:val="22"/>
          <w:szCs w:val="22"/>
        </w:rPr>
        <w:t>矩形孔开口试件</w:t>
      </w:r>
    </w:p>
    <w:p w:rsidR="00010501" w:rsidRPr="00010501" w:rsidRDefault="00010501" w:rsidP="00D01802">
      <w:pPr>
        <w:spacing w:before="60" w:after="240" w:line="240" w:lineRule="auto"/>
        <w:ind w:firstLineChars="0" w:firstLine="0"/>
        <w:jc w:val="center"/>
        <w:rPr>
          <w:sz w:val="22"/>
          <w:szCs w:val="22"/>
        </w:rPr>
      </w:pPr>
      <w:bookmarkStart w:id="133" w:name="_Ref447882480"/>
      <w:r w:rsidRPr="00010501">
        <w:rPr>
          <w:sz w:val="22"/>
          <w:szCs w:val="22"/>
        </w:rPr>
        <w:t>图</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2. \* ARABIC </w:instrText>
      </w:r>
      <w:r w:rsidRPr="00010501">
        <w:rPr>
          <w:sz w:val="22"/>
          <w:szCs w:val="22"/>
        </w:rPr>
        <w:fldChar w:fldCharType="separate"/>
      </w:r>
      <w:r w:rsidR="009D6CE2">
        <w:rPr>
          <w:noProof/>
          <w:sz w:val="22"/>
          <w:szCs w:val="22"/>
        </w:rPr>
        <w:t>29</w:t>
      </w:r>
      <w:r w:rsidRPr="00010501">
        <w:rPr>
          <w:sz w:val="22"/>
          <w:szCs w:val="22"/>
        </w:rPr>
        <w:fldChar w:fldCharType="end"/>
      </w:r>
      <w:bookmarkEnd w:id="133"/>
      <w:r w:rsidRPr="00010501">
        <w:rPr>
          <w:sz w:val="22"/>
          <w:szCs w:val="22"/>
        </w:rPr>
        <w:t xml:space="preserve"> </w:t>
      </w:r>
      <w:r w:rsidRPr="00010501">
        <w:rPr>
          <w:sz w:val="22"/>
          <w:szCs w:val="22"/>
        </w:rPr>
        <w:t>剪切加载下开口孔边局部屈曲处正反面应变</w:t>
      </w:r>
      <w:r w:rsidRPr="00010501">
        <w:rPr>
          <w:sz w:val="22"/>
          <w:szCs w:val="22"/>
        </w:rPr>
        <w:t>-</w:t>
      </w:r>
      <w:r w:rsidRPr="00010501">
        <w:rPr>
          <w:sz w:val="22"/>
          <w:szCs w:val="22"/>
        </w:rPr>
        <w:t>载荷曲线</w:t>
      </w:r>
    </w:p>
    <w:p w:rsidR="00010501" w:rsidRPr="00010501" w:rsidRDefault="00010501" w:rsidP="00010501">
      <w:pPr>
        <w:keepNext/>
        <w:spacing w:before="240" w:after="120" w:line="240" w:lineRule="auto"/>
        <w:ind w:firstLineChars="0" w:firstLine="0"/>
        <w:jc w:val="center"/>
        <w:rPr>
          <w:sz w:val="22"/>
          <w:szCs w:val="22"/>
        </w:rPr>
      </w:pPr>
      <w:bookmarkStart w:id="134" w:name="_Ref447883838"/>
      <w:r w:rsidRPr="00010501">
        <w:rPr>
          <w:sz w:val="22"/>
          <w:szCs w:val="22"/>
        </w:rPr>
        <w:lastRenderedPageBreak/>
        <w:t>表</w:t>
      </w:r>
      <w:r w:rsidRPr="00010501">
        <w:rPr>
          <w:sz w:val="22"/>
          <w:szCs w:val="22"/>
        </w:rPr>
        <w:t>2.</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2. \* ARABIC </w:instrText>
      </w:r>
      <w:r w:rsidRPr="00010501">
        <w:rPr>
          <w:sz w:val="22"/>
          <w:szCs w:val="22"/>
        </w:rPr>
        <w:fldChar w:fldCharType="separate"/>
      </w:r>
      <w:r w:rsidR="009D6CE2">
        <w:rPr>
          <w:noProof/>
          <w:sz w:val="22"/>
          <w:szCs w:val="22"/>
        </w:rPr>
        <w:t>9</w:t>
      </w:r>
      <w:r w:rsidRPr="00010501">
        <w:rPr>
          <w:sz w:val="22"/>
          <w:szCs w:val="22"/>
        </w:rPr>
        <w:fldChar w:fldCharType="end"/>
      </w:r>
      <w:bookmarkEnd w:id="134"/>
      <w:r w:rsidRPr="00010501">
        <w:rPr>
          <w:sz w:val="22"/>
          <w:szCs w:val="22"/>
        </w:rPr>
        <w:t xml:space="preserve"> </w:t>
      </w:r>
      <w:r w:rsidRPr="00010501">
        <w:rPr>
          <w:sz w:val="22"/>
          <w:szCs w:val="22"/>
        </w:rPr>
        <w:t>大开口复合壁板局部屈曲临界荷载</w:t>
      </w:r>
    </w:p>
    <w:tbl>
      <w:tblPr>
        <w:tblStyle w:val="40"/>
        <w:tblW w:w="500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2802"/>
        <w:gridCol w:w="2402"/>
        <w:gridCol w:w="1985"/>
        <w:gridCol w:w="1985"/>
      </w:tblGrid>
      <w:tr w:rsidR="00010501" w:rsidRPr="00010501" w:rsidTr="0053264C">
        <w:trPr>
          <w:jc w:val="center"/>
        </w:trPr>
        <w:tc>
          <w:tcPr>
            <w:tcW w:w="2836" w:type="pct"/>
            <w:gridSpan w:val="2"/>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局部屈曲临界载荷</w:t>
            </w:r>
            <m:oMath>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c</m:t>
                  </m:r>
                </m:sub>
              </m:sSub>
            </m:oMath>
            <w:r w:rsidRPr="00010501">
              <w:rPr>
                <w:sz w:val="22"/>
                <w:szCs w:val="22"/>
              </w:rPr>
              <w:t>（</w:t>
            </w:r>
            <w:r w:rsidRPr="00010501">
              <w:rPr>
                <w:sz w:val="22"/>
                <w:szCs w:val="22"/>
              </w:rPr>
              <w:t>kN</w:t>
            </w:r>
            <w:r w:rsidRPr="00010501">
              <w:rPr>
                <w:sz w:val="22"/>
                <w:szCs w:val="22"/>
              </w:rPr>
              <w:t>）</w:t>
            </w:r>
          </w:p>
        </w:tc>
        <w:tc>
          <w:tcPr>
            <w:tcW w:w="1082"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数值结果</w:t>
            </w:r>
          </w:p>
        </w:tc>
        <w:tc>
          <w:tcPr>
            <w:tcW w:w="1082"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试验结果</w:t>
            </w:r>
          </w:p>
        </w:tc>
      </w:tr>
      <w:tr w:rsidR="00010501" w:rsidRPr="00010501" w:rsidTr="0053264C">
        <w:trPr>
          <w:jc w:val="center"/>
        </w:trPr>
        <w:tc>
          <w:tcPr>
            <w:tcW w:w="1527" w:type="pct"/>
            <w:vMerge w:val="restar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单向拉伸加载</w:t>
            </w:r>
          </w:p>
        </w:tc>
        <w:tc>
          <w:tcPr>
            <w:tcW w:w="130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圆孔开口</w:t>
            </w:r>
          </w:p>
        </w:tc>
        <w:tc>
          <w:tcPr>
            <w:tcW w:w="1082"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77</w:t>
            </w:r>
          </w:p>
        </w:tc>
        <w:tc>
          <w:tcPr>
            <w:tcW w:w="1082"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80</w:t>
            </w:r>
          </w:p>
        </w:tc>
      </w:tr>
      <w:tr w:rsidR="00010501" w:rsidRPr="00010501" w:rsidTr="0053264C">
        <w:trPr>
          <w:jc w:val="center"/>
        </w:trPr>
        <w:tc>
          <w:tcPr>
            <w:tcW w:w="1527" w:type="pct"/>
            <w:vMerge/>
            <w:vAlign w:val="center"/>
          </w:tcPr>
          <w:p w:rsidR="00010501" w:rsidRPr="00010501" w:rsidRDefault="00010501" w:rsidP="00010501">
            <w:pPr>
              <w:spacing w:before="60" w:after="60" w:line="240" w:lineRule="auto"/>
              <w:ind w:firstLineChars="0" w:firstLine="0"/>
              <w:jc w:val="center"/>
              <w:rPr>
                <w:sz w:val="22"/>
                <w:szCs w:val="22"/>
              </w:rPr>
            </w:pPr>
          </w:p>
        </w:tc>
        <w:tc>
          <w:tcPr>
            <w:tcW w:w="130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矩形孔开口</w:t>
            </w:r>
          </w:p>
        </w:tc>
        <w:tc>
          <w:tcPr>
            <w:tcW w:w="1082"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02</w:t>
            </w:r>
          </w:p>
        </w:tc>
        <w:tc>
          <w:tcPr>
            <w:tcW w:w="1082"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10</w:t>
            </w:r>
          </w:p>
        </w:tc>
      </w:tr>
      <w:tr w:rsidR="00010501" w:rsidRPr="00010501" w:rsidTr="0053264C">
        <w:trPr>
          <w:jc w:val="center"/>
        </w:trPr>
        <w:tc>
          <w:tcPr>
            <w:tcW w:w="1527" w:type="pct"/>
            <w:vMerge w:val="restar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面内剪切加载</w:t>
            </w:r>
          </w:p>
        </w:tc>
        <w:tc>
          <w:tcPr>
            <w:tcW w:w="1308"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圆孔开口</w:t>
            </w:r>
          </w:p>
        </w:tc>
        <w:tc>
          <w:tcPr>
            <w:tcW w:w="1082"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4.5</w:t>
            </w:r>
          </w:p>
        </w:tc>
        <w:tc>
          <w:tcPr>
            <w:tcW w:w="1082"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5</w:t>
            </w:r>
          </w:p>
        </w:tc>
      </w:tr>
      <w:tr w:rsidR="00010501" w:rsidRPr="00010501" w:rsidTr="0053264C">
        <w:trPr>
          <w:jc w:val="center"/>
        </w:trPr>
        <w:tc>
          <w:tcPr>
            <w:tcW w:w="1527" w:type="pct"/>
            <w:vMerge/>
          </w:tcPr>
          <w:p w:rsidR="00010501" w:rsidRPr="00010501" w:rsidRDefault="00010501" w:rsidP="00010501">
            <w:pPr>
              <w:spacing w:before="60" w:after="60" w:line="240" w:lineRule="auto"/>
              <w:ind w:firstLineChars="0" w:firstLine="0"/>
              <w:jc w:val="center"/>
              <w:rPr>
                <w:sz w:val="22"/>
                <w:szCs w:val="22"/>
              </w:rPr>
            </w:pPr>
          </w:p>
        </w:tc>
        <w:tc>
          <w:tcPr>
            <w:tcW w:w="1308"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矩形孔开口</w:t>
            </w:r>
          </w:p>
        </w:tc>
        <w:tc>
          <w:tcPr>
            <w:tcW w:w="1082"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4.3</w:t>
            </w:r>
          </w:p>
        </w:tc>
        <w:tc>
          <w:tcPr>
            <w:tcW w:w="1082"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0</w:t>
            </w:r>
          </w:p>
        </w:tc>
      </w:tr>
    </w:tbl>
    <w:p w:rsidR="00010501" w:rsidRPr="00010501" w:rsidRDefault="00010501" w:rsidP="00010501">
      <w:pPr>
        <w:ind w:firstLineChars="0" w:firstLine="420"/>
      </w:pPr>
      <w:r w:rsidRPr="00010501">
        <w:rPr>
          <w:rFonts w:hint="eastAsia"/>
        </w:rPr>
        <w:t>从实验结果与数值结果的对比来看，除了面内剪切加载下的圆孔开口层合板局部屈曲临界荷载偏差较大外，其他实验结果均与数值计算的结果相吻合。这从</w:t>
      </w:r>
      <w:r w:rsidRPr="00010501">
        <w:fldChar w:fldCharType="begin"/>
      </w:r>
      <w:r w:rsidRPr="00010501">
        <w:instrText xml:space="preserve"> </w:instrText>
      </w:r>
      <w:r w:rsidRPr="00010501">
        <w:rPr>
          <w:rFonts w:hint="eastAsia"/>
        </w:rPr>
        <w:instrText>REF _Ref447882479 \h</w:instrText>
      </w:r>
      <w:r w:rsidRPr="00010501">
        <w:instrText xml:space="preserve">  \* MERGEFORMAT </w:instrText>
      </w:r>
      <w:r w:rsidRPr="00010501">
        <w:fldChar w:fldCharType="separate"/>
      </w:r>
      <w:r w:rsidR="009D6CE2" w:rsidRPr="009D6CE2">
        <w:t>图</w:t>
      </w:r>
      <w:r w:rsidR="009D6CE2" w:rsidRPr="009D6CE2">
        <w:t>2.28</w:t>
      </w:r>
      <w:r w:rsidRPr="00010501">
        <w:fldChar w:fldCharType="end"/>
      </w:r>
      <w:r w:rsidRPr="00010501">
        <w:fldChar w:fldCharType="begin"/>
      </w:r>
      <w:r w:rsidRPr="00010501">
        <w:instrText xml:space="preserve"> REF _Ref447882480 \h  \* MERGEFORMAT </w:instrText>
      </w:r>
      <w:r w:rsidRPr="00010501">
        <w:fldChar w:fldCharType="separate"/>
      </w:r>
      <w:r w:rsidR="009D6CE2" w:rsidRPr="009D6CE2">
        <w:t>图</w:t>
      </w:r>
      <w:r w:rsidR="009D6CE2" w:rsidRPr="009D6CE2">
        <w:t>2.29</w:t>
      </w:r>
      <w:r w:rsidRPr="00010501">
        <w:fldChar w:fldCharType="end"/>
      </w:r>
      <w:r w:rsidRPr="00010501">
        <w:t>中曲线也可看出</w:t>
      </w:r>
      <w:r w:rsidRPr="00010501">
        <w:rPr>
          <w:rFonts w:hint="eastAsia"/>
        </w:rPr>
        <w:t>，</w:t>
      </w:r>
      <w:r w:rsidRPr="00010501">
        <w:fldChar w:fldCharType="begin"/>
      </w:r>
      <w:r w:rsidRPr="00010501">
        <w:instrText xml:space="preserve"> REF _Ref447882480 \h  \* MERGEFORMAT </w:instrText>
      </w:r>
      <w:r w:rsidRPr="00010501">
        <w:fldChar w:fldCharType="separate"/>
      </w:r>
      <w:r w:rsidR="009D6CE2" w:rsidRPr="009D6CE2">
        <w:t>图</w:t>
      </w:r>
      <w:r w:rsidR="009D6CE2" w:rsidRPr="009D6CE2">
        <w:t>2.29</w:t>
      </w:r>
      <w:r w:rsidRPr="00010501">
        <w:fldChar w:fldCharType="end"/>
      </w:r>
      <w:r w:rsidRPr="00010501">
        <w:rPr>
          <w:rFonts w:hint="eastAsia"/>
        </w:rPr>
        <w:t>（</w:t>
      </w:r>
      <w:r w:rsidRPr="00010501">
        <w:t>a</w:t>
      </w:r>
      <w:r w:rsidRPr="00010501">
        <w:rPr>
          <w:rFonts w:hint="eastAsia"/>
        </w:rPr>
        <w:t>）</w:t>
      </w:r>
      <w:r w:rsidRPr="00010501">
        <w:t>的应变</w:t>
      </w:r>
      <w:r w:rsidRPr="00010501">
        <w:rPr>
          <w:rFonts w:hint="eastAsia"/>
        </w:rPr>
        <w:t>-</w:t>
      </w:r>
      <w:r w:rsidRPr="00010501">
        <w:t>载荷曲线明显与其他应变曲线存在较大差异</w:t>
      </w:r>
      <w:r w:rsidRPr="00010501">
        <w:rPr>
          <w:rFonts w:hint="eastAsia"/>
        </w:rPr>
        <w:t>，</w:t>
      </w:r>
      <w:r w:rsidRPr="00010501">
        <w:t>可能在试验测试过程中存在较大问题</w:t>
      </w:r>
      <w:r w:rsidRPr="00010501">
        <w:rPr>
          <w:rFonts w:hint="eastAsia"/>
        </w:rPr>
        <w:t>，</w:t>
      </w:r>
      <w:r w:rsidRPr="00010501">
        <w:t>导致应变测试结果出现较大偏差</w:t>
      </w:r>
      <w:r w:rsidRPr="00010501">
        <w:rPr>
          <w:rFonts w:hint="eastAsia"/>
        </w:rPr>
        <w:t>。实验结果表明，矩形开口的试件局部屈曲临界荷载高于圆孔开口试件的结果，</w:t>
      </w:r>
      <w:r w:rsidR="00385216">
        <w:rPr>
          <w:rFonts w:hint="eastAsia"/>
        </w:rPr>
        <w:t>但两者开口尺寸存在差异</w:t>
      </w:r>
      <w:r w:rsidRPr="00010501">
        <w:rPr>
          <w:rFonts w:hint="eastAsia"/>
        </w:rPr>
        <w:t>；开口结构在受面内剪切加载下的局部屈曲临界荷载要比受剪切加载下的局部屈曲临界荷载低得多，即开口结构在面内剪切加载下更不稳定，应尽量避免承受剪切荷载。</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35" w:name="_Toc452119181"/>
      <w:r w:rsidRPr="00010501">
        <w:rPr>
          <w:rFonts w:eastAsia="黑体"/>
          <w:sz w:val="28"/>
          <w:szCs w:val="28"/>
        </w:rPr>
        <w:t>本章小结</w:t>
      </w:r>
      <w:bookmarkEnd w:id="135"/>
    </w:p>
    <w:p w:rsidR="00010501" w:rsidRPr="00010501" w:rsidRDefault="00010501" w:rsidP="00010501">
      <w:pPr>
        <w:ind w:firstLineChars="0" w:firstLine="420"/>
      </w:pPr>
      <w:r w:rsidRPr="00010501">
        <w:t>本章主要采用数值计算和实验测试的方法</w:t>
      </w:r>
      <w:r w:rsidRPr="00010501">
        <w:rPr>
          <w:rFonts w:hint="eastAsia"/>
        </w:rPr>
        <w:t>，</w:t>
      </w:r>
      <w:r w:rsidRPr="00010501">
        <w:t>研究了碳纤维增强复合材料开口层合板受载下的局部屈曲问题</w:t>
      </w:r>
      <w:r w:rsidRPr="00010501">
        <w:rPr>
          <w:rFonts w:hint="eastAsia"/>
        </w:rPr>
        <w:t>。</w:t>
      </w:r>
      <w:r w:rsidRPr="00010501">
        <w:t>一方面</w:t>
      </w:r>
      <w:r w:rsidRPr="00010501">
        <w:rPr>
          <w:rFonts w:hint="eastAsia"/>
        </w:rPr>
        <w:t>，</w:t>
      </w:r>
      <w:r w:rsidRPr="00010501">
        <w:t>以数值模拟和实验相结合</w:t>
      </w:r>
      <w:r w:rsidRPr="00010501">
        <w:rPr>
          <w:rFonts w:hint="eastAsia"/>
        </w:rPr>
        <w:t>，</w:t>
      </w:r>
      <w:r w:rsidRPr="00010501">
        <w:t>研究了开口孔径大小</w:t>
      </w:r>
      <w:r w:rsidRPr="00010501">
        <w:rPr>
          <w:rFonts w:hint="eastAsia"/>
        </w:rPr>
        <w:t>、</w:t>
      </w:r>
      <w:r w:rsidRPr="00010501">
        <w:t>铺层类型对圆孔开口层合板在单向拉伸加载局部屈曲</w:t>
      </w:r>
      <w:r w:rsidRPr="00010501">
        <w:rPr>
          <w:rFonts w:hint="eastAsia"/>
        </w:rPr>
        <w:t>的</w:t>
      </w:r>
      <w:r w:rsidRPr="00010501">
        <w:t>影响</w:t>
      </w:r>
      <w:r w:rsidRPr="00010501">
        <w:rPr>
          <w:rFonts w:hint="eastAsia"/>
        </w:rPr>
        <w:t>，另一方面，以实验测试为主要手段，针对开口复合材料大壁板，研究了圆孔开口和矩形孔开口两种不同开口形状对开口壁板局部屈曲的影响，研究了单向拉伸加载和面内剪切加载两种不同的加载方式对开口壁板局部屈曲的影响。研究结果表明：</w:t>
      </w:r>
    </w:p>
    <w:p w:rsidR="00010501" w:rsidRPr="00010501" w:rsidRDefault="00010501" w:rsidP="00010501">
      <w:pPr>
        <w:ind w:firstLineChars="0" w:firstLine="0"/>
      </w:pPr>
      <w:r w:rsidRPr="00010501">
        <w:rPr>
          <w:rFonts w:hint="eastAsia"/>
        </w:rPr>
        <w:t>（</w:t>
      </w:r>
      <w:r w:rsidRPr="00010501">
        <w:rPr>
          <w:rFonts w:hint="eastAsia"/>
        </w:rPr>
        <w:t>1</w:t>
      </w:r>
      <w:r w:rsidRPr="00010501">
        <w:rPr>
          <w:rFonts w:hint="eastAsia"/>
        </w:rPr>
        <w:t>）开口孔径对受拉伸加载的开口层合板局部屈曲具有较大影响，局部屈曲临界荷载与开口孔径呈幂函数关系，幂指数与铺层方式密切相关。</w:t>
      </w:r>
    </w:p>
    <w:p w:rsidR="00010501" w:rsidRPr="00010501" w:rsidRDefault="00010501" w:rsidP="00010501">
      <w:pPr>
        <w:ind w:firstLineChars="0" w:firstLine="0"/>
      </w:pPr>
      <w:r w:rsidRPr="00010501">
        <w:rPr>
          <w:rFonts w:hint="eastAsia"/>
        </w:rPr>
        <w:t>（</w:t>
      </w:r>
      <w:r w:rsidRPr="00010501">
        <w:rPr>
          <w:rFonts w:hint="eastAsia"/>
        </w:rPr>
        <w:t>2</w:t>
      </w:r>
      <w:r w:rsidRPr="00010501">
        <w:rPr>
          <w:rFonts w:hint="eastAsia"/>
        </w:rPr>
        <w:t>）铺层方式对较小开口尺寸的开口层合板局部屈曲影响较大，而不同铺层的较大开口尺寸的开口层合板局部屈曲临界趋于一致。</w:t>
      </w:r>
    </w:p>
    <w:p w:rsidR="00010501" w:rsidRPr="00010501" w:rsidRDefault="00010501" w:rsidP="00010501">
      <w:pPr>
        <w:ind w:firstLineChars="0" w:firstLine="0"/>
      </w:pPr>
      <w:r w:rsidRPr="00010501">
        <w:rPr>
          <w:rFonts w:hint="eastAsia"/>
        </w:rPr>
        <w:t>（</w:t>
      </w:r>
      <w:r w:rsidRPr="00010501">
        <w:rPr>
          <w:rFonts w:hint="eastAsia"/>
        </w:rPr>
        <w:t>3</w:t>
      </w:r>
      <w:r w:rsidRPr="00010501">
        <w:rPr>
          <w:rFonts w:hint="eastAsia"/>
        </w:rPr>
        <w:t>）单向层合板的</w:t>
      </w:r>
      <m:oMath>
        <m:sSup>
          <m:sSupPr>
            <m:ctrlPr>
              <w:rPr>
                <w:rFonts w:ascii="Cambria Math" w:hAnsi="Cambria Math"/>
              </w:rPr>
            </m:ctrlPr>
          </m:sSupPr>
          <m:e>
            <m:r>
              <m:rPr>
                <m:sty m:val="p"/>
              </m:rPr>
              <w:rPr>
                <w:rFonts w:ascii="Cambria Math" w:hAnsi="Cambria Math" w:hint="eastAsia"/>
              </w:rPr>
              <m:t>0</m:t>
            </m:r>
          </m:e>
          <m:sup>
            <m:r>
              <w:rPr>
                <w:rFonts w:ascii="Cambria Math" w:hAnsi="Cambria Math"/>
              </w:rPr>
              <m:t>°</m:t>
            </m:r>
          </m:sup>
        </m:sSup>
      </m:oMath>
      <w:r w:rsidRPr="00010501">
        <w:rPr>
          <w:rFonts w:hint="eastAsia"/>
        </w:rPr>
        <w:t>方向与拉伸加载方向相同时，开口结构最容易发生局部屈曲。</w:t>
      </w:r>
      <m:oMath>
        <m:sSup>
          <m:sSupPr>
            <m:ctrlPr>
              <w:rPr>
                <w:rFonts w:ascii="Cambria Math" w:hAnsi="Cambria Math"/>
              </w:rPr>
            </m:ctrlPr>
          </m:sSupPr>
          <m:e>
            <m:r>
              <m:rPr>
                <m:sty m:val="p"/>
              </m:rPr>
              <w:rPr>
                <w:rFonts w:ascii="Cambria Math" w:hAnsi="Cambria Math"/>
              </w:rPr>
              <m:t>9</m:t>
            </m:r>
            <m:r>
              <m:rPr>
                <m:sty m:val="p"/>
              </m:rPr>
              <w:rPr>
                <w:rFonts w:ascii="Cambria Math" w:hAnsi="Cambria Math" w:hint="eastAsia"/>
              </w:rPr>
              <m:t>0</m:t>
            </m:r>
          </m:e>
          <m:sup>
            <m:r>
              <w:rPr>
                <w:rFonts w:ascii="Cambria Math" w:hAnsi="Cambria Math"/>
              </w:rPr>
              <m:t>°</m:t>
            </m:r>
          </m:sup>
        </m:sSup>
      </m:oMath>
      <w:r w:rsidRPr="00010501">
        <w:t>铺层能够提高开口层合板局部屈曲临界值</w:t>
      </w:r>
      <w:r w:rsidRPr="00010501">
        <w:rPr>
          <w:rFonts w:hint="eastAsia"/>
        </w:rPr>
        <w:t>，横向等效模量越大，开口结构越稳定。</w:t>
      </w:r>
    </w:p>
    <w:p w:rsidR="00010501" w:rsidRPr="00010501" w:rsidRDefault="00010501" w:rsidP="00010501">
      <w:pPr>
        <w:ind w:firstLineChars="0" w:firstLine="0"/>
      </w:pPr>
      <w:r w:rsidRPr="00010501">
        <w:rPr>
          <w:rFonts w:hint="eastAsia"/>
        </w:rPr>
        <w:t>（</w:t>
      </w:r>
      <w:r w:rsidRPr="00010501">
        <w:rPr>
          <w:rFonts w:hint="eastAsia"/>
        </w:rPr>
        <w:t>4</w:t>
      </w:r>
      <w:r w:rsidRPr="00010501">
        <w:rPr>
          <w:rFonts w:hint="eastAsia"/>
        </w:rPr>
        <w:t>）开口结构在面内剪切加载下的稳定性要比拉伸加载下的稳定性差，应尽量避免承受剪切荷载。</w:t>
      </w:r>
    </w:p>
    <w:p w:rsidR="00010501" w:rsidRDefault="00010501" w:rsidP="00D01802">
      <w:pPr>
        <w:ind w:firstLineChars="0" w:firstLine="0"/>
        <w:rPr>
          <w:rFonts w:eastAsia="黑体"/>
          <w:sz w:val="32"/>
          <w:szCs w:val="32"/>
        </w:rPr>
        <w:sectPr w:rsidR="00010501" w:rsidSect="00570671">
          <w:headerReference w:type="default" r:id="rId106"/>
          <w:footnotePr>
            <w:numFmt w:val="decimalEnclosedCircleChinese"/>
            <w:numRestart w:val="eachPage"/>
          </w:footnotePr>
          <w:endnotePr>
            <w:numFmt w:val="decimal"/>
          </w:endnotePr>
          <w:type w:val="oddPage"/>
          <w:pgSz w:w="11906" w:h="16838" w:code="9"/>
          <w:pgMar w:top="1701" w:right="1474" w:bottom="1418" w:left="1474" w:header="1134" w:footer="992" w:gutter="0"/>
          <w:cols w:space="425"/>
          <w:docGrid w:type="lines" w:linePitch="312"/>
        </w:sectPr>
      </w:pPr>
    </w:p>
    <w:p w:rsidR="00010501" w:rsidRPr="00010501" w:rsidRDefault="00010501" w:rsidP="00010501">
      <w:pPr>
        <w:spacing w:before="480" w:after="360" w:line="240" w:lineRule="auto"/>
        <w:ind w:firstLineChars="0" w:firstLine="0"/>
        <w:jc w:val="center"/>
        <w:outlineLvl w:val="0"/>
        <w:rPr>
          <w:rFonts w:eastAsia="黑体"/>
          <w:sz w:val="32"/>
          <w:szCs w:val="32"/>
        </w:rPr>
      </w:pPr>
      <w:bookmarkStart w:id="136" w:name="_Toc452119182"/>
      <w:r w:rsidRPr="00010501">
        <w:rPr>
          <w:rFonts w:eastAsia="黑体"/>
          <w:sz w:val="32"/>
          <w:szCs w:val="32"/>
        </w:rPr>
        <w:lastRenderedPageBreak/>
        <w:t>第</w:t>
      </w:r>
      <w:r>
        <w:rPr>
          <w:rFonts w:eastAsia="黑体" w:hint="eastAsia"/>
          <w:sz w:val="32"/>
          <w:szCs w:val="32"/>
        </w:rPr>
        <w:t>三</w:t>
      </w:r>
      <w:r w:rsidRPr="00010501">
        <w:rPr>
          <w:rFonts w:eastAsia="黑体"/>
          <w:sz w:val="32"/>
          <w:szCs w:val="32"/>
        </w:rPr>
        <w:t>章</w:t>
      </w:r>
      <w:r w:rsidRPr="00010501">
        <w:rPr>
          <w:rFonts w:eastAsia="黑体"/>
          <w:sz w:val="32"/>
          <w:szCs w:val="32"/>
        </w:rPr>
        <w:t xml:space="preserve"> </w:t>
      </w:r>
      <w:r w:rsidRPr="00010501">
        <w:rPr>
          <w:rFonts w:eastAsia="黑体"/>
          <w:sz w:val="32"/>
          <w:szCs w:val="32"/>
        </w:rPr>
        <w:t>大开口复合材料层合板强度破坏研究</w:t>
      </w:r>
      <w:bookmarkEnd w:id="136"/>
    </w:p>
    <w:p w:rsidR="00010501" w:rsidRPr="00010501" w:rsidRDefault="00010501" w:rsidP="00010501">
      <w:pPr>
        <w:pStyle w:val="ab"/>
        <w:widowControl/>
        <w:numPr>
          <w:ilvl w:val="0"/>
          <w:numId w:val="15"/>
        </w:numPr>
        <w:spacing w:before="480" w:after="120" w:line="240" w:lineRule="auto"/>
        <w:ind w:firstLineChars="0"/>
        <w:outlineLvl w:val="1"/>
        <w:rPr>
          <w:rFonts w:eastAsia="黑体"/>
          <w:vanish/>
          <w:sz w:val="28"/>
          <w:szCs w:val="28"/>
        </w:rPr>
      </w:pPr>
      <w:bookmarkStart w:id="137" w:name="_Toc448716149"/>
      <w:bookmarkStart w:id="138" w:name="_Toc448727101"/>
      <w:bookmarkStart w:id="139" w:name="_Toc448729892"/>
      <w:bookmarkStart w:id="140" w:name="_Toc448731513"/>
      <w:bookmarkStart w:id="141" w:name="_Toc452119183"/>
      <w:bookmarkEnd w:id="137"/>
      <w:bookmarkEnd w:id="138"/>
      <w:bookmarkEnd w:id="139"/>
      <w:bookmarkEnd w:id="140"/>
      <w:bookmarkEnd w:id="141"/>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42" w:name="_Toc452119184"/>
      <w:r w:rsidRPr="00010501">
        <w:rPr>
          <w:rFonts w:eastAsia="黑体"/>
          <w:sz w:val="28"/>
          <w:szCs w:val="28"/>
        </w:rPr>
        <w:t>引言</w:t>
      </w:r>
      <w:bookmarkEnd w:id="142"/>
    </w:p>
    <w:p w:rsidR="00010501" w:rsidRPr="00010501" w:rsidRDefault="00010501" w:rsidP="00010501">
      <w:pPr>
        <w:widowControl/>
        <w:ind w:firstLine="480"/>
      </w:pPr>
      <w:r w:rsidRPr="00010501">
        <w:t>复合材料是由两种或多种不同性质的材料用物理和化学方法在宏观尺度上组成的材料。碳纤维增强复合材料具有高比强度、高比刚度、可设计性强、耐高温、抗腐蚀等优点，已被广泛应用于航空航天、船舶、能源、体育运动、交通等领域。与金属材料不同，纤维增强复合材料由纤维和基体等不同组分材料组成，具有很强的各向异性，其破坏过程非常复杂。因此，复合材料结构的安全性和可靠性问题使得现有的理论面临新的挑战，一直受到人们的广泛关注。绝大多数纤维增强复合材料层合板的破坏表现为脆性失效，完全破坏前没有明显的塑性变形，并且在首层失效后仍能继续承载。因此，预测复合材料结构的最大承载能力，需要分析复合材料的渐进损伤行为。</w:t>
      </w:r>
    </w:p>
    <w:p w:rsidR="00010501" w:rsidRPr="00010501" w:rsidRDefault="00010501" w:rsidP="00010501">
      <w:pPr>
        <w:ind w:firstLine="480"/>
      </w:pPr>
      <w:r w:rsidRPr="00010501">
        <w:t>为了预测纤维增强复合材料层合板的损伤起始、损伤扩展和极限强度，</w:t>
      </w:r>
      <w:r w:rsidRPr="00010501">
        <w:t>Reddy</w:t>
      </w:r>
      <w:r w:rsidR="00FD30F4">
        <w:rPr>
          <w:vertAlign w:val="superscript"/>
        </w:rPr>
        <w:t>[</w:t>
      </w:r>
      <w:r w:rsidR="0053264C">
        <w:rPr>
          <w:rStyle w:val="af0"/>
        </w:rPr>
        <w:endnoteReference w:id="204"/>
      </w:r>
      <w:r w:rsidR="00FD30F4">
        <w:rPr>
          <w:vertAlign w:val="superscript"/>
        </w:rPr>
        <w:t>-</w:t>
      </w:r>
      <w:r w:rsidR="0053264C" w:rsidRPr="00FD30F4">
        <w:rPr>
          <w:rStyle w:val="af0"/>
          <w:vanish/>
        </w:rPr>
        <w:endnoteReference w:id="205"/>
      </w:r>
      <w:r w:rsidR="0053264C" w:rsidRPr="00FD30F4">
        <w:rPr>
          <w:rStyle w:val="af0"/>
          <w:vanish/>
        </w:rPr>
        <w:endnoteReference w:id="206"/>
      </w:r>
      <w:r w:rsidR="00FD30F4">
        <w:rPr>
          <w:rStyle w:val="af0"/>
        </w:rPr>
        <w:endnoteReference w:id="207"/>
      </w:r>
      <w:r w:rsidR="00FD30F4">
        <w:rPr>
          <w:vertAlign w:val="superscript"/>
        </w:rPr>
        <w:t>]</w:t>
      </w:r>
      <w:r w:rsidR="0053264C">
        <w:t>等人</w:t>
      </w:r>
      <w:r w:rsidRPr="00010501">
        <w:t>提出了比较完备的渐进失效分析方法。他们采用了最大应力、最大应变、</w:t>
      </w:r>
      <w:r w:rsidRPr="00010501">
        <w:t>Tsai-Hill</w:t>
      </w:r>
      <w:r w:rsidRPr="00010501">
        <w:t>、</w:t>
      </w:r>
      <w:r w:rsidRPr="00010501">
        <w:t>Hoffman</w:t>
      </w:r>
      <w:r w:rsidRPr="00010501">
        <w:t>等失效准则来进行二维、三维模型复合材料层合板渐进失效分析。</w:t>
      </w:r>
      <w:r w:rsidRPr="00010501">
        <w:t>Chang</w:t>
      </w:r>
      <w:r w:rsidRPr="00010501">
        <w:t>等人</w:t>
      </w:r>
      <w:r w:rsidR="00FD30F4">
        <w:rPr>
          <w:rFonts w:hint="eastAsia"/>
          <w:vertAlign w:val="superscript"/>
        </w:rPr>
        <w:t>[</w:t>
      </w:r>
      <w:r w:rsidR="00FD30F4">
        <w:fldChar w:fldCharType="begin"/>
      </w:r>
      <w:r w:rsidR="00FD30F4">
        <w:instrText xml:space="preserve"> NOTEREF _Ref448721632 \f \h </w:instrText>
      </w:r>
      <w:r w:rsidR="00FD30F4">
        <w:fldChar w:fldCharType="separate"/>
      </w:r>
      <w:r w:rsidR="009D6CE2" w:rsidRPr="009D6CE2">
        <w:rPr>
          <w:rStyle w:val="af0"/>
        </w:rPr>
        <w:t>127</w:t>
      </w:r>
      <w:r w:rsidR="00FD30F4">
        <w:fldChar w:fldCharType="end"/>
      </w:r>
      <w:r w:rsidR="00FD30F4" w:rsidRPr="00FD30F4">
        <w:rPr>
          <w:vertAlign w:val="superscript"/>
        </w:rPr>
        <w:t>,</w:t>
      </w:r>
      <w:r w:rsidR="00FD30F4">
        <w:fldChar w:fldCharType="begin"/>
      </w:r>
      <w:r w:rsidR="00FD30F4">
        <w:instrText xml:space="preserve"> NOTEREF _Ref448721636 \f \h </w:instrText>
      </w:r>
      <w:r w:rsidR="00FD30F4">
        <w:fldChar w:fldCharType="separate"/>
      </w:r>
      <w:r w:rsidR="009D6CE2" w:rsidRPr="009D6CE2">
        <w:rPr>
          <w:rStyle w:val="af0"/>
        </w:rPr>
        <w:t>128</w:t>
      </w:r>
      <w:r w:rsidR="00FD30F4">
        <w:fldChar w:fldCharType="end"/>
      </w:r>
      <w:r w:rsidR="00FD30F4" w:rsidRPr="00FD30F4">
        <w:rPr>
          <w:vertAlign w:val="superscript"/>
        </w:rPr>
        <w:t>,</w:t>
      </w:r>
      <w:r w:rsidR="00FD30F4">
        <w:fldChar w:fldCharType="begin"/>
      </w:r>
      <w:r w:rsidR="00FD30F4">
        <w:instrText xml:space="preserve"> NOTEREF _Ref448721638 \f \h </w:instrText>
      </w:r>
      <w:r w:rsidR="00FD30F4">
        <w:fldChar w:fldCharType="separate"/>
      </w:r>
      <w:r w:rsidR="009D6CE2" w:rsidRPr="009D6CE2">
        <w:rPr>
          <w:rStyle w:val="af0"/>
        </w:rPr>
        <w:t>129</w:t>
      </w:r>
      <w:r w:rsidR="00FD30F4">
        <w:fldChar w:fldCharType="end"/>
      </w:r>
      <w:r w:rsidR="00FD30F4">
        <w:rPr>
          <w:vertAlign w:val="superscript"/>
        </w:rPr>
        <w:t>]</w:t>
      </w:r>
      <w:r w:rsidRPr="00010501">
        <w:t>发展了含小孔的复合材料层合板的渐进失效破坏模型，考虑了基体失效、纤维失效、纤维</w:t>
      </w:r>
      <w:r w:rsidRPr="00010501">
        <w:t>-</w:t>
      </w:r>
      <w:r w:rsidRPr="00010501">
        <w:t>基体剪切失效三种失效类型，并提出了新的失效准则。他们使用修改后的</w:t>
      </w:r>
      <w:r w:rsidRPr="00010501">
        <w:t>Yamada-Sun</w:t>
      </w:r>
      <w:r w:rsidR="00FD30F4">
        <w:rPr>
          <w:vertAlign w:val="superscript"/>
        </w:rPr>
        <w:t>[</w:t>
      </w:r>
      <w:r w:rsidR="00FD30F4">
        <w:fldChar w:fldCharType="begin"/>
      </w:r>
      <w:r w:rsidR="00FD30F4">
        <w:instrText xml:space="preserve"> NOTEREF _Ref448721767 \f \h </w:instrText>
      </w:r>
      <w:r w:rsidR="00FD30F4">
        <w:fldChar w:fldCharType="separate"/>
      </w:r>
      <w:r w:rsidR="009D6CE2" w:rsidRPr="009D6CE2">
        <w:rPr>
          <w:rStyle w:val="af0"/>
        </w:rPr>
        <w:t>130</w:t>
      </w:r>
      <w:r w:rsidR="00FD30F4">
        <w:fldChar w:fldCharType="end"/>
      </w:r>
      <w:r w:rsidR="00FD30F4">
        <w:rPr>
          <w:vertAlign w:val="superscript"/>
        </w:rPr>
        <w:t>]</w:t>
      </w:r>
      <w:r w:rsidRPr="00010501">
        <w:t>破坏准则来预测纤维失效和纤维基体剪切失效，使用修改后的</w:t>
      </w:r>
      <w:r w:rsidRPr="00010501">
        <w:t>Hashin</w:t>
      </w:r>
      <w:r w:rsidRPr="00010501">
        <w:t>失效准则来预测基体失效。王丹勇</w:t>
      </w:r>
      <w:r w:rsidR="00FD30F4">
        <w:t>等</w:t>
      </w:r>
      <w:r w:rsidR="00FD30F4">
        <w:rPr>
          <w:rFonts w:hint="eastAsia"/>
          <w:vertAlign w:val="superscript"/>
        </w:rPr>
        <w:t>[</w:t>
      </w:r>
      <w:r w:rsidR="00FD30F4">
        <w:fldChar w:fldCharType="begin"/>
      </w:r>
      <w:r w:rsidR="00FD30F4">
        <w:instrText xml:space="preserve"> NOTEREF _Ref448721870 \f \h </w:instrText>
      </w:r>
      <w:r w:rsidR="00FD30F4">
        <w:fldChar w:fldCharType="separate"/>
      </w:r>
      <w:r w:rsidR="009D6CE2" w:rsidRPr="009D6CE2">
        <w:rPr>
          <w:rStyle w:val="af0"/>
        </w:rPr>
        <w:t>132</w:t>
      </w:r>
      <w:r w:rsidR="00FD30F4">
        <w:fldChar w:fldCharType="end"/>
      </w:r>
      <w:r w:rsidR="00FD30F4">
        <w:rPr>
          <w:vertAlign w:val="superscript"/>
        </w:rPr>
        <w:t>]</w:t>
      </w:r>
      <w:r w:rsidRPr="00010501">
        <w:t>针对含小孔的复合材料层合板，对其在面内拉伸加载作用下的失效过程进行了数值模拟，考虑了纤维失效、基体失效、分层失效以及纤维基体剪切失效四种失效类型，并对这些失效方式的相互作用关联进行了探讨。</w:t>
      </w:r>
      <w:r w:rsidRPr="00010501">
        <w:t>Maimi</w:t>
      </w:r>
      <w:r w:rsidRPr="00010501">
        <w:t>等</w:t>
      </w:r>
      <w:r w:rsidR="00FD30F4">
        <w:rPr>
          <w:rFonts w:hint="eastAsia"/>
          <w:vertAlign w:val="superscript"/>
        </w:rPr>
        <w:t>[</w:t>
      </w:r>
      <w:r w:rsidR="00FD30F4">
        <w:fldChar w:fldCharType="begin"/>
      </w:r>
      <w:r w:rsidR="00FD30F4">
        <w:instrText xml:space="preserve"> NOTEREF _Ref448721915 \f \h </w:instrText>
      </w:r>
      <w:r w:rsidR="00FD30F4">
        <w:fldChar w:fldCharType="separate"/>
      </w:r>
      <w:r w:rsidR="009D6CE2" w:rsidRPr="009D6CE2">
        <w:rPr>
          <w:rStyle w:val="af0"/>
        </w:rPr>
        <w:t>133</w:t>
      </w:r>
      <w:r w:rsidR="00FD30F4">
        <w:fldChar w:fldCharType="end"/>
      </w:r>
      <w:r w:rsidR="00FD30F4" w:rsidRPr="00FD30F4">
        <w:rPr>
          <w:vertAlign w:val="superscript"/>
        </w:rPr>
        <w:t>,</w:t>
      </w:r>
      <w:r w:rsidR="00FD30F4">
        <w:fldChar w:fldCharType="begin"/>
      </w:r>
      <w:r w:rsidR="00FD30F4">
        <w:instrText xml:space="preserve"> NOTEREF _Ref448721917 \f \h </w:instrText>
      </w:r>
      <w:r w:rsidR="00FD30F4">
        <w:fldChar w:fldCharType="separate"/>
      </w:r>
      <w:r w:rsidR="009D6CE2" w:rsidRPr="009D6CE2">
        <w:rPr>
          <w:rStyle w:val="af0"/>
        </w:rPr>
        <w:t>134</w:t>
      </w:r>
      <w:r w:rsidR="00FD30F4">
        <w:fldChar w:fldCharType="end"/>
      </w:r>
      <w:r w:rsidR="00FD30F4">
        <w:rPr>
          <w:vertAlign w:val="superscript"/>
        </w:rPr>
        <w:t>]</w:t>
      </w:r>
      <w:r w:rsidRPr="00010501">
        <w:t>引入新的损伤计算模型，针对含小孔的复合材料层合板进行了强度预测。</w:t>
      </w:r>
      <w:r w:rsidRPr="00010501">
        <w:t>LapczykI</w:t>
      </w:r>
      <w:r w:rsidR="00FD30F4">
        <w:rPr>
          <w:vertAlign w:val="superscript"/>
        </w:rPr>
        <w:t>[</w:t>
      </w:r>
      <w:r w:rsidR="00FD30F4">
        <w:fldChar w:fldCharType="begin"/>
      </w:r>
      <w:r w:rsidR="00FD30F4">
        <w:instrText xml:space="preserve"> NOTEREF _Ref448721973 \f \h </w:instrText>
      </w:r>
      <w:r w:rsidR="00FD30F4">
        <w:fldChar w:fldCharType="separate"/>
      </w:r>
      <w:r w:rsidR="009D6CE2" w:rsidRPr="009D6CE2">
        <w:rPr>
          <w:rStyle w:val="af0"/>
        </w:rPr>
        <w:t>135</w:t>
      </w:r>
      <w:r w:rsidR="00FD30F4">
        <w:fldChar w:fldCharType="end"/>
      </w:r>
      <w:r w:rsidR="00FD30F4">
        <w:rPr>
          <w:vertAlign w:val="superscript"/>
        </w:rPr>
        <w:t>]</w:t>
      </w:r>
      <w:r w:rsidRPr="00010501">
        <w:t>、徐焜</w:t>
      </w:r>
      <w:r w:rsidR="00FD30F4">
        <w:rPr>
          <w:rFonts w:hint="eastAsia"/>
          <w:vertAlign w:val="superscript"/>
        </w:rPr>
        <w:t>[</w:t>
      </w:r>
      <w:r w:rsidR="00FD30F4">
        <w:fldChar w:fldCharType="begin"/>
      </w:r>
      <w:r w:rsidR="00FD30F4">
        <w:instrText xml:space="preserve"> NOTEREF _Ref448721978 \f \h </w:instrText>
      </w:r>
      <w:r w:rsidR="00FD30F4">
        <w:fldChar w:fldCharType="separate"/>
      </w:r>
      <w:r w:rsidR="009D6CE2" w:rsidRPr="009D6CE2">
        <w:rPr>
          <w:rStyle w:val="af0"/>
        </w:rPr>
        <w:t>136</w:t>
      </w:r>
      <w:r w:rsidR="00FD30F4">
        <w:fldChar w:fldCharType="end"/>
      </w:r>
      <w:r w:rsidR="00FD30F4">
        <w:rPr>
          <w:vertAlign w:val="superscript"/>
        </w:rPr>
        <w:t>]</w:t>
      </w:r>
      <w:r w:rsidRPr="00010501">
        <w:t>等对三维编织复合材料渐进损伤进行了非线性数值分析。</w:t>
      </w:r>
    </w:p>
    <w:p w:rsidR="00010501" w:rsidRPr="00010501" w:rsidRDefault="00010501" w:rsidP="00010501">
      <w:pPr>
        <w:widowControl/>
        <w:ind w:firstLine="480"/>
      </w:pPr>
      <w:r w:rsidRPr="00010501">
        <w:t>目前，有关复合材料层合板失效分析的研究，大多关注完整结构或含小孔的复合材料层合板的失效问题，对于大开口复合材料层合板的失效研究还很少。姚辽军等</w:t>
      </w:r>
      <w:r w:rsidR="00FD30F4">
        <w:rPr>
          <w:rFonts w:hint="eastAsia"/>
          <w:vertAlign w:val="superscript"/>
        </w:rPr>
        <w:t>[</w:t>
      </w:r>
      <w:r w:rsidR="00FD30F4">
        <w:fldChar w:fldCharType="begin"/>
      </w:r>
      <w:r w:rsidR="00FD30F4">
        <w:instrText xml:space="preserve"> NOTEREF _Ref448722026 \f \h </w:instrText>
      </w:r>
      <w:r w:rsidR="00FD30F4">
        <w:fldChar w:fldCharType="separate"/>
      </w:r>
      <w:r w:rsidR="009D6CE2" w:rsidRPr="009D6CE2">
        <w:rPr>
          <w:rStyle w:val="af0"/>
        </w:rPr>
        <w:t>140</w:t>
      </w:r>
      <w:r w:rsidR="00FD30F4">
        <w:fldChar w:fldCharType="end"/>
      </w:r>
      <w:r w:rsidR="00FD30F4">
        <w:rPr>
          <w:vertAlign w:val="superscript"/>
        </w:rPr>
        <w:t>]</w:t>
      </w:r>
      <w:r w:rsidRPr="00010501">
        <w:t>曾采用</w:t>
      </w:r>
      <w:r w:rsidRPr="00010501">
        <w:t>Hashin</w:t>
      </w:r>
      <w:r w:rsidRPr="00010501">
        <w:t>失效准则及材料渐进退化模型，对复合材料开孔板进行了强度计算及试验结果对比，研究了不同孔径大小、不同铺层比例对复合材料板强度的影响规律，但是缺乏计算的损伤破坏模式和机理与实验结果的对比分析。</w:t>
      </w:r>
    </w:p>
    <w:p w:rsidR="00010501" w:rsidRPr="00010501" w:rsidRDefault="00010501" w:rsidP="00FD30F4">
      <w:pPr>
        <w:widowControl/>
        <w:ind w:firstLine="480"/>
      </w:pPr>
      <w:r w:rsidRPr="00010501">
        <w:t>本章针对大开口复合材料层合板，将采用数值模拟和实验分析的方法，对碳纤维增强复合材料开口层合板进行单向拉伸加载下的破坏机理研究，并分析铺层方式、开</w:t>
      </w:r>
      <w:r w:rsidRPr="00010501">
        <w:lastRenderedPageBreak/>
        <w:t>口尺寸对开口层合板失效模式的影响，为提高大开口复合材料结构在实际工程中应用的安全性和优化设计提供参考。</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43" w:name="_Toc452119185"/>
      <w:r w:rsidRPr="00010501">
        <w:rPr>
          <w:rFonts w:eastAsia="黑体"/>
          <w:sz w:val="28"/>
          <w:szCs w:val="28"/>
        </w:rPr>
        <w:t>强度准则</w:t>
      </w:r>
      <w:bookmarkEnd w:id="143"/>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44" w:name="_Toc452119186"/>
      <w:r w:rsidRPr="00010501">
        <w:rPr>
          <w:rFonts w:eastAsia="黑体"/>
          <w:sz w:val="26"/>
          <w:szCs w:val="26"/>
        </w:rPr>
        <w:t>失效准则</w:t>
      </w:r>
      <w:bookmarkEnd w:id="144"/>
    </w:p>
    <w:p w:rsidR="00010501" w:rsidRPr="00010501" w:rsidRDefault="00010501" w:rsidP="00010501">
      <w:pPr>
        <w:widowControl/>
        <w:ind w:firstLineChars="0" w:firstLine="420"/>
        <w:rPr>
          <w:rFonts w:eastAsia="黑体"/>
          <w:sz w:val="28"/>
          <w:szCs w:val="28"/>
        </w:rPr>
      </w:pPr>
      <w:r w:rsidRPr="00010501">
        <w:t>关于复合材料的强度准则方面的研究，前人已经做了大量的工作。复合材料的失效准则可以分为两大类：非相互作用失效准则（</w:t>
      </w:r>
      <w:r w:rsidRPr="00010501">
        <w:t>Non-Interactive Failure Criteria</w:t>
      </w:r>
      <w:r w:rsidRPr="00010501">
        <w:t>）和相互作用失效准则（</w:t>
      </w:r>
      <w:r w:rsidRPr="00010501">
        <w:t>Interactive Failure Criteria</w:t>
      </w:r>
      <w:r w:rsidRPr="00010501">
        <w:t>）。其中，最大应力准则和最大应变准则属于典型的非相互作用强度准则。在非相互作用强度准则中，各应力或应变分量之间没有相互作用项，它将单个的应力或应变分量和相应的材料极限强度值作比较，有时也被叫做独立失效准则（</w:t>
      </w:r>
      <w:r w:rsidRPr="00010501">
        <w:t>Independent Failure Criteria</w:t>
      </w:r>
      <w:r w:rsidRPr="00010501">
        <w:t>）。而在相互作用失效准则中，各应力或应变分量之间存在相互作用项。相互作用失效准则通常分为三类：多项式理论、模式决定理论以及应变能理论。多项式理论使用基于强度的多项式来表示失效面；模式决定理论通常是基于材料强度的多项式，并使用不同的等式来描述不同的失效模式；应变能理论通常基于非线性分析中的局部应变能。</w:t>
      </w:r>
    </w:p>
    <w:p w:rsidR="00010501" w:rsidRPr="00010501" w:rsidRDefault="00010501" w:rsidP="00010501">
      <w:pPr>
        <w:widowControl/>
        <w:ind w:left="737" w:firstLineChars="0" w:hanging="737"/>
      </w:pPr>
      <w:r w:rsidRPr="00010501">
        <w:t>（</w:t>
      </w:r>
      <w:r w:rsidRPr="00010501">
        <w:t>1</w:t>
      </w:r>
      <w:r w:rsidRPr="00010501">
        <w:t>）最大应力准则</w:t>
      </w:r>
    </w:p>
    <w:p w:rsidR="00010501" w:rsidRPr="00010501" w:rsidRDefault="00010501" w:rsidP="00010501">
      <w:pPr>
        <w:spacing w:line="240" w:lineRule="auto"/>
        <w:ind w:firstLine="480"/>
      </w:pPr>
      <w:r w:rsidRPr="00010501">
        <w:t>与各向同性材料相同，认为单层板在任何应力状态中，材料主方向的任一应力分量达到各自方向的材料强度值时，单层板失效。其表达为：</w:t>
      </w:r>
    </w:p>
    <w:p w:rsidR="00010501" w:rsidRPr="00010501" w:rsidRDefault="00010501" w:rsidP="00010501">
      <w:pPr>
        <w:widowControl/>
        <w:spacing w:before="120" w:after="120" w:line="240" w:lineRule="auto"/>
        <w:ind w:left="737" w:firstLineChars="0" w:hanging="737"/>
        <w:jc w:val="right"/>
        <w:rPr>
          <w:position w:val="-52"/>
        </w:rPr>
      </w:pPr>
      <w:r w:rsidRPr="00010501">
        <w:rPr>
          <w:position w:val="-52"/>
        </w:rPr>
        <w:t xml:space="preserve">             </w:t>
      </w:r>
      <w:r w:rsidRPr="00010501">
        <w:rPr>
          <w:position w:val="-52"/>
        </w:rPr>
        <w:object w:dxaOrig="3879" w:dyaOrig="1120">
          <v:shape id="图片 59" o:spid="_x0000_i1034" type="#_x0000_t75" style="width:194.25pt;height:57.75pt;mso-position-horizontal-relative:page;mso-position-vertical-relative:page" o:ole="">
            <v:imagedata r:id="rId107" o:title=""/>
          </v:shape>
          <o:OLEObject Type="Embed" ProgID="Equation.3" ShapeID="图片 59" DrawAspect="Content" ObjectID="_1582109352" r:id="rId108">
            <o:FieldCodes>\* MERGEFORMAT</o:FieldCodes>
          </o:OLEObject>
        </w:object>
      </w:r>
      <w:r w:rsidRPr="00010501">
        <w:rPr>
          <w:position w:val="-52"/>
        </w:rPr>
        <w:t xml:space="preserve">   ……    (3-1)</w:t>
      </w:r>
    </w:p>
    <w:p w:rsidR="00010501" w:rsidRPr="00010501" w:rsidRDefault="00010501" w:rsidP="00010501">
      <w:pPr>
        <w:widowControl/>
        <w:ind w:firstLineChars="0" w:firstLine="0"/>
      </w:pPr>
      <w:r w:rsidRPr="00010501">
        <w:t>式中，</w:t>
      </w:r>
      <w:r w:rsidRPr="00010501">
        <w:t>X</w:t>
      </w:r>
      <w:r w:rsidRPr="00010501">
        <w:rPr>
          <w:vertAlign w:val="subscript"/>
        </w:rPr>
        <w:t>t</w:t>
      </w:r>
      <w:r w:rsidRPr="00010501">
        <w:t>和</w:t>
      </w:r>
      <w:r w:rsidRPr="00010501">
        <w:t>X</w:t>
      </w:r>
      <w:r w:rsidRPr="00010501">
        <w:rPr>
          <w:vertAlign w:val="subscript"/>
        </w:rPr>
        <w:t>c</w:t>
      </w:r>
      <w:r w:rsidRPr="00010501">
        <w:t>分别为单层板在纤维方向上的拉伸和压缩强度，</w:t>
      </w:r>
      <w:r w:rsidRPr="00010501">
        <w:t>Y</w:t>
      </w:r>
      <w:r w:rsidRPr="00010501">
        <w:rPr>
          <w:vertAlign w:val="subscript"/>
        </w:rPr>
        <w:t>t</w:t>
      </w:r>
      <w:r w:rsidRPr="00010501">
        <w:t>和</w:t>
      </w:r>
      <w:r w:rsidRPr="00010501">
        <w:t>Y</w:t>
      </w:r>
      <w:r w:rsidRPr="00010501">
        <w:rPr>
          <w:vertAlign w:val="subscript"/>
        </w:rPr>
        <w:t>c</w:t>
      </w:r>
      <w:r w:rsidRPr="00010501">
        <w:t>分别为单层板在垂直纤维方向上的拉伸和压缩强度，</w:t>
      </w:r>
      <w:r w:rsidRPr="00010501">
        <w:t>S</w:t>
      </w:r>
      <w:r w:rsidRPr="00010501">
        <w:t>为单层板主方向下的剪切强度。最大应力准则适用于判断脆性材料的强度，但许多复合材料单层板的偏轴拉伸实验结果与其预测结果存在较大误差。</w:t>
      </w:r>
    </w:p>
    <w:p w:rsidR="00010501" w:rsidRPr="00010501" w:rsidRDefault="00010501" w:rsidP="00010501">
      <w:pPr>
        <w:widowControl/>
        <w:ind w:left="737" w:firstLineChars="0" w:hanging="737"/>
      </w:pPr>
      <w:r w:rsidRPr="00010501">
        <w:t>（</w:t>
      </w:r>
      <w:r w:rsidRPr="00010501">
        <w:t>2</w:t>
      </w:r>
      <w:r w:rsidRPr="00010501">
        <w:t>）最大应变准则</w:t>
      </w:r>
    </w:p>
    <w:p w:rsidR="00010501" w:rsidRPr="00010501" w:rsidRDefault="00010501" w:rsidP="00010501">
      <w:pPr>
        <w:ind w:firstLine="480"/>
      </w:pPr>
      <w:r w:rsidRPr="00010501">
        <w:t>与最大应力准则相似，认为单层板在任何应变状态中，材料主方向的任一应变分量达到各自方向允许的最大应变值时，复合材料失效。其表达为：</w:t>
      </w:r>
    </w:p>
    <w:p w:rsidR="00010501" w:rsidRPr="00010501" w:rsidRDefault="00010501" w:rsidP="00010501">
      <w:pPr>
        <w:widowControl/>
        <w:wordWrap w:val="0"/>
        <w:spacing w:before="120" w:after="120" w:line="240" w:lineRule="auto"/>
        <w:ind w:left="737" w:firstLineChars="0" w:hanging="737"/>
        <w:jc w:val="right"/>
        <w:rPr>
          <w:position w:val="-52"/>
        </w:rPr>
      </w:pPr>
      <w:r w:rsidRPr="00010501">
        <w:rPr>
          <w:position w:val="-52"/>
        </w:rPr>
        <w:lastRenderedPageBreak/>
        <w:t xml:space="preserve">             </w:t>
      </w:r>
      <w:r w:rsidRPr="00010501">
        <w:rPr>
          <w:position w:val="-52"/>
        </w:rPr>
        <w:object w:dxaOrig="3600" w:dyaOrig="1120">
          <v:shape id="_x0000_i1035" type="#_x0000_t75" style="width:180pt;height:57.75pt;mso-position-horizontal-relative:page;mso-position-vertical-relative:page" o:ole="">
            <v:imagedata r:id="rId109" o:title=""/>
          </v:shape>
          <o:OLEObject Type="Embed" ProgID="Equation.3" ShapeID="_x0000_i1035" DrawAspect="Content" ObjectID="_1582109353" r:id="rId110">
            <o:FieldCodes>\* MERGEFORMAT</o:FieldCodes>
          </o:OLEObject>
        </w:object>
      </w:r>
      <w:r w:rsidRPr="00010501">
        <w:rPr>
          <w:position w:val="-52"/>
        </w:rPr>
        <w:t xml:space="preserve">     ……    (3-2)</w:t>
      </w:r>
    </w:p>
    <w:p w:rsidR="00010501" w:rsidRPr="00010501" w:rsidRDefault="00010501" w:rsidP="00010501">
      <w:pPr>
        <w:widowControl/>
        <w:ind w:firstLineChars="0" w:firstLine="0"/>
      </w:pPr>
      <w:r w:rsidRPr="00010501">
        <w:t>式中</w:t>
      </w:r>
      <w:r w:rsidRPr="00FD30F4">
        <w:t>，</w:t>
      </w:r>
      <m:oMath>
        <m:sSub>
          <m:sSubPr>
            <m:ctrlPr>
              <w:rPr>
                <w:rFonts w:ascii="Cambria Math" w:hAnsi="Cambria Math"/>
              </w:rPr>
            </m:ctrlPr>
          </m:sSubPr>
          <m:e>
            <m:r>
              <w:rPr>
                <w:rFonts w:ascii="Cambria Math" w:hAnsi="Cambria Math"/>
              </w:rPr>
              <m:t>ε</m:t>
            </m:r>
          </m:e>
          <m:sub>
            <m:r>
              <w:rPr>
                <w:rFonts w:ascii="Cambria Math" w:hAnsi="Cambria Math"/>
              </w:rPr>
              <m:t>1t</m:t>
            </m:r>
          </m:sub>
        </m:sSub>
      </m:oMath>
      <w:r w:rsidRPr="00FD30F4">
        <w:t>和</w:t>
      </w:r>
      <m:oMath>
        <m:sSub>
          <m:sSubPr>
            <m:ctrlPr>
              <w:rPr>
                <w:rFonts w:ascii="Cambria Math" w:hAnsi="Cambria Math"/>
              </w:rPr>
            </m:ctrlPr>
          </m:sSubPr>
          <m:e>
            <m:r>
              <w:rPr>
                <w:rFonts w:ascii="Cambria Math" w:hAnsi="Cambria Math"/>
              </w:rPr>
              <m:t>ε</m:t>
            </m:r>
          </m:e>
          <m:sub>
            <m:r>
              <w:rPr>
                <w:rFonts w:ascii="Cambria Math" w:hAnsi="Cambria Math"/>
              </w:rPr>
              <m:t>1c</m:t>
            </m:r>
          </m:sub>
        </m:sSub>
      </m:oMath>
      <w:r w:rsidRPr="00FD30F4">
        <w:t>分别为单层板在纤维方向上的应变拉伸和压缩强度，</w:t>
      </w:r>
      <m:oMath>
        <m:sSub>
          <m:sSubPr>
            <m:ctrlPr>
              <w:rPr>
                <w:rFonts w:ascii="Cambria Math" w:hAnsi="Cambria Math"/>
              </w:rPr>
            </m:ctrlPr>
          </m:sSubPr>
          <m:e>
            <m:r>
              <w:rPr>
                <w:rFonts w:ascii="Cambria Math" w:hAnsi="Cambria Math"/>
              </w:rPr>
              <m:t>ε</m:t>
            </m:r>
          </m:e>
          <m:sub>
            <m:r>
              <w:rPr>
                <w:rFonts w:ascii="Cambria Math" w:hAnsi="Cambria Math"/>
              </w:rPr>
              <m:t>2t</m:t>
            </m:r>
          </m:sub>
        </m:sSub>
      </m:oMath>
      <w:r w:rsidRPr="00FD30F4">
        <w:t>和</w:t>
      </w:r>
      <m:oMath>
        <m:sSub>
          <m:sSubPr>
            <m:ctrlPr>
              <w:rPr>
                <w:rFonts w:ascii="Cambria Math" w:hAnsi="Cambria Math"/>
              </w:rPr>
            </m:ctrlPr>
          </m:sSubPr>
          <m:e>
            <m:r>
              <w:rPr>
                <w:rFonts w:ascii="Cambria Math" w:hAnsi="Cambria Math"/>
              </w:rPr>
              <m:t>ε</m:t>
            </m:r>
          </m:e>
          <m:sub>
            <m:r>
              <w:rPr>
                <w:rFonts w:ascii="Cambria Math" w:hAnsi="Cambria Math"/>
              </w:rPr>
              <m:t>2c</m:t>
            </m:r>
          </m:sub>
        </m:sSub>
      </m:oMath>
      <w:r w:rsidRPr="00FD30F4">
        <w:t>分别为单层板在垂直纤维方向上的应变拉伸和压缩强度，</w:t>
      </w:r>
      <m:oMath>
        <m:sSub>
          <m:sSubPr>
            <m:ctrlPr>
              <w:rPr>
                <w:rFonts w:ascii="Cambria Math" w:hAnsi="Cambria Math"/>
              </w:rPr>
            </m:ctrlPr>
          </m:sSubPr>
          <m:e>
            <m:r>
              <w:rPr>
                <w:rFonts w:ascii="Cambria Math" w:hAnsi="Cambria Math"/>
              </w:rPr>
              <m:t>γ</m:t>
            </m:r>
          </m:e>
          <m:sub>
            <m:r>
              <w:rPr>
                <w:rFonts w:ascii="Cambria Math" w:hAnsi="Cambria Math"/>
              </w:rPr>
              <m:t>s</m:t>
            </m:r>
          </m:sub>
        </m:sSub>
      </m:oMath>
      <w:r w:rsidRPr="00FD30F4">
        <w:t>为单层板主方向下的应变剪切强度。与最大应力准则相似，最大应变准则考虑了另外一个方向应力分量的影响。最大应力准则和最大应变准则，都是考虑</w:t>
      </w:r>
      <w:r w:rsidRPr="00010501">
        <w:t>单一破坏模式的，没有考虑破坏模式之间的相互作用。</w:t>
      </w:r>
    </w:p>
    <w:p w:rsidR="00010501" w:rsidRPr="00010501" w:rsidRDefault="00010501" w:rsidP="00010501">
      <w:pPr>
        <w:widowControl/>
        <w:ind w:left="737" w:firstLineChars="0" w:hanging="737"/>
        <w:rPr>
          <w:bCs/>
        </w:rPr>
      </w:pPr>
      <w:r w:rsidRPr="00010501">
        <w:t>（</w:t>
      </w:r>
      <w:r w:rsidRPr="00010501">
        <w:t>3</w:t>
      </w:r>
      <w:r w:rsidRPr="00010501">
        <w:t>）</w:t>
      </w:r>
      <w:r w:rsidRPr="00010501">
        <w:rPr>
          <w:bCs/>
        </w:rPr>
        <w:t>Tsai-Wu</w:t>
      </w:r>
      <w:r w:rsidRPr="00010501">
        <w:rPr>
          <w:bCs/>
        </w:rPr>
        <w:t>失效准则</w:t>
      </w:r>
    </w:p>
    <w:p w:rsidR="00010501" w:rsidRPr="00010501" w:rsidRDefault="00010501" w:rsidP="00010501">
      <w:pPr>
        <w:ind w:firstLine="480"/>
      </w:pPr>
      <w:r w:rsidRPr="00010501">
        <w:t>大多数的多项式失效理论是在复合材料实验结果的基础上建立的经验公式。复合材料中，最为常见的多项式失效准则是由</w:t>
      </w:r>
      <w:r w:rsidRPr="00010501">
        <w:t>Tsai</w:t>
      </w:r>
      <w:r w:rsidRPr="00010501">
        <w:t>和</w:t>
      </w:r>
      <w:r w:rsidRPr="00010501">
        <w:t>Wu</w:t>
      </w:r>
      <w:r w:rsidRPr="00010501">
        <w:t>提出的张量多项式准则</w:t>
      </w:r>
      <w:r w:rsidRPr="00010501">
        <w:t>[1]</w:t>
      </w:r>
      <w:r w:rsidRPr="00010501">
        <w:t>，即</w:t>
      </w:r>
    </w:p>
    <w:p w:rsidR="00010501" w:rsidRPr="00010501" w:rsidRDefault="00010501" w:rsidP="00010501">
      <w:pPr>
        <w:widowControl/>
        <w:wordWrap w:val="0"/>
        <w:spacing w:before="120" w:after="120" w:line="240" w:lineRule="auto"/>
        <w:ind w:firstLineChars="0" w:firstLine="0"/>
        <w:jc w:val="right"/>
      </w:pPr>
      <w:r w:rsidRPr="00010501">
        <w:object w:dxaOrig="3520" w:dyaOrig="380">
          <v:shape id="图片 86" o:spid="_x0000_i1036" type="#_x0000_t75" style="width:201.75pt;height:21.75pt;mso-position-horizontal-relative:page;mso-position-vertical-relative:page" o:ole="">
            <v:imagedata r:id="rId111" o:title=""/>
          </v:shape>
          <o:OLEObject Type="Embed" ProgID="Equation.3" ShapeID="图片 86" DrawAspect="Content" ObjectID="_1582109354" r:id="rId112">
            <o:FieldCodes>\* MERGEFORMAT</o:FieldCodes>
          </o:OLEObject>
        </w:object>
      </w:r>
      <w:r w:rsidRPr="00010501">
        <w:t xml:space="preserve">     ………… </w:t>
      </w:r>
      <w:r w:rsidRPr="00010501">
        <w:t>（</w:t>
      </w:r>
      <w:r w:rsidRPr="00010501">
        <w:t>3-2</w:t>
      </w:r>
      <w:r w:rsidRPr="00010501">
        <w:t>）</w:t>
      </w:r>
    </w:p>
    <w:p w:rsidR="00010501" w:rsidRPr="00FD30F4" w:rsidRDefault="00010501" w:rsidP="00010501">
      <w:pPr>
        <w:widowControl/>
        <w:spacing w:before="120" w:after="120" w:line="240" w:lineRule="auto"/>
        <w:ind w:firstLineChars="0" w:firstLine="0"/>
      </w:pPr>
      <w:r w:rsidRPr="00010501">
        <w:t>对于平面应力</w:t>
      </w:r>
      <w:r w:rsidRPr="00FD30F4">
        <w:t>状态下的正交各向异性单层材料，</w:t>
      </w:r>
      <w:r w:rsidRPr="00FD30F4">
        <w:t>(3-2)</w:t>
      </w:r>
      <w:r w:rsidRPr="00FD30F4">
        <w:t>式可展开为</w:t>
      </w:r>
    </w:p>
    <w:p w:rsidR="00010501" w:rsidRPr="00FD30F4" w:rsidRDefault="006108B6" w:rsidP="00010501">
      <w:pPr>
        <w:widowControl/>
        <w:spacing w:before="120" w:after="120" w:line="240" w:lineRule="auto"/>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i/>
                </w:rPr>
              </m:ctrlPr>
            </m:sSubSupPr>
            <m:e>
              <m:r>
                <w:rPr>
                  <w:rFonts w:ascii="Cambria Math" w:hAnsi="Cambria Math"/>
                </w:rPr>
                <m:t>σ</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i/>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i/>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rsidR="00010501" w:rsidRPr="00FD30F4" w:rsidRDefault="00FD30F4" w:rsidP="00010501">
      <w:pPr>
        <w:widowControl/>
        <w:wordWrap w:val="0"/>
        <w:spacing w:before="120" w:after="120" w:line="240" w:lineRule="auto"/>
        <w:ind w:firstLineChars="0" w:firstLine="0"/>
        <w:jc w:val="right"/>
      </w:pPr>
      <m:oMath>
        <m:r>
          <m:rPr>
            <m:sty m:val="p"/>
          </m:rPr>
          <w:rPr>
            <w:rFonts w:ascii="Cambria Math" w:hAnsi="Cambria Math"/>
          </w:rPr>
          <m:t>+</m:t>
        </m:r>
        <m:sSub>
          <m:sSubPr>
            <m:ctrlPr>
              <w:rPr>
                <w:rFonts w:ascii="Cambria Math" w:hAnsi="Cambria Math"/>
              </w:rPr>
            </m:ctrlPr>
          </m:sSubPr>
          <m:e>
            <m:r>
              <w:rPr>
                <w:rFonts w:ascii="Cambria Math" w:hAnsi="Cambria Math"/>
              </w:rPr>
              <m:t>2F</m:t>
            </m:r>
          </m:e>
          <m:sub>
            <m:r>
              <w:rPr>
                <w:rFonts w:ascii="Cambria Math" w:hAnsi="Cambria Math"/>
              </w:rPr>
              <m:t>16</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2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2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1</m:t>
        </m:r>
      </m:oMath>
      <w:r w:rsidR="00010501" w:rsidRPr="00FD30F4">
        <w:t xml:space="preserve"> …………</w:t>
      </w:r>
      <w:r w:rsidR="00010501" w:rsidRPr="00FD30F4">
        <w:t>（</w:t>
      </w:r>
      <w:r w:rsidR="00010501" w:rsidRPr="00FD30F4">
        <w:t>3-3</w:t>
      </w:r>
      <w:r w:rsidR="00010501" w:rsidRPr="00FD30F4">
        <w:t>）</w:t>
      </w:r>
    </w:p>
    <w:p w:rsidR="00010501" w:rsidRPr="00FD30F4" w:rsidRDefault="00010501" w:rsidP="00010501">
      <w:pPr>
        <w:widowControl/>
        <w:spacing w:before="120" w:after="120" w:line="240" w:lineRule="auto"/>
        <w:ind w:firstLineChars="0" w:firstLine="0"/>
      </w:pPr>
      <w:r w:rsidRPr="00FD30F4">
        <w:t>其中，</w:t>
      </w:r>
      <m:oMath>
        <m:sSub>
          <m:sSubPr>
            <m:ctrlPr>
              <w:rPr>
                <w:rFonts w:ascii="Cambria Math" w:hAnsi="Cambria Math"/>
              </w:rPr>
            </m:ctrlPr>
          </m:sSubPr>
          <m:e>
            <m:r>
              <w:rPr>
                <w:rFonts w:ascii="Cambria Math" w:hAnsi="Cambria Math"/>
              </w:rPr>
              <m:t>F</m:t>
            </m:r>
          </m:e>
          <m:sub>
            <m:r>
              <w:rPr>
                <w:rFonts w:ascii="Cambria Math" w:hAnsi="Cambria Math"/>
              </w:rPr>
              <m:t>12</m:t>
            </m:r>
          </m:sub>
        </m:sSub>
      </m:oMath>
      <w:r w:rsidRPr="00FD30F4">
        <w:t>、</w:t>
      </w:r>
      <m:oMath>
        <m:sSub>
          <m:sSubPr>
            <m:ctrlPr>
              <w:rPr>
                <w:rFonts w:ascii="Cambria Math" w:hAnsi="Cambria Math"/>
              </w:rPr>
            </m:ctrlPr>
          </m:sSubPr>
          <m:e>
            <m:r>
              <w:rPr>
                <w:rFonts w:ascii="Cambria Math" w:hAnsi="Cambria Math"/>
              </w:rPr>
              <m:t>F</m:t>
            </m:r>
          </m:e>
          <m:sub>
            <m:r>
              <w:rPr>
                <w:rFonts w:ascii="Cambria Math" w:hAnsi="Cambria Math"/>
              </w:rPr>
              <m:t>16</m:t>
            </m:r>
          </m:sub>
        </m:sSub>
      </m:oMath>
      <w:r w:rsidRPr="00FD30F4">
        <w:t>和</w:t>
      </w:r>
      <m:oMath>
        <m:sSub>
          <m:sSubPr>
            <m:ctrlPr>
              <w:rPr>
                <w:rFonts w:ascii="Cambria Math" w:hAnsi="Cambria Math"/>
              </w:rPr>
            </m:ctrlPr>
          </m:sSubPr>
          <m:e>
            <m:r>
              <w:rPr>
                <w:rFonts w:ascii="Cambria Math" w:hAnsi="Cambria Math"/>
              </w:rPr>
              <m:t>F</m:t>
            </m:r>
          </m:e>
          <m:sub>
            <m:r>
              <w:rPr>
                <w:rFonts w:ascii="Cambria Math" w:hAnsi="Cambria Math"/>
              </w:rPr>
              <m:t>26</m:t>
            </m:r>
          </m:sub>
        </m:sSub>
      </m:oMath>
      <w:r w:rsidRPr="00FD30F4">
        <w:t>用于描述主方向应力之间及</w:t>
      </w:r>
      <m:oMath>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6</m:t>
            </m:r>
          </m:sub>
        </m:sSub>
      </m:oMath>
      <w:r w:rsidRPr="00FD30F4">
        <w:t>、</w:t>
      </w:r>
      <m:oMath>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oMath>
      <w:r w:rsidRPr="00FD30F4">
        <w:t>之间的相互作用。式（</w:t>
      </w:r>
      <w:r w:rsidRPr="00FD30F4">
        <w:t>3-3</w:t>
      </w:r>
      <w:r w:rsidRPr="00FD30F4">
        <w:t>）中的张量系数</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Pr="00FD30F4">
        <w:t>、</w:t>
      </w:r>
      <m:oMath>
        <m:sSub>
          <m:sSubPr>
            <m:ctrlPr>
              <w:rPr>
                <w:rFonts w:ascii="Cambria Math" w:hAnsi="Cambria Math"/>
              </w:rPr>
            </m:ctrlPr>
          </m:sSubPr>
          <m:e>
            <m:r>
              <w:rPr>
                <w:rFonts w:ascii="Cambria Math" w:hAnsi="Cambria Math"/>
              </w:rPr>
              <m:t>F</m:t>
            </m:r>
          </m:e>
          <m:sub>
            <m:r>
              <w:rPr>
                <w:rFonts w:ascii="Cambria Math" w:hAnsi="Cambria Math"/>
              </w:rPr>
              <m:t>ij</m:t>
            </m:r>
          </m:sub>
        </m:sSub>
      </m:oMath>
      <w:r w:rsidRPr="00FD30F4">
        <w:t>可由单层材料的强度参数来表示：</w:t>
      </w:r>
    </w:p>
    <w:p w:rsidR="00010501" w:rsidRPr="00FD30F4" w:rsidRDefault="006108B6" w:rsidP="00010501">
      <w:pPr>
        <w:widowControl/>
        <w:spacing w:before="120" w:after="120" w:line="240" w:lineRule="auto"/>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X</m:t>
                  </m:r>
                </m:e>
                <m:sub>
                  <m:r>
                    <w:rPr>
                      <w:rFonts w:ascii="Cambria Math" w:hAnsi="Cambria Math"/>
                    </w:rPr>
                    <m:t>t</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X</m:t>
                  </m:r>
                </m:e>
                <m:sub>
                  <m:r>
                    <w:rPr>
                      <w:rFonts w:ascii="Cambria Math" w:hAnsi="Cambria Math"/>
                    </w:rPr>
                    <m:t>c</m:t>
                  </m:r>
                </m:sub>
              </m:sSub>
            </m:den>
          </m:f>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1</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X</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c</m:t>
                  </m:r>
                </m:sub>
              </m:sSub>
            </m:den>
          </m:f>
        </m:oMath>
      </m:oMathPara>
    </w:p>
    <w:p w:rsidR="00010501" w:rsidRPr="00FD30F4" w:rsidRDefault="006108B6" w:rsidP="00010501">
      <w:pPr>
        <w:widowControl/>
        <w:spacing w:before="120" w:after="120" w:line="240" w:lineRule="auto"/>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Y</m:t>
                  </m:r>
                </m:e>
                <m:sub>
                  <m:r>
                    <w:rPr>
                      <w:rFonts w:ascii="Cambria Math" w:hAnsi="Cambria Math"/>
                    </w:rPr>
                    <m:t>t</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Y</m:t>
                  </m:r>
                </m:e>
                <m:sub>
                  <m:r>
                    <w:rPr>
                      <w:rFonts w:ascii="Cambria Math" w:hAnsi="Cambria Math"/>
                    </w:rPr>
                    <m:t>c</m:t>
                  </m:r>
                </m:sub>
              </m:sSub>
            </m:den>
          </m:f>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1</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Y</m:t>
                  </m:r>
                </m:e>
                <m:sub>
                  <m:r>
                    <w:rPr>
                      <w:rFonts w:ascii="Cambria Math" w:hAnsi="Cambria Math"/>
                    </w:rPr>
                    <m:t>t</m:t>
                  </m:r>
                </m:sub>
              </m:sSub>
              <m:sSub>
                <m:sSubPr>
                  <m:ctrlPr>
                    <w:rPr>
                      <w:rFonts w:ascii="Cambria Math" w:hAnsi="Cambria Math"/>
                    </w:rPr>
                  </m:ctrlPr>
                </m:sSubPr>
                <m:e>
                  <m:r>
                    <w:rPr>
                      <w:rFonts w:ascii="Cambria Math" w:hAnsi="Cambria Math"/>
                    </w:rPr>
                    <m:t>Y</m:t>
                  </m:r>
                </m:e>
                <m:sub>
                  <m:r>
                    <w:rPr>
                      <w:rFonts w:ascii="Cambria Math" w:hAnsi="Cambria Math"/>
                    </w:rPr>
                    <m:t>c</m:t>
                  </m:r>
                </m:sub>
              </m:sSub>
            </m:den>
          </m:f>
        </m:oMath>
      </m:oMathPara>
    </w:p>
    <w:p w:rsidR="00010501" w:rsidRPr="00FD30F4" w:rsidRDefault="006108B6" w:rsidP="00010501">
      <w:pPr>
        <w:widowControl/>
        <w:spacing w:before="120" w:after="120" w:line="240" w:lineRule="auto"/>
        <w:ind w:firstLineChars="0" w:firstLine="0"/>
      </w:pPr>
      <m:oMathPara>
        <m:oMath>
          <m:sSub>
            <m:sSubPr>
              <m:ctrlPr>
                <w:rPr>
                  <w:rFonts w:ascii="Cambria Math" w:hAnsi="Cambria Math"/>
                </w:rPr>
              </m:ctrlPr>
            </m:sSubPr>
            <m:e>
              <m:sSub>
                <m:sSubPr>
                  <m:ctrlPr>
                    <w:rPr>
                      <w:rFonts w:ascii="Cambria Math" w:hAnsi="Cambria Math"/>
                    </w:rPr>
                  </m:ctrlPr>
                </m:sSubPr>
                <m:e>
                  <m:r>
                    <w:rPr>
                      <w:rFonts w:ascii="Cambria Math" w:hAnsi="Cambria Math"/>
                    </w:rPr>
                    <m:t>F</m:t>
                  </m:r>
                </m:e>
                <m:sub>
                  <m:r>
                    <w:rPr>
                      <w:rFonts w:ascii="Cambria Math" w:hAnsi="Cambria Math"/>
                    </w:rPr>
                    <m:t>16</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6</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r>
                <m:rPr>
                  <m:sty m:val="p"/>
                </m:rPr>
                <w:rPr>
                  <w:rFonts w:ascii="Cambria Math" w:hAnsi="Cambria Math"/>
                </w:rPr>
                <m:t>，</m:t>
              </m:r>
              <m:r>
                <w:rPr>
                  <w:rFonts w:ascii="Cambria Math" w:hAnsi="Cambria Math"/>
                </w:rPr>
                <m:t>F</m:t>
              </m:r>
            </m:e>
            <m:sub>
              <m:r>
                <w:rPr>
                  <w:rFonts w:ascii="Cambria Math" w:hAnsi="Cambria Math"/>
                </w:rPr>
                <m:t>66</m:t>
              </m:r>
            </m:sub>
          </m:sSub>
          <m:r>
            <w:rPr>
              <w:rFonts w:ascii="Cambria Math" w:hAnsi="Cambria Math"/>
            </w:rPr>
            <m:t>=</m:t>
          </m:r>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S</m:t>
                  </m:r>
                </m:e>
                <m:sub>
                  <m:r>
                    <w:rPr>
                      <w:rFonts w:ascii="Cambria Math" w:hAnsi="Cambria Math"/>
                    </w:rPr>
                    <m:t>12</m:t>
                  </m:r>
                </m:sub>
                <m:sup>
                  <m:r>
                    <w:rPr>
                      <w:rFonts w:ascii="Cambria Math" w:hAnsi="Cambria Math"/>
                    </w:rPr>
                    <m:t>2</m:t>
                  </m:r>
                </m:sup>
              </m:sSubSup>
            </m:den>
          </m:f>
        </m:oMath>
      </m:oMathPara>
    </w:p>
    <w:p w:rsidR="00010501" w:rsidRPr="00FD30F4" w:rsidRDefault="006108B6" w:rsidP="00010501">
      <w:pPr>
        <w:widowControl/>
        <w:spacing w:before="120" w:after="120" w:line="240" w:lineRule="auto"/>
        <w:ind w:firstLineChars="0" w:firstLine="0"/>
        <w:jc w:val="center"/>
      </w:pPr>
      <m:oMath>
        <m:sSub>
          <m:sSubPr>
            <m:ctrlPr>
              <w:rPr>
                <w:rFonts w:ascii="Cambria Math" w:hAnsi="Cambria Math"/>
              </w:rPr>
            </m:ctrlPr>
          </m:sSubPr>
          <m:e>
            <m:r>
              <w:rPr>
                <w:rFonts w:ascii="Cambria Math" w:hAnsi="Cambria Math"/>
              </w:rPr>
              <m:t>F</m:t>
            </m:r>
          </m:e>
          <m:sub>
            <m:r>
              <w:rPr>
                <w:rFonts w:ascii="Cambria Math" w:hAnsi="Cambria Math"/>
              </w:rPr>
              <m:t>1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c</m:t>
                    </m:r>
                  </m:sub>
                </m:sSub>
                <m:sSub>
                  <m:sSubPr>
                    <m:ctrlPr>
                      <w:rPr>
                        <w:rFonts w:ascii="Cambria Math" w:hAnsi="Cambria Math"/>
                      </w:rPr>
                    </m:ctrlPr>
                  </m:sSubPr>
                  <m:e>
                    <m:r>
                      <w:rPr>
                        <w:rFonts w:ascii="Cambria Math" w:hAnsi="Cambria Math"/>
                      </w:rPr>
                      <m:t>Y</m:t>
                    </m:r>
                  </m:e>
                  <m:sub>
                    <m:r>
                      <w:rPr>
                        <w:rFonts w:ascii="Cambria Math" w:hAnsi="Cambria Math"/>
                      </w:rPr>
                      <m:t>t</m:t>
                    </m:r>
                  </m:sub>
                </m:sSub>
                <m:sSub>
                  <m:sSubPr>
                    <m:ctrlPr>
                      <w:rPr>
                        <w:rFonts w:ascii="Cambria Math" w:hAnsi="Cambria Math"/>
                      </w:rPr>
                    </m:ctrlPr>
                  </m:sSubPr>
                  <m:e>
                    <m:r>
                      <w:rPr>
                        <w:rFonts w:ascii="Cambria Math" w:hAnsi="Cambria Math"/>
                      </w:rPr>
                      <m:t>Y</m:t>
                    </m:r>
                  </m:e>
                  <m:sub>
                    <m:r>
                      <w:rPr>
                        <w:rFonts w:ascii="Cambria Math" w:hAnsi="Cambria Math"/>
                      </w:rPr>
                      <m:t>c</m:t>
                    </m:r>
                  </m:sub>
                </m:sSub>
              </m:e>
            </m:rad>
          </m:den>
        </m:f>
      </m:oMath>
      <w:r w:rsidR="00010501" w:rsidRPr="00FD30F4">
        <w:t xml:space="preserve">  </w:t>
      </w:r>
      <w:r w:rsidR="00010501" w:rsidRPr="00FD30F4">
        <w:t>（经验公式）</w:t>
      </w:r>
    </w:p>
    <w:p w:rsidR="00010501" w:rsidRPr="00010501" w:rsidRDefault="00010501" w:rsidP="00010501">
      <w:pPr>
        <w:widowControl/>
        <w:ind w:firstLineChars="0" w:firstLine="0"/>
        <w:jc w:val="left"/>
      </w:pPr>
      <w:r w:rsidRPr="00FD30F4">
        <w:t>式中，</w:t>
      </w:r>
      <w:r w:rsidRPr="00FD30F4">
        <w:t>S</w:t>
      </w:r>
      <w:r w:rsidRPr="00FD30F4">
        <w:rPr>
          <w:vertAlign w:val="subscript"/>
        </w:rPr>
        <w:t>12</w:t>
      </w:r>
      <w:r w:rsidRPr="00FD30F4">
        <w:t>为单层板面内主轴方向下</w:t>
      </w:r>
      <w:r w:rsidRPr="00010501">
        <w:t>的剪切强度。与最大应力准则和最大应变准则相比，</w:t>
      </w:r>
      <w:r w:rsidRPr="00010501">
        <w:t>Tsai-Wu</w:t>
      </w:r>
      <w:r w:rsidRPr="00010501">
        <w:t>失效准则考虑了破坏强度</w:t>
      </w:r>
      <w:r w:rsidRPr="00FD30F4">
        <w:rPr>
          <w:b/>
        </w:rPr>
        <w:t>X</w:t>
      </w:r>
      <w:r w:rsidRPr="00FD30F4">
        <w:rPr>
          <w:b/>
        </w:rPr>
        <w:t>、</w:t>
      </w:r>
      <w:r w:rsidRPr="00FD30F4">
        <w:rPr>
          <w:b/>
        </w:rPr>
        <w:t>Y</w:t>
      </w:r>
      <w:r w:rsidRPr="00FD30F4">
        <w:rPr>
          <w:b/>
        </w:rPr>
        <w:t>、</w:t>
      </w:r>
      <w:r w:rsidRPr="00FD30F4">
        <w:rPr>
          <w:b/>
        </w:rPr>
        <w:t>S</w:t>
      </w:r>
      <w:r w:rsidRPr="00010501">
        <w:t>之间的相互联系，考虑了破坏方式之间的相互作用，考虑了复合材料拉、压性能不同的情况。但</w:t>
      </w:r>
      <w:r w:rsidRPr="00010501">
        <w:t>Tsai-Wu</w:t>
      </w:r>
      <w:r w:rsidRPr="00010501">
        <w:t>失效准则仍是把复合材料各单层板当作各向异性均质材料来考虑，没有兼顾纤维与基体、层合板层间等的破坏情况。</w:t>
      </w:r>
    </w:p>
    <w:p w:rsidR="00010501" w:rsidRPr="00010501" w:rsidRDefault="00010501" w:rsidP="00010501">
      <w:pPr>
        <w:widowControl/>
        <w:ind w:firstLineChars="0" w:firstLine="0"/>
      </w:pPr>
      <w:r w:rsidRPr="00010501">
        <w:t>（</w:t>
      </w:r>
      <w:r w:rsidRPr="00010501">
        <w:t>4</w:t>
      </w:r>
      <w:r w:rsidRPr="00010501">
        <w:t>）</w:t>
      </w:r>
      <w:r w:rsidRPr="00010501">
        <w:t>Hashin</w:t>
      </w:r>
      <w:r w:rsidRPr="00010501">
        <w:t>失效准则</w:t>
      </w:r>
    </w:p>
    <w:p w:rsidR="00010501" w:rsidRPr="00010501" w:rsidRDefault="00010501" w:rsidP="00010501">
      <w:pPr>
        <w:ind w:firstLineChars="0" w:firstLine="420"/>
      </w:pPr>
      <w:r w:rsidRPr="00010501">
        <w:t>Hashin</w:t>
      </w:r>
      <w:r w:rsidRPr="00010501">
        <w:t>失效准则属于模式决定失效准则，其特点是将材料失效的条件与失效的模</w:t>
      </w:r>
      <w:r w:rsidRPr="00010501">
        <w:lastRenderedPageBreak/>
        <w:t>式相结合，可以区分出复合材料不同的失效模式。</w:t>
      </w:r>
      <w:r w:rsidRPr="00010501">
        <w:t>Hashin</w:t>
      </w:r>
      <w:r w:rsidRPr="00010501">
        <w:t>提出了三维应力状态下的失效准则，并指出了复合材料的四种失效模型：纤维拉伸破坏，纤维压缩破坏，基体拉伸破坏，基体压缩破坏。在此基础上，</w:t>
      </w:r>
      <w:r w:rsidRPr="00010501">
        <w:t>Shokrieh</w:t>
      </w:r>
      <w:r w:rsidRPr="00010501">
        <w:t>等提出了加以改进后的三维</w:t>
      </w:r>
      <w:r w:rsidRPr="00010501">
        <w:t>Hashin</w:t>
      </w:r>
      <w:r w:rsidRPr="00010501">
        <w:t>失效准则：</w:t>
      </w:r>
    </w:p>
    <w:p w:rsidR="00010501" w:rsidRPr="00010501" w:rsidRDefault="00010501" w:rsidP="00010501">
      <w:pPr>
        <w:spacing w:line="240" w:lineRule="auto"/>
        <w:ind w:firstLineChars="0" w:firstLine="0"/>
      </w:pPr>
      <w:r w:rsidRPr="00010501">
        <w:t>（</w:t>
      </w:r>
      <w:r w:rsidRPr="00010501">
        <w:t>1</w:t>
      </w:r>
      <w:r w:rsidRPr="00010501">
        <w:t>）纤维拉伸失效：</w:t>
      </w:r>
    </w:p>
    <w:p w:rsidR="00010501" w:rsidRPr="00010501" w:rsidRDefault="00010501" w:rsidP="00010501">
      <w:pPr>
        <w:spacing w:line="240" w:lineRule="auto"/>
        <w:ind w:firstLineChars="0" w:firstLine="0"/>
        <w:jc w:val="center"/>
      </w:pPr>
      <w:r w:rsidRPr="00010501">
        <w:rPr>
          <w:position w:val="-32"/>
        </w:rPr>
        <w:object w:dxaOrig="4020" w:dyaOrig="800">
          <v:shape id="图片 2" o:spid="_x0000_i1037" type="#_x0000_t75" style="width:237.75pt;height:43.5pt;mso-position-horizontal-relative:page;mso-position-vertical-relative:page" o:ole="">
            <v:imagedata r:id="rId113" o:title=""/>
          </v:shape>
          <o:OLEObject Type="Embed" ProgID="Equation.3" ShapeID="图片 2" DrawAspect="Content" ObjectID="_1582109355" r:id="rId114">
            <o:FieldCodes>\* MERGEFORMAT</o:FieldCodes>
          </o:OLEObject>
        </w:object>
      </w:r>
    </w:p>
    <w:p w:rsidR="00010501" w:rsidRPr="00010501" w:rsidRDefault="00010501" w:rsidP="00010501">
      <w:pPr>
        <w:spacing w:line="240" w:lineRule="auto"/>
        <w:ind w:firstLineChars="0" w:firstLine="0"/>
      </w:pPr>
      <w:r w:rsidRPr="00010501">
        <w:t>（</w:t>
      </w:r>
      <w:r w:rsidRPr="00010501">
        <w:t>2</w:t>
      </w:r>
      <w:r w:rsidRPr="00010501">
        <w:t>）纤维压缩失效：</w:t>
      </w:r>
    </w:p>
    <w:p w:rsidR="00010501" w:rsidRPr="00010501" w:rsidRDefault="00010501" w:rsidP="00010501">
      <w:pPr>
        <w:spacing w:line="240" w:lineRule="auto"/>
        <w:ind w:firstLineChars="0" w:firstLine="0"/>
        <w:jc w:val="center"/>
      </w:pPr>
      <w:r w:rsidRPr="00010501">
        <w:rPr>
          <w:position w:val="-32"/>
        </w:rPr>
        <w:object w:dxaOrig="2332" w:dyaOrig="811">
          <v:shape id="_x0000_i1038" type="#_x0000_t75" style="width:129.75pt;height:36pt;mso-position-horizontal-relative:page;mso-position-vertical-relative:page" o:ole="">
            <v:imagedata r:id="rId115" o:title=""/>
          </v:shape>
          <o:OLEObject Type="Embed" ProgID="Equation.3" ShapeID="_x0000_i1038" DrawAspect="Content" ObjectID="_1582109356" r:id="rId116">
            <o:FieldCodes>\* MERGEFORMAT</o:FieldCodes>
          </o:OLEObject>
        </w:object>
      </w:r>
    </w:p>
    <w:p w:rsidR="00010501" w:rsidRPr="00010501" w:rsidRDefault="00010501" w:rsidP="00010501">
      <w:pPr>
        <w:spacing w:line="240" w:lineRule="auto"/>
        <w:ind w:firstLineChars="0" w:firstLine="0"/>
      </w:pPr>
      <w:r w:rsidRPr="00010501">
        <w:t>（</w:t>
      </w:r>
      <w:r w:rsidRPr="00010501">
        <w:t>3</w:t>
      </w:r>
      <w:r w:rsidRPr="00010501">
        <w:t>）基体拉伸失效：</w:t>
      </w:r>
    </w:p>
    <w:p w:rsidR="00010501" w:rsidRPr="00010501" w:rsidRDefault="00010501" w:rsidP="00010501">
      <w:pPr>
        <w:spacing w:line="240" w:lineRule="auto"/>
        <w:ind w:firstLineChars="0" w:firstLine="0"/>
        <w:jc w:val="center"/>
      </w:pPr>
      <w:r w:rsidRPr="00010501">
        <w:rPr>
          <w:position w:val="-32"/>
        </w:rPr>
        <w:object w:dxaOrig="4081" w:dyaOrig="800">
          <v:shape id="_x0000_i1039" type="#_x0000_t75" style="width:230.25pt;height:36pt;mso-position-horizontal-relative:page;mso-position-vertical-relative:page" o:ole="">
            <v:imagedata r:id="rId117" o:title=""/>
          </v:shape>
          <o:OLEObject Type="Embed" ProgID="Equation.3" ShapeID="_x0000_i1039" DrawAspect="Content" ObjectID="_1582109357" r:id="rId118">
            <o:FieldCodes>\* MERGEFORMAT</o:FieldCodes>
          </o:OLEObject>
        </w:object>
      </w:r>
    </w:p>
    <w:p w:rsidR="00010501" w:rsidRPr="00010501" w:rsidRDefault="00010501" w:rsidP="00010501">
      <w:pPr>
        <w:spacing w:line="240" w:lineRule="auto"/>
        <w:ind w:firstLineChars="0" w:firstLine="0"/>
      </w:pPr>
      <w:r w:rsidRPr="00010501">
        <w:t>（</w:t>
      </w:r>
      <w:r w:rsidRPr="00010501">
        <w:t>4</w:t>
      </w:r>
      <w:r w:rsidRPr="00010501">
        <w:t>）基体压缩失效：</w:t>
      </w:r>
    </w:p>
    <w:p w:rsidR="00010501" w:rsidRPr="00010501" w:rsidRDefault="00010501" w:rsidP="00010501">
      <w:pPr>
        <w:spacing w:line="240" w:lineRule="auto"/>
        <w:ind w:firstLineChars="0" w:firstLine="0"/>
        <w:jc w:val="right"/>
      </w:pPr>
      <w:r w:rsidRPr="00010501">
        <w:rPr>
          <w:position w:val="-32"/>
        </w:rPr>
        <w:object w:dxaOrig="4083" w:dyaOrig="801">
          <v:shape id="_x0000_i1040" type="#_x0000_t75" style="width:230.25pt;height:36pt;mso-position-horizontal-relative:page;mso-position-vertical-relative:page" o:ole="">
            <v:imagedata r:id="rId119" o:title=""/>
          </v:shape>
          <o:OLEObject Type="Embed" ProgID="Equation.3" ShapeID="_x0000_i1040" DrawAspect="Content" ObjectID="_1582109358" r:id="rId120">
            <o:FieldCodes>\* MERGEFORMAT</o:FieldCodes>
          </o:OLEObject>
        </w:object>
      </w:r>
      <w:r w:rsidRPr="00010501">
        <w:t xml:space="preserve">              (3-4)</w:t>
      </w:r>
    </w:p>
    <w:p w:rsidR="00010501" w:rsidRPr="00010501" w:rsidRDefault="00010501" w:rsidP="00010501">
      <w:pPr>
        <w:spacing w:line="240" w:lineRule="auto"/>
        <w:ind w:firstLineChars="0" w:firstLine="0"/>
      </w:pPr>
      <w:r w:rsidRPr="00010501">
        <w:t>（</w:t>
      </w:r>
      <w:r w:rsidRPr="00010501">
        <w:t>5</w:t>
      </w:r>
      <w:r w:rsidRPr="00010501">
        <w:t>）纤维</w:t>
      </w:r>
      <w:r w:rsidRPr="00010501">
        <w:t>-</w:t>
      </w:r>
      <w:r w:rsidRPr="00010501">
        <w:t>基体剪切失效：</w:t>
      </w:r>
    </w:p>
    <w:p w:rsidR="00010501" w:rsidRPr="00010501" w:rsidRDefault="00010501" w:rsidP="00010501">
      <w:pPr>
        <w:spacing w:line="240" w:lineRule="auto"/>
        <w:ind w:firstLineChars="0" w:firstLine="0"/>
        <w:jc w:val="center"/>
      </w:pPr>
      <w:r w:rsidRPr="00010501">
        <w:rPr>
          <w:position w:val="-32"/>
        </w:rPr>
        <w:object w:dxaOrig="4023" w:dyaOrig="800">
          <v:shape id="_x0000_i1041" type="#_x0000_t75" style="width:3in;height:36pt;mso-position-horizontal-relative:page;mso-position-vertical-relative:page" o:ole="">
            <v:imagedata r:id="rId121" o:title=""/>
          </v:shape>
          <o:OLEObject Type="Embed" ProgID="Equation.3" ShapeID="_x0000_i1041" DrawAspect="Content" ObjectID="_1582109359" r:id="rId122">
            <o:FieldCodes>\* MERGEFORMAT</o:FieldCodes>
          </o:OLEObject>
        </w:object>
      </w:r>
    </w:p>
    <w:p w:rsidR="00010501" w:rsidRPr="00010501" w:rsidRDefault="00010501" w:rsidP="00010501">
      <w:pPr>
        <w:spacing w:line="240" w:lineRule="auto"/>
        <w:ind w:firstLineChars="0" w:firstLine="0"/>
      </w:pPr>
      <w:r w:rsidRPr="00010501">
        <w:t>（</w:t>
      </w:r>
      <w:r w:rsidRPr="00010501">
        <w:t>6</w:t>
      </w:r>
      <w:r w:rsidRPr="00010501">
        <w:t>）拉伸分层失效：</w:t>
      </w:r>
    </w:p>
    <w:p w:rsidR="00010501" w:rsidRPr="00010501" w:rsidRDefault="00010501" w:rsidP="00010501">
      <w:pPr>
        <w:spacing w:line="240" w:lineRule="auto"/>
        <w:ind w:firstLineChars="0" w:firstLine="0"/>
        <w:jc w:val="center"/>
      </w:pPr>
      <w:r w:rsidRPr="00010501">
        <w:rPr>
          <w:position w:val="-32"/>
        </w:rPr>
        <w:object w:dxaOrig="4060" w:dyaOrig="801">
          <v:shape id="_x0000_i1042" type="#_x0000_t75" style="width:244.5pt;height:43.5pt;mso-position-horizontal-relative:page;mso-position-vertical-relative:page" o:ole="">
            <v:imagedata r:id="rId123" o:title=""/>
          </v:shape>
          <o:OLEObject Type="Embed" ProgID="Equation.3" ShapeID="_x0000_i1042" DrawAspect="Content" ObjectID="_1582109360" r:id="rId124">
            <o:FieldCodes>\* MERGEFORMAT</o:FieldCodes>
          </o:OLEObject>
        </w:object>
      </w:r>
    </w:p>
    <w:p w:rsidR="00010501" w:rsidRPr="00010501" w:rsidRDefault="00010501" w:rsidP="00010501">
      <w:pPr>
        <w:spacing w:line="240" w:lineRule="auto"/>
        <w:ind w:firstLineChars="0" w:firstLine="0"/>
      </w:pPr>
      <w:r w:rsidRPr="00010501">
        <w:t>（</w:t>
      </w:r>
      <w:r w:rsidRPr="00010501">
        <w:t>7</w:t>
      </w:r>
      <w:r w:rsidRPr="00010501">
        <w:t>）压缩分层失效：</w:t>
      </w:r>
    </w:p>
    <w:p w:rsidR="00010501" w:rsidRPr="00010501" w:rsidRDefault="00010501" w:rsidP="00010501">
      <w:pPr>
        <w:spacing w:line="240" w:lineRule="auto"/>
        <w:ind w:firstLineChars="0" w:firstLine="0"/>
        <w:jc w:val="center"/>
      </w:pPr>
      <w:r w:rsidRPr="00010501">
        <w:rPr>
          <w:position w:val="-32"/>
        </w:rPr>
        <w:object w:dxaOrig="4043" w:dyaOrig="800">
          <v:shape id="_x0000_i1043" type="#_x0000_t75" style="width:237.75pt;height:36pt;mso-position-horizontal-relative:page;mso-position-vertical-relative:page" o:ole="">
            <v:imagedata r:id="rId125" o:title=""/>
          </v:shape>
          <o:OLEObject Type="Embed" ProgID="Equation.3" ShapeID="_x0000_i1043" DrawAspect="Content" ObjectID="_1582109361" r:id="rId126">
            <o:FieldCodes>\* MERGEFORMAT</o:FieldCodes>
          </o:OLEObject>
        </w:object>
      </w:r>
    </w:p>
    <w:p w:rsidR="00010501" w:rsidRPr="00010501" w:rsidRDefault="00010501" w:rsidP="00010501">
      <w:pPr>
        <w:ind w:firstLineChars="0" w:firstLine="0"/>
      </w:pPr>
      <w:r w:rsidRPr="00010501">
        <w:tab/>
      </w:r>
      <w:r w:rsidRPr="00010501">
        <w:t>相对于前面的三种强度准则，</w:t>
      </w:r>
      <w:r w:rsidRPr="00010501">
        <w:t>Hashin</w:t>
      </w:r>
      <w:r w:rsidRPr="00010501">
        <w:t>失效准则综合考虑了材料强度之间的联系、各种失效模式之间的相互作用以及复合材料层合板的组成特性，是目前判断纤维增强复合材料失效比较全面的准则之一。</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45" w:name="_Toc452119187"/>
      <w:r w:rsidRPr="00010501">
        <w:rPr>
          <w:rFonts w:eastAsia="黑体"/>
          <w:sz w:val="26"/>
          <w:szCs w:val="26"/>
        </w:rPr>
        <w:t>刚度退化模型</w:t>
      </w:r>
      <w:bookmarkEnd w:id="145"/>
    </w:p>
    <w:p w:rsidR="00010501" w:rsidRPr="00010501" w:rsidRDefault="00010501" w:rsidP="00010501">
      <w:pPr>
        <w:widowControl/>
        <w:spacing w:after="120"/>
        <w:ind w:firstLineChars="0" w:firstLine="420"/>
      </w:pPr>
      <w:r w:rsidRPr="00010501">
        <w:t>由于复合材料层合板的各向异性及非均质，异于各向同性材料，复合材料材料内部的破坏形式往往非常复杂。复合材料在许多情况下，即使内部发生破坏，结构也能够</w:t>
      </w:r>
      <w:r w:rsidRPr="00010501">
        <w:lastRenderedPageBreak/>
        <w:t>继续承载。基于复合材料层合板的特性，内部某一层发生破坏时，由于层与层之间的耦合连接作用，层合板整体结构没有发生破坏。因此，在研究复合材料的破坏机理时，往往把复合材料中发生失效的区域进行刚度退化处理。在有限元模型中，把材料性能发生退化的区域限制在该区域单元内部，不影响其他单元。因此，许多研究者提出了不同的材料性能退化模型。</w:t>
      </w:r>
    </w:p>
    <w:p w:rsidR="00010501" w:rsidRPr="00010501" w:rsidRDefault="00010501" w:rsidP="00010501">
      <w:pPr>
        <w:widowControl/>
        <w:ind w:left="737" w:firstLineChars="0" w:hanging="737"/>
      </w:pPr>
      <w:r w:rsidRPr="00010501">
        <w:t>（</w:t>
      </w:r>
      <w:r w:rsidRPr="00010501">
        <w:t>1</w:t>
      </w:r>
      <w:r w:rsidRPr="00010501">
        <w:t>）</w:t>
      </w:r>
      <w:r w:rsidRPr="00010501">
        <w:t>Tsai-Wu</w:t>
      </w:r>
      <w:r w:rsidRPr="00010501">
        <w:t>准则中的刚度退化模型</w:t>
      </w:r>
    </w:p>
    <w:p w:rsidR="00010501" w:rsidRPr="00010501" w:rsidRDefault="00010501" w:rsidP="00010501">
      <w:pPr>
        <w:widowControl/>
        <w:ind w:firstLineChars="0" w:firstLine="420"/>
      </w:pPr>
      <w:r w:rsidRPr="00010501">
        <w:t>在</w:t>
      </w:r>
      <w:r w:rsidRPr="00010501">
        <w:t>Tsai-Wu</w:t>
      </w:r>
      <w:r w:rsidRPr="00010501">
        <w:t>失效准则中，根据复合材料失效时的经验，有</w:t>
      </w:r>
      <w:r w:rsidRPr="00010501">
        <w:fldChar w:fldCharType="begin"/>
      </w:r>
      <w:r w:rsidRPr="00010501">
        <w:instrText xml:space="preserve"> REF _Ref448068563 \h  \* MERGEFORMAT </w:instrText>
      </w:r>
      <w:r w:rsidRPr="00010501">
        <w:fldChar w:fldCharType="separate"/>
      </w:r>
      <w:r w:rsidR="009D6CE2" w:rsidRPr="009D6CE2">
        <w:t>表</w:t>
      </w:r>
      <w:r w:rsidR="009D6CE2" w:rsidRPr="009D6CE2">
        <w:t>3.1</w:t>
      </w:r>
      <w:r w:rsidRPr="00010501">
        <w:fldChar w:fldCharType="end"/>
      </w:r>
      <w:r w:rsidRPr="00010501">
        <w:t>所示的刚度退化模型。</w:t>
      </w:r>
    </w:p>
    <w:p w:rsidR="00010501" w:rsidRPr="00010501" w:rsidRDefault="00010501" w:rsidP="00010501">
      <w:pPr>
        <w:keepNext/>
        <w:spacing w:before="240" w:after="120" w:line="240" w:lineRule="auto"/>
        <w:ind w:firstLineChars="0" w:firstLine="0"/>
        <w:rPr>
          <w:sz w:val="22"/>
          <w:szCs w:val="22"/>
        </w:rPr>
      </w:pPr>
      <w:bookmarkStart w:id="146" w:name="_Ref448068563"/>
      <w:r w:rsidRPr="00010501">
        <w:rPr>
          <w:sz w:val="22"/>
          <w:szCs w:val="22"/>
        </w:rPr>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1</w:t>
      </w:r>
      <w:r w:rsidRPr="00010501">
        <w:rPr>
          <w:sz w:val="22"/>
          <w:szCs w:val="22"/>
        </w:rPr>
        <w:fldChar w:fldCharType="end"/>
      </w:r>
      <w:bookmarkEnd w:id="146"/>
      <w:r w:rsidRPr="00010501">
        <w:rPr>
          <w:sz w:val="22"/>
          <w:szCs w:val="22"/>
        </w:rPr>
        <w:t xml:space="preserve"> Tsai-Wu</w:t>
      </w:r>
      <w:r w:rsidRPr="00010501">
        <w:rPr>
          <w:sz w:val="22"/>
          <w:szCs w:val="22"/>
        </w:rPr>
        <w:t>失效准则刚度退化模型</w:t>
      </w:r>
    </w:p>
    <w:tbl>
      <w:tblPr>
        <w:tblStyle w:val="50"/>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2"/>
        <w:gridCol w:w="3262"/>
        <w:gridCol w:w="4070"/>
      </w:tblGrid>
      <w:tr w:rsidR="00010501" w:rsidRPr="00010501" w:rsidTr="00010501">
        <w:trPr>
          <w:jc w:val="center"/>
        </w:trPr>
        <w:tc>
          <w:tcPr>
            <w:tcW w:w="1004"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失效模式</w:t>
            </w:r>
          </w:p>
        </w:tc>
        <w:tc>
          <w:tcPr>
            <w:tcW w:w="1778"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失效准则</w:t>
            </w:r>
          </w:p>
        </w:tc>
        <w:tc>
          <w:tcPr>
            <w:tcW w:w="2218"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材料性能退化方法</w:t>
            </w:r>
          </w:p>
        </w:tc>
      </w:tr>
      <w:tr w:rsidR="00010501" w:rsidRPr="00010501" w:rsidTr="00010501">
        <w:trPr>
          <w:trHeight w:val="788"/>
          <w:jc w:val="center"/>
        </w:trPr>
        <w:tc>
          <w:tcPr>
            <w:tcW w:w="1004"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纤维方向失效</w:t>
            </w:r>
          </w:p>
        </w:tc>
        <w:tc>
          <w:tcPr>
            <w:tcW w:w="1778" w:type="pct"/>
            <w:vAlign w:val="center"/>
          </w:tcPr>
          <w:p w:rsidR="00010501" w:rsidRPr="00010501" w:rsidRDefault="00010501" w:rsidP="00010501">
            <w:pPr>
              <w:spacing w:line="240" w:lineRule="auto"/>
              <w:ind w:firstLineChars="0" w:firstLine="0"/>
              <w:jc w:val="center"/>
              <w:rPr>
                <w:sz w:val="22"/>
                <w:szCs w:val="22"/>
              </w:rPr>
            </w:pPr>
            <w:r w:rsidRPr="00010501">
              <w:rPr>
                <w:position w:val="-12"/>
                <w:sz w:val="22"/>
                <w:szCs w:val="22"/>
              </w:rPr>
              <w:object w:dxaOrig="2444" w:dyaOrig="364">
                <v:shape id="_x0000_i1044" type="#_x0000_t75" style="width:122.25pt;height:14.25pt;mso-position-horizontal-relative:page;mso-position-vertical-relative:page" o:ole="">
                  <v:imagedata r:id="rId127" o:title=""/>
                </v:shape>
                <o:OLEObject Type="Embed" ProgID="Equation.3" ShapeID="_x0000_i1044" DrawAspect="Content" ObjectID="_1582109362" r:id="rId128">
                  <o:FieldCodes>\* MERGEFORMAT</o:FieldCodes>
                </o:OLEObject>
              </w:object>
            </w:r>
          </w:p>
        </w:tc>
        <w:tc>
          <w:tcPr>
            <w:tcW w:w="2218" w:type="pct"/>
            <w:vAlign w:val="center"/>
          </w:tcPr>
          <w:p w:rsidR="00010501" w:rsidRPr="00010501" w:rsidRDefault="00010501" w:rsidP="00010501">
            <w:pPr>
              <w:spacing w:line="240" w:lineRule="auto"/>
              <w:ind w:firstLineChars="0" w:firstLine="0"/>
              <w:jc w:val="center"/>
              <w:rPr>
                <w:sz w:val="22"/>
                <w:szCs w:val="22"/>
              </w:rPr>
            </w:pPr>
            <w:r w:rsidRPr="00010501">
              <w:rPr>
                <w:position w:val="-48"/>
                <w:sz w:val="22"/>
                <w:szCs w:val="22"/>
              </w:rPr>
              <w:object w:dxaOrig="1861" w:dyaOrig="1082">
                <v:shape id="图片 45" o:spid="_x0000_i1045" type="#_x0000_t75" style="width:79.5pt;height:50.25pt;mso-position-horizontal-relative:page;mso-position-vertical-relative:page" o:ole="">
                  <v:imagedata r:id="rId129" o:title=""/>
                </v:shape>
                <o:OLEObject Type="Embed" ProgID="Equation.3" ShapeID="图片 45" DrawAspect="Content" ObjectID="_1582109363" r:id="rId130">
                  <o:FieldCodes>\* MERGEFORMAT</o:FieldCodes>
                </o:OLEObject>
              </w:object>
            </w:r>
          </w:p>
        </w:tc>
      </w:tr>
      <w:tr w:rsidR="00010501" w:rsidRPr="00010501" w:rsidTr="00010501">
        <w:trPr>
          <w:jc w:val="center"/>
        </w:trPr>
        <w:tc>
          <w:tcPr>
            <w:tcW w:w="1004"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Y</w:t>
            </w:r>
            <w:r w:rsidRPr="00010501">
              <w:rPr>
                <w:sz w:val="22"/>
                <w:szCs w:val="22"/>
              </w:rPr>
              <w:t>方向失效</w:t>
            </w:r>
          </w:p>
        </w:tc>
        <w:tc>
          <w:tcPr>
            <w:tcW w:w="1778" w:type="pct"/>
            <w:vAlign w:val="center"/>
          </w:tcPr>
          <w:p w:rsidR="00010501" w:rsidRPr="00010501" w:rsidRDefault="00010501" w:rsidP="00010501">
            <w:pPr>
              <w:spacing w:line="240" w:lineRule="auto"/>
              <w:ind w:firstLineChars="0" w:firstLine="0"/>
              <w:jc w:val="center"/>
              <w:rPr>
                <w:sz w:val="22"/>
                <w:szCs w:val="22"/>
              </w:rPr>
            </w:pPr>
            <w:r w:rsidRPr="00010501">
              <w:rPr>
                <w:position w:val="-12"/>
                <w:sz w:val="22"/>
                <w:szCs w:val="22"/>
              </w:rPr>
              <w:object w:dxaOrig="2322" w:dyaOrig="364">
                <v:shape id="图片 39" o:spid="_x0000_i1046" type="#_x0000_t75" style="width:115.5pt;height:14.25pt;mso-position-horizontal-relative:page;mso-position-vertical-relative:page" o:ole="">
                  <v:imagedata r:id="rId131" o:title=""/>
                </v:shape>
                <o:OLEObject Type="Embed" ProgID="Equation.3" ShapeID="图片 39" DrawAspect="Content" ObjectID="_1582109364" r:id="rId132">
                  <o:FieldCodes>\* MERGEFORMAT</o:FieldCodes>
                </o:OLEObject>
              </w:object>
            </w:r>
          </w:p>
        </w:tc>
        <w:tc>
          <w:tcPr>
            <w:tcW w:w="2218" w:type="pct"/>
            <w:vAlign w:val="center"/>
          </w:tcPr>
          <w:p w:rsidR="00010501" w:rsidRPr="00010501" w:rsidRDefault="00010501" w:rsidP="00010501">
            <w:pPr>
              <w:spacing w:line="240" w:lineRule="auto"/>
              <w:ind w:firstLineChars="0" w:firstLine="0"/>
              <w:jc w:val="center"/>
              <w:rPr>
                <w:sz w:val="22"/>
                <w:szCs w:val="22"/>
              </w:rPr>
            </w:pPr>
            <w:r w:rsidRPr="00010501">
              <w:rPr>
                <w:position w:val="-48"/>
                <w:sz w:val="22"/>
                <w:szCs w:val="22"/>
              </w:rPr>
              <w:object w:dxaOrig="2542" w:dyaOrig="1080">
                <v:shape id="图片 47" o:spid="_x0000_i1047" type="#_x0000_t75" style="width:114.75pt;height:50.25pt;mso-position-horizontal-relative:page;mso-position-vertical-relative:page" o:ole="">
                  <v:imagedata r:id="rId133" o:title=""/>
                </v:shape>
                <o:OLEObject Type="Embed" ProgID="Equation.3" ShapeID="图片 47" DrawAspect="Content" ObjectID="_1582109365" r:id="rId134">
                  <o:FieldCodes>\* MERGEFORMAT</o:FieldCodes>
                </o:OLEObject>
              </w:object>
            </w:r>
          </w:p>
        </w:tc>
      </w:tr>
      <w:tr w:rsidR="00010501" w:rsidRPr="00010501" w:rsidTr="00010501">
        <w:trPr>
          <w:jc w:val="center"/>
        </w:trPr>
        <w:tc>
          <w:tcPr>
            <w:tcW w:w="1004" w:type="pct"/>
            <w:vAlign w:val="center"/>
          </w:tcPr>
          <w:p w:rsidR="00010501" w:rsidRPr="00010501" w:rsidRDefault="00010501" w:rsidP="00010501">
            <w:pPr>
              <w:spacing w:line="240" w:lineRule="auto"/>
              <w:ind w:firstLineChars="0" w:firstLine="0"/>
              <w:jc w:val="center"/>
              <w:rPr>
                <w:sz w:val="22"/>
                <w:szCs w:val="22"/>
              </w:rPr>
            </w:pPr>
            <w:r w:rsidRPr="00010501">
              <w:rPr>
                <w:sz w:val="22"/>
                <w:szCs w:val="22"/>
              </w:rPr>
              <w:t>XY</w:t>
            </w:r>
            <w:r w:rsidRPr="00010501">
              <w:rPr>
                <w:sz w:val="22"/>
                <w:szCs w:val="22"/>
              </w:rPr>
              <w:t>剪切失效</w:t>
            </w:r>
          </w:p>
        </w:tc>
        <w:tc>
          <w:tcPr>
            <w:tcW w:w="1778" w:type="pct"/>
            <w:vAlign w:val="center"/>
          </w:tcPr>
          <w:p w:rsidR="00010501" w:rsidRPr="00010501" w:rsidRDefault="00010501" w:rsidP="00010501">
            <w:pPr>
              <w:spacing w:line="240" w:lineRule="auto"/>
              <w:ind w:firstLineChars="0" w:firstLine="0"/>
              <w:jc w:val="center"/>
              <w:rPr>
                <w:sz w:val="22"/>
                <w:szCs w:val="22"/>
              </w:rPr>
            </w:pPr>
            <w:r w:rsidRPr="00010501">
              <w:rPr>
                <w:position w:val="-14"/>
                <w:sz w:val="22"/>
                <w:szCs w:val="22"/>
              </w:rPr>
              <w:object w:dxaOrig="1172" w:dyaOrig="404">
                <v:shape id="_x0000_i1048" type="#_x0000_t75" style="width:57.75pt;height:21.75pt;mso-position-horizontal-relative:page;mso-position-vertical-relative:page" o:ole="">
                  <v:imagedata r:id="rId135" o:title=""/>
                </v:shape>
                <o:OLEObject Type="Embed" ProgID="Equation.3" ShapeID="_x0000_i1048" DrawAspect="Content" ObjectID="_1582109366" r:id="rId136">
                  <o:FieldCodes>\* MERGEFORMAT</o:FieldCodes>
                </o:OLEObject>
              </w:object>
            </w:r>
          </w:p>
        </w:tc>
        <w:tc>
          <w:tcPr>
            <w:tcW w:w="2218" w:type="pct"/>
            <w:vAlign w:val="center"/>
          </w:tcPr>
          <w:p w:rsidR="00010501" w:rsidRPr="00010501" w:rsidRDefault="00010501" w:rsidP="00010501">
            <w:pPr>
              <w:spacing w:line="240" w:lineRule="auto"/>
              <w:ind w:firstLineChars="0" w:firstLine="0"/>
              <w:jc w:val="center"/>
              <w:rPr>
                <w:sz w:val="22"/>
                <w:szCs w:val="22"/>
              </w:rPr>
            </w:pPr>
            <w:r w:rsidRPr="00010501">
              <w:rPr>
                <w:position w:val="-30"/>
                <w:sz w:val="22"/>
                <w:szCs w:val="22"/>
              </w:rPr>
              <w:object w:dxaOrig="2701" w:dyaOrig="721">
                <v:shape id="_x0000_i1049" type="#_x0000_t75" style="width:129.75pt;height:36pt;mso-position-horizontal-relative:page;mso-position-vertical-relative:page" o:ole="">
                  <v:imagedata r:id="rId137" o:title=""/>
                </v:shape>
                <o:OLEObject Type="Embed" ProgID="Equation.3" ShapeID="_x0000_i1049" DrawAspect="Content" ObjectID="_1582109367" r:id="rId138">
                  <o:FieldCodes>\* MERGEFORMAT</o:FieldCodes>
                </o:OLEObject>
              </w:object>
            </w:r>
          </w:p>
        </w:tc>
      </w:tr>
    </w:tbl>
    <w:p w:rsidR="00010501" w:rsidRPr="00010501" w:rsidRDefault="00010501" w:rsidP="00010501">
      <w:pPr>
        <w:widowControl/>
        <w:ind w:left="737" w:firstLineChars="0" w:hanging="737"/>
      </w:pPr>
      <w:r w:rsidRPr="00010501">
        <w:t>（</w:t>
      </w:r>
      <w:r w:rsidRPr="00010501">
        <w:t>2</w:t>
      </w:r>
      <w:r w:rsidRPr="00010501">
        <w:t>）</w:t>
      </w:r>
      <w:r w:rsidRPr="00010501">
        <w:t>Hashin</w:t>
      </w:r>
      <w:r w:rsidRPr="00010501">
        <w:t>准则中的刚度退化模型</w:t>
      </w:r>
    </w:p>
    <w:p w:rsidR="00010501" w:rsidRPr="00010501" w:rsidRDefault="00010501" w:rsidP="00010501">
      <w:pPr>
        <w:widowControl/>
        <w:ind w:firstLineChars="0" w:firstLine="420"/>
      </w:pPr>
      <w:r w:rsidRPr="00010501">
        <w:t>在使用</w:t>
      </w:r>
      <w:r w:rsidRPr="00010501">
        <w:t>Hashin</w:t>
      </w:r>
      <w:r w:rsidRPr="00010501">
        <w:t>准则时，许多研究者采用了不同的材料性能退化模型。</w:t>
      </w:r>
      <w:r w:rsidRPr="00010501">
        <w:t>Camanho</w:t>
      </w:r>
      <w:r w:rsidR="004E2B42">
        <w:rPr>
          <w:rFonts w:hint="eastAsia"/>
          <w:vertAlign w:val="superscript"/>
        </w:rPr>
        <w:t>[</w:t>
      </w:r>
      <w:r w:rsidR="004E2B42">
        <w:rPr>
          <w:rStyle w:val="af0"/>
        </w:rPr>
        <w:endnoteReference w:id="208"/>
      </w:r>
      <w:r w:rsidR="004E2B42">
        <w:rPr>
          <w:vertAlign w:val="superscript"/>
        </w:rPr>
        <w:t>]</w:t>
      </w:r>
      <w:r w:rsidRPr="00010501">
        <w:t>等提出了相应的材料性能退化模型，见</w:t>
      </w:r>
      <w:r w:rsidRPr="00010501">
        <w:fldChar w:fldCharType="begin"/>
      </w:r>
      <w:r w:rsidRPr="00010501">
        <w:instrText xml:space="preserve"> REF _Ref448069290 \h  \* MERGEFORMAT </w:instrText>
      </w:r>
      <w:r w:rsidRPr="00010501">
        <w:fldChar w:fldCharType="separate"/>
      </w:r>
      <w:r w:rsidR="009D6CE2" w:rsidRPr="009D6CE2">
        <w:t>表</w:t>
      </w:r>
      <w:r w:rsidR="009D6CE2" w:rsidRPr="009D6CE2">
        <w:t>3.2</w:t>
      </w:r>
      <w:r w:rsidRPr="00010501">
        <w:fldChar w:fldCharType="end"/>
      </w:r>
      <w:r w:rsidRPr="00010501">
        <w:t>所示。</w:t>
      </w:r>
      <w:r w:rsidRPr="00010501">
        <w:t xml:space="preserve">  </w:t>
      </w:r>
    </w:p>
    <w:p w:rsidR="00010501" w:rsidRPr="00010501" w:rsidRDefault="00010501" w:rsidP="00010501">
      <w:pPr>
        <w:keepNext/>
        <w:spacing w:before="240" w:after="120" w:line="240" w:lineRule="auto"/>
        <w:ind w:firstLineChars="0" w:firstLine="0"/>
        <w:rPr>
          <w:sz w:val="22"/>
          <w:szCs w:val="22"/>
        </w:rPr>
      </w:pPr>
      <w:bookmarkStart w:id="147" w:name="_Ref448069290"/>
      <w:r w:rsidRPr="00010501">
        <w:rPr>
          <w:sz w:val="22"/>
          <w:szCs w:val="22"/>
        </w:rPr>
        <w:t>表</w:t>
      </w:r>
      <w:r w:rsidR="004E2B42">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2</w:t>
      </w:r>
      <w:r w:rsidRPr="00010501">
        <w:rPr>
          <w:sz w:val="22"/>
          <w:szCs w:val="22"/>
        </w:rPr>
        <w:fldChar w:fldCharType="end"/>
      </w:r>
      <w:bookmarkEnd w:id="147"/>
      <w:r w:rsidRPr="00010501">
        <w:rPr>
          <w:sz w:val="22"/>
          <w:szCs w:val="22"/>
        </w:rPr>
        <w:t xml:space="preserve"> Hashin</w:t>
      </w:r>
      <w:r w:rsidR="004E2B42">
        <w:rPr>
          <w:sz w:val="22"/>
          <w:szCs w:val="22"/>
        </w:rPr>
        <w:t>准则中的刚度退化模型</w:t>
      </w:r>
    </w:p>
    <w:tbl>
      <w:tblPr>
        <w:tblStyle w:val="50"/>
        <w:tblpPr w:leftFromText="180" w:rightFromText="180" w:vertAnchor="text" w:horzAnchor="page" w:tblpXSpec="center" w:tblpY="203"/>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79"/>
        <w:gridCol w:w="5295"/>
      </w:tblGrid>
      <w:tr w:rsidR="00010501" w:rsidRPr="00010501" w:rsidTr="00010501">
        <w:trPr>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t>纤维拉伸失效</w:t>
            </w:r>
            <w:r w:rsidRPr="00010501">
              <w:rPr>
                <w:position w:val="-10"/>
                <w:sz w:val="22"/>
                <w:szCs w:val="22"/>
              </w:rPr>
              <w:object w:dxaOrig="911" w:dyaOrig="344">
                <v:shape id="_x0000_i1050" type="#_x0000_t75" style="width:43.5pt;height:14.25pt;mso-position-horizontal-relative:page;mso-position-vertical-relative:page" o:ole="">
                  <v:imagedata r:id="rId139" o:title=""/>
                </v:shape>
                <o:OLEObject Type="Embed" ProgID="Equation.3" ShapeID="_x0000_i1050" DrawAspect="Content" ObjectID="_1582109368" r:id="rId140">
                  <o:FieldCodes>\* MERGEFORMAT</o:FieldCodes>
                </o:OLEObject>
              </w:object>
            </w:r>
          </w:p>
        </w:tc>
        <w:tc>
          <w:tcPr>
            <w:tcW w:w="2886" w:type="pct"/>
            <w:vMerge w:val="restart"/>
            <w:vAlign w:val="center"/>
          </w:tcPr>
          <w:p w:rsidR="00010501" w:rsidRPr="00010501" w:rsidRDefault="00010501" w:rsidP="00010501">
            <w:pPr>
              <w:spacing w:line="240" w:lineRule="auto"/>
              <w:ind w:firstLineChars="0" w:firstLine="0"/>
              <w:jc w:val="center"/>
              <w:rPr>
                <w:sz w:val="22"/>
                <w:szCs w:val="22"/>
              </w:rPr>
            </w:pPr>
            <w:r w:rsidRPr="00010501">
              <w:rPr>
                <w:position w:val="-48"/>
                <w:sz w:val="22"/>
                <w:szCs w:val="22"/>
              </w:rPr>
              <w:object w:dxaOrig="4204" w:dyaOrig="1080">
                <v:shape id="_x0000_i1051" type="#_x0000_t75" style="width:187.5pt;height:50.25pt;mso-position-horizontal-relative:page;mso-position-vertical-relative:page" o:ole="">
                  <v:imagedata r:id="rId141" o:title=""/>
                </v:shape>
                <o:OLEObject Type="Embed" ProgID="Equation.3" ShapeID="_x0000_i1051" DrawAspect="Content" ObjectID="_1582109369" r:id="rId142">
                  <o:FieldCodes>\* MERGEFORMAT</o:FieldCodes>
                </o:OLEObject>
              </w:object>
            </w:r>
          </w:p>
        </w:tc>
      </w:tr>
      <w:tr w:rsidR="00010501" w:rsidRPr="00010501" w:rsidTr="00010501">
        <w:trPr>
          <w:trHeight w:val="353"/>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t>纤维压缩失效</w:t>
            </w:r>
            <w:r w:rsidRPr="00010501">
              <w:rPr>
                <w:position w:val="-10"/>
                <w:sz w:val="22"/>
                <w:szCs w:val="22"/>
              </w:rPr>
              <w:object w:dxaOrig="891" w:dyaOrig="344">
                <v:shape id="_x0000_i1052" type="#_x0000_t75" style="width:43.5pt;height:14.25pt;mso-position-horizontal-relative:page;mso-position-vertical-relative:page" o:ole="">
                  <v:imagedata r:id="rId143" o:title=""/>
                </v:shape>
                <o:OLEObject Type="Embed" ProgID="Equation.3" ShapeID="_x0000_i1052" DrawAspect="Content" ObjectID="_1582109370" r:id="rId144">
                  <o:FieldCodes>\* MERGEFORMAT</o:FieldCodes>
                </o:OLEObject>
              </w:object>
            </w:r>
          </w:p>
        </w:tc>
        <w:tc>
          <w:tcPr>
            <w:tcW w:w="2886" w:type="pct"/>
            <w:vMerge/>
            <w:vAlign w:val="center"/>
          </w:tcPr>
          <w:p w:rsidR="00010501" w:rsidRPr="00010501" w:rsidRDefault="00010501" w:rsidP="00010501">
            <w:pPr>
              <w:spacing w:line="240" w:lineRule="auto"/>
              <w:ind w:firstLineChars="0" w:firstLine="0"/>
              <w:rPr>
                <w:sz w:val="22"/>
                <w:szCs w:val="22"/>
              </w:rPr>
            </w:pPr>
          </w:p>
        </w:tc>
      </w:tr>
      <w:tr w:rsidR="00010501" w:rsidRPr="00010501" w:rsidTr="00010501">
        <w:trPr>
          <w:trHeight w:val="278"/>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t>基体拉伸失效</w:t>
            </w:r>
            <w:r w:rsidRPr="00010501">
              <w:rPr>
                <w:position w:val="-10"/>
                <w:sz w:val="22"/>
                <w:szCs w:val="22"/>
              </w:rPr>
              <w:object w:dxaOrig="931" w:dyaOrig="344">
                <v:shape id="_x0000_i1053" type="#_x0000_t75" style="width:43.5pt;height:14.25pt;mso-position-horizontal-relative:page;mso-position-vertical-relative:page" o:ole="">
                  <v:imagedata r:id="rId145" o:title=""/>
                </v:shape>
                <o:OLEObject Type="Embed" ProgID="Equation.3" ShapeID="_x0000_i1053" DrawAspect="Content" ObjectID="_1582109371" r:id="rId146">
                  <o:FieldCodes>\* MERGEFORMAT</o:FieldCodes>
                </o:OLEObject>
              </w:object>
            </w:r>
          </w:p>
        </w:tc>
        <w:tc>
          <w:tcPr>
            <w:tcW w:w="2886" w:type="pct"/>
            <w:vMerge w:val="restart"/>
            <w:vAlign w:val="center"/>
          </w:tcPr>
          <w:p w:rsidR="00010501" w:rsidRPr="00010501" w:rsidRDefault="006108B6" w:rsidP="00010501">
            <w:pPr>
              <w:spacing w:line="240" w:lineRule="auto"/>
              <w:ind w:firstLineChars="0" w:firstLine="0"/>
              <w:rPr>
                <w:sz w:val="22"/>
                <w:szCs w:val="22"/>
              </w:rPr>
            </w:pPr>
            <w:r>
              <w:rPr>
                <w:position w:val="-10"/>
                <w:sz w:val="22"/>
                <w:szCs w:val="22"/>
              </w:rPr>
              <w:object w:dxaOrig="1440" w:dyaOrig="1440">
                <v:shape id="图片 28" o:spid="_x0000_s1029" type="#_x0000_t75" style="position:absolute;left:0;text-align:left;margin-left:73.05pt;margin-top:2.8pt;width:94.8pt;height:16.45pt;z-index:251657728;mso-position-horizontal-relative:page;mso-position-vertical-relative:page">
                  <v:imagedata r:id="rId147" o:title=""/>
                  <w10:wrap anchorx="page" anchory="page"/>
                </v:shape>
                <o:OLEObject Type="Embed" ProgID="Equation.3" ShapeID="图片 28" DrawAspect="Content" ObjectID="_1582109468" r:id="rId148">
                  <o:FieldCodes>\* MERGEFORMAT</o:FieldCodes>
                </o:OLEObject>
              </w:object>
            </w:r>
          </w:p>
        </w:tc>
      </w:tr>
      <w:tr w:rsidR="00010501" w:rsidRPr="00010501" w:rsidTr="00010501">
        <w:trPr>
          <w:trHeight w:val="358"/>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t>基体压缩失效</w:t>
            </w:r>
            <w:r w:rsidRPr="00010501">
              <w:rPr>
                <w:position w:val="-10"/>
                <w:sz w:val="22"/>
                <w:szCs w:val="22"/>
              </w:rPr>
              <w:object w:dxaOrig="931" w:dyaOrig="344">
                <v:shape id="_x0000_i1054" type="#_x0000_t75" style="width:43.5pt;height:14.25pt;mso-position-horizontal-relative:page;mso-position-vertical-relative:page" o:ole="">
                  <v:imagedata r:id="rId149" o:title=""/>
                </v:shape>
                <o:OLEObject Type="Embed" ProgID="Equation.3" ShapeID="_x0000_i1054" DrawAspect="Content" ObjectID="_1582109372" r:id="rId150">
                  <o:FieldCodes>\* MERGEFORMAT</o:FieldCodes>
                </o:OLEObject>
              </w:object>
            </w:r>
          </w:p>
        </w:tc>
        <w:tc>
          <w:tcPr>
            <w:tcW w:w="2886" w:type="pct"/>
            <w:vMerge/>
            <w:vAlign w:val="center"/>
          </w:tcPr>
          <w:p w:rsidR="00010501" w:rsidRPr="00010501" w:rsidRDefault="00010501" w:rsidP="00010501">
            <w:pPr>
              <w:spacing w:line="240" w:lineRule="auto"/>
              <w:ind w:firstLineChars="0" w:firstLine="0"/>
              <w:rPr>
                <w:sz w:val="22"/>
                <w:szCs w:val="22"/>
              </w:rPr>
            </w:pPr>
          </w:p>
        </w:tc>
      </w:tr>
      <w:tr w:rsidR="00010501" w:rsidRPr="00010501" w:rsidTr="00010501">
        <w:trPr>
          <w:trHeight w:val="227"/>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t>纤维</w:t>
            </w:r>
            <w:r w:rsidRPr="00010501">
              <w:rPr>
                <w:sz w:val="22"/>
                <w:szCs w:val="22"/>
              </w:rPr>
              <w:t>-</w:t>
            </w:r>
            <w:r w:rsidRPr="00010501">
              <w:rPr>
                <w:sz w:val="22"/>
                <w:szCs w:val="22"/>
              </w:rPr>
              <w:t>基体剪切失效</w:t>
            </w:r>
            <w:r w:rsidRPr="00010501">
              <w:rPr>
                <w:position w:val="-10"/>
                <w:sz w:val="22"/>
                <w:szCs w:val="22"/>
              </w:rPr>
              <w:object w:dxaOrig="891" w:dyaOrig="344">
                <v:shape id="_x0000_i1055" type="#_x0000_t75" style="width:43.5pt;height:14.25pt;mso-position-horizontal-relative:page;mso-position-vertical-relative:page" o:ole="">
                  <v:imagedata r:id="rId143" o:title=""/>
                </v:shape>
                <o:OLEObject Type="Embed" ProgID="Equation.3" ShapeID="_x0000_i1055" DrawAspect="Content" ObjectID="_1582109373" r:id="rId151">
                  <o:FieldCodes>\* MERGEFORMAT</o:FieldCodes>
                </o:OLEObject>
              </w:object>
            </w:r>
          </w:p>
        </w:tc>
        <w:tc>
          <w:tcPr>
            <w:tcW w:w="2886" w:type="pct"/>
            <w:vAlign w:val="center"/>
          </w:tcPr>
          <w:p w:rsidR="00010501" w:rsidRPr="00010501" w:rsidRDefault="006108B6" w:rsidP="00010501">
            <w:pPr>
              <w:spacing w:line="240" w:lineRule="auto"/>
              <w:ind w:firstLineChars="0" w:firstLine="0"/>
              <w:jc w:val="center"/>
              <w:rPr>
                <w:sz w:val="22"/>
                <w:szCs w:val="22"/>
              </w:rPr>
            </w:pPr>
            <w:r>
              <w:rPr>
                <w:position w:val="-10"/>
                <w:sz w:val="22"/>
                <w:szCs w:val="22"/>
              </w:rPr>
              <w:object w:dxaOrig="1440" w:dyaOrig="1440">
                <v:shape id="图片 30" o:spid="_x0000_s1028" type="#_x0000_t75" style="position:absolute;left:0;text-align:left;margin-left:106.65pt;margin-top:2.25pt;width:73pt;height:17pt;z-index:251658752;mso-position-horizontal-relative:page;mso-position-vertical-relative:page">
                  <v:imagedata r:id="rId152" o:title=""/>
                  <w10:wrap anchorx="page" anchory="page"/>
                </v:shape>
                <o:OLEObject Type="Embed" ProgID="Equation.3" ShapeID="图片 30" DrawAspect="Content" ObjectID="_1582109469" r:id="rId153">
                  <o:FieldCodes>\* MERGEFORMAT</o:FieldCodes>
                </o:OLEObject>
              </w:object>
            </w:r>
          </w:p>
        </w:tc>
      </w:tr>
      <w:tr w:rsidR="00010501" w:rsidRPr="00010501" w:rsidTr="00010501">
        <w:trPr>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lastRenderedPageBreak/>
              <w:t>拉伸分层失效</w:t>
            </w:r>
            <w:r w:rsidRPr="00010501">
              <w:rPr>
                <w:position w:val="-12"/>
                <w:sz w:val="22"/>
                <w:szCs w:val="22"/>
              </w:rPr>
              <w:object w:dxaOrig="931" w:dyaOrig="364">
                <v:shape id="_x0000_i1056" type="#_x0000_t75" style="width:43.5pt;height:14.25pt;mso-position-horizontal-relative:page;mso-position-vertical-relative:page" o:ole="">
                  <v:imagedata r:id="rId154" o:title=""/>
                </v:shape>
                <o:OLEObject Type="Embed" ProgID="Equation.3" ShapeID="_x0000_i1056" DrawAspect="Content" ObjectID="_1582109374" r:id="rId155">
                  <o:FieldCodes>\* MERGEFORMAT</o:FieldCodes>
                </o:OLEObject>
              </w:object>
            </w:r>
          </w:p>
        </w:tc>
        <w:tc>
          <w:tcPr>
            <w:tcW w:w="2886" w:type="pct"/>
            <w:vAlign w:val="center"/>
          </w:tcPr>
          <w:p w:rsidR="00010501" w:rsidRPr="00010501" w:rsidRDefault="00010501" w:rsidP="00010501">
            <w:pPr>
              <w:spacing w:line="240" w:lineRule="auto"/>
              <w:ind w:firstLineChars="0" w:firstLine="0"/>
              <w:jc w:val="center"/>
              <w:rPr>
                <w:sz w:val="22"/>
                <w:szCs w:val="22"/>
              </w:rPr>
            </w:pPr>
            <w:r w:rsidRPr="00010501">
              <w:rPr>
                <w:position w:val="-12"/>
                <w:sz w:val="22"/>
                <w:szCs w:val="22"/>
              </w:rPr>
              <w:object w:dxaOrig="2880" w:dyaOrig="360">
                <v:shape id="_x0000_i1057" type="#_x0000_t75" style="width:2in;height:14.25pt;mso-position-horizontal-relative:page;mso-position-vertical-relative:page" o:ole="">
                  <v:imagedata r:id="rId156" o:title=""/>
                </v:shape>
                <o:OLEObject Type="Embed" ProgID="Equation.3" ShapeID="_x0000_i1057" DrawAspect="Content" ObjectID="_1582109375" r:id="rId157">
                  <o:FieldCodes>\* MERGEFORMAT</o:FieldCodes>
                </o:OLEObject>
              </w:object>
            </w:r>
          </w:p>
        </w:tc>
      </w:tr>
      <w:tr w:rsidR="00010501" w:rsidRPr="00010501" w:rsidTr="00010501">
        <w:trPr>
          <w:jc w:val="center"/>
        </w:trPr>
        <w:tc>
          <w:tcPr>
            <w:tcW w:w="2114" w:type="pct"/>
            <w:vAlign w:val="center"/>
          </w:tcPr>
          <w:p w:rsidR="00010501" w:rsidRPr="00010501" w:rsidRDefault="00010501" w:rsidP="00010501">
            <w:pPr>
              <w:spacing w:line="240" w:lineRule="auto"/>
              <w:ind w:firstLineChars="0" w:firstLine="0"/>
              <w:rPr>
                <w:sz w:val="22"/>
                <w:szCs w:val="22"/>
              </w:rPr>
            </w:pPr>
            <w:r w:rsidRPr="00010501">
              <w:rPr>
                <w:sz w:val="22"/>
                <w:szCs w:val="22"/>
              </w:rPr>
              <w:t>压缩分层失效</w:t>
            </w:r>
            <w:r w:rsidRPr="00010501">
              <w:rPr>
                <w:position w:val="-12"/>
                <w:sz w:val="22"/>
                <w:szCs w:val="22"/>
              </w:rPr>
              <w:object w:dxaOrig="911" w:dyaOrig="364">
                <v:shape id="_x0000_i1058" type="#_x0000_t75" style="width:43.5pt;height:14.25pt;mso-position-horizontal-relative:page;mso-position-vertical-relative:page" o:ole="">
                  <v:imagedata r:id="rId158" o:title=""/>
                </v:shape>
                <o:OLEObject Type="Embed" ProgID="Equation.3" ShapeID="_x0000_i1058" DrawAspect="Content" ObjectID="_1582109376" r:id="rId159">
                  <o:FieldCodes>\* MERGEFORMAT</o:FieldCodes>
                </o:OLEObject>
              </w:object>
            </w:r>
          </w:p>
        </w:tc>
        <w:tc>
          <w:tcPr>
            <w:tcW w:w="2886" w:type="pct"/>
            <w:vAlign w:val="center"/>
          </w:tcPr>
          <w:p w:rsidR="00010501" w:rsidRPr="00010501" w:rsidRDefault="00010501" w:rsidP="00010501">
            <w:pPr>
              <w:spacing w:line="240" w:lineRule="auto"/>
              <w:ind w:firstLineChars="0" w:firstLine="0"/>
              <w:jc w:val="center"/>
              <w:rPr>
                <w:sz w:val="22"/>
                <w:szCs w:val="22"/>
              </w:rPr>
            </w:pPr>
            <w:r w:rsidRPr="00010501">
              <w:rPr>
                <w:position w:val="-12"/>
                <w:sz w:val="22"/>
                <w:szCs w:val="22"/>
              </w:rPr>
              <w:object w:dxaOrig="2880" w:dyaOrig="360">
                <v:shape id="_x0000_i1059" type="#_x0000_t75" style="width:2in;height:14.25pt;mso-position-horizontal-relative:page;mso-position-vertical-relative:page" o:ole="">
                  <v:imagedata r:id="rId156" o:title=""/>
                </v:shape>
                <o:OLEObject Type="Embed" ProgID="Equation.3" ShapeID="_x0000_i1059" DrawAspect="Content" ObjectID="_1582109377" r:id="rId160">
                  <o:FieldCodes>\* MERGEFORMAT</o:FieldCodes>
                </o:OLEObject>
              </w:object>
            </w:r>
          </w:p>
        </w:tc>
      </w:tr>
    </w:tbl>
    <w:p w:rsidR="00010501" w:rsidRPr="00010501" w:rsidRDefault="00010501" w:rsidP="00010501">
      <w:pPr>
        <w:ind w:firstLineChars="0" w:firstLine="420"/>
      </w:pPr>
      <w:r w:rsidRPr="00010501">
        <w:t>在进行复合材料渐进失效分析时，</w:t>
      </w:r>
      <w:r w:rsidRPr="00010501">
        <w:t>Camanho</w:t>
      </w:r>
      <w:r w:rsidRPr="00010501">
        <w:t>等</w:t>
      </w:r>
      <w:r w:rsidR="004E2B42">
        <w:rPr>
          <w:rFonts w:hint="eastAsia"/>
          <w:vertAlign w:val="superscript"/>
        </w:rPr>
        <w:t>[</w:t>
      </w:r>
      <w:r w:rsidR="004E2B42">
        <w:rPr>
          <w:rStyle w:val="af0"/>
        </w:rPr>
        <w:endnoteReference w:id="209"/>
      </w:r>
      <w:r w:rsidR="004E2B42">
        <w:rPr>
          <w:vertAlign w:val="superscript"/>
        </w:rPr>
        <w:t>]</w:t>
      </w:r>
      <w:r w:rsidRPr="00010501">
        <w:t>认为当层合板的纤维失效扩展到其边界上时，此层合板彻底失效。在每一铺层上，如果在纤维拉伸失效、纤维压缩失效、基体拉伸失效、基体压缩失效、纤维基体剪切失效、分层失效中，任何一种失效扩展到铺层的边界上，则此铺层彻底失效。当层合板上的每一铺层都发生了彻底失效时，则认为此层合板完全失效。</w:t>
      </w:r>
    </w:p>
    <w:p w:rsidR="00010501" w:rsidRPr="00010501" w:rsidRDefault="00010501" w:rsidP="00010501">
      <w:pPr>
        <w:ind w:firstLineChars="0" w:firstLine="420"/>
      </w:pPr>
      <w:r w:rsidRPr="00010501">
        <w:rPr>
          <w:szCs w:val="22"/>
        </w:rPr>
        <w:t>复合材料层合板的损伤模型中较多选用</w:t>
      </w:r>
      <w:r w:rsidRPr="00010501">
        <w:rPr>
          <w:szCs w:val="22"/>
        </w:rPr>
        <w:t>Hashin</w:t>
      </w:r>
      <w:r w:rsidRPr="00010501">
        <w:rPr>
          <w:szCs w:val="22"/>
        </w:rPr>
        <w:t>准则，其优势在于能区分复合材料的破坏模式，应用时可考虑到各种破坏模式的区别以及在损伤扩展时的相互影响。失效准则和刚度退化模型相结合，可以模拟复合材料结构渐进损伤，贴近真实破坏过程。</w:t>
      </w:r>
    </w:p>
    <w:p w:rsidR="00010501" w:rsidRPr="00010501" w:rsidRDefault="00010501" w:rsidP="00010501">
      <w:pPr>
        <w:ind w:firstLineChars="0" w:firstLine="420"/>
      </w:pPr>
      <w:r w:rsidRPr="00010501">
        <w:t>因此，针对大开口复合材料层合板的破坏分析问题，在有限元数值模拟中，</w:t>
      </w:r>
      <w:r w:rsidR="00AE4E6D">
        <w:t>本文</w:t>
      </w:r>
      <w:r w:rsidRPr="00010501">
        <w:t>将采用</w:t>
      </w:r>
      <w:r w:rsidRPr="00010501">
        <w:t>Hashin</w:t>
      </w:r>
      <w:r w:rsidRPr="00010501">
        <w:t>失效准则和</w:t>
      </w:r>
      <w:r w:rsidRPr="00010501">
        <w:fldChar w:fldCharType="begin"/>
      </w:r>
      <w:r w:rsidRPr="00010501">
        <w:instrText xml:space="preserve"> REF _Ref448069290 \h  \* MERGEFORMAT </w:instrText>
      </w:r>
      <w:r w:rsidRPr="00010501">
        <w:fldChar w:fldCharType="separate"/>
      </w:r>
      <w:r w:rsidR="009D6CE2" w:rsidRPr="009D6CE2">
        <w:t>表</w:t>
      </w:r>
      <w:r w:rsidR="009D6CE2" w:rsidRPr="009D6CE2">
        <w:t>3.2</w:t>
      </w:r>
      <w:r w:rsidRPr="00010501">
        <w:fldChar w:fldCharType="end"/>
      </w:r>
      <w:r w:rsidRPr="00010501">
        <w:t>中所示的刚度退化模型进行开口层合板破坏机理研究。</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48" w:name="_Toc452119188"/>
      <w:r w:rsidRPr="00010501">
        <w:rPr>
          <w:rFonts w:eastAsia="黑体"/>
          <w:sz w:val="28"/>
          <w:szCs w:val="28"/>
        </w:rPr>
        <w:t>开口层合板失效数值模拟</w:t>
      </w:r>
      <w:bookmarkEnd w:id="148"/>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49" w:name="_Toc452119189"/>
      <w:r w:rsidRPr="00010501">
        <w:rPr>
          <w:rFonts w:eastAsia="黑体"/>
          <w:sz w:val="26"/>
          <w:szCs w:val="26"/>
        </w:rPr>
        <w:t>数值方法</w:t>
      </w:r>
      <w:bookmarkEnd w:id="149"/>
    </w:p>
    <w:p w:rsidR="00010501" w:rsidRPr="00010501" w:rsidRDefault="00010501" w:rsidP="00010501">
      <w:pPr>
        <w:ind w:firstLineChars="0" w:firstLine="420"/>
      </w:pPr>
      <w:r w:rsidRPr="00010501">
        <w:t>本文选择</w:t>
      </w:r>
      <w:r w:rsidRPr="00010501">
        <w:t>ABAQUS</w:t>
      </w:r>
      <w:r w:rsidRPr="00010501">
        <w:t>软件建立</w:t>
      </w:r>
      <w:r w:rsidRPr="00010501">
        <w:t>3D Shell</w:t>
      </w:r>
      <w:r w:rsidRPr="00010501">
        <w:t>模型，采用二维模型的</w:t>
      </w:r>
      <w:r w:rsidRPr="00010501">
        <w:t>Hashin</w:t>
      </w:r>
      <w:r w:rsidRPr="00010501">
        <w:t>失效准则和相应刚度退化模型，进行渐进失效进行分析（忽略了准则（</w:t>
      </w:r>
      <w:r w:rsidRPr="00010501">
        <w:t>3-4</w:t>
      </w:r>
      <w:r w:rsidRPr="00010501">
        <w:t>）式中和</w:t>
      </w:r>
      <w:r w:rsidRPr="00010501">
        <w:fldChar w:fldCharType="begin"/>
      </w:r>
      <w:r w:rsidRPr="00010501">
        <w:instrText xml:space="preserve"> REF _Ref448069290 \h  \* MERGEFORMAT </w:instrText>
      </w:r>
      <w:r w:rsidRPr="00010501">
        <w:fldChar w:fldCharType="separate"/>
      </w:r>
      <w:r w:rsidR="009D6CE2" w:rsidRPr="009D6CE2">
        <w:t>表</w:t>
      </w:r>
      <w:r w:rsidR="009D6CE2" w:rsidRPr="009D6CE2">
        <w:t>3.2</w:t>
      </w:r>
      <w:r w:rsidRPr="00010501">
        <w:fldChar w:fldCharType="end"/>
      </w:r>
      <w:r w:rsidRPr="00010501">
        <w:t>中与</w:t>
      </w:r>
      <w:r w:rsidRPr="00010501">
        <w:t>3</w:t>
      </w:r>
      <w:r w:rsidRPr="00010501">
        <w:t>方向有关的项）。在建模过程中，将失效准则编入</w:t>
      </w:r>
      <w:r w:rsidRPr="00010501">
        <w:t>ABAQUS</w:t>
      </w:r>
      <w:r w:rsidRPr="00010501">
        <w:t>子程序</w:t>
      </w:r>
      <w:r w:rsidRPr="00010501">
        <w:t>USDFLD</w:t>
      </w:r>
      <w:r w:rsidRPr="00010501">
        <w:t>（</w:t>
      </w:r>
      <w:r w:rsidRPr="00010501">
        <w:t>User subroutine to redefine field variables at a material point</w:t>
      </w:r>
      <w:r w:rsidRPr="00010501">
        <w:t>）中，在每一个增量步完成后进行单元失效判断。本文考虑了纤维拉伸失效、纤维压缩失效、基体拉伸失效、基体压缩失效、剪切失效</w:t>
      </w:r>
      <w:r w:rsidRPr="00010501">
        <w:t>5</w:t>
      </w:r>
      <w:r w:rsidRPr="00010501">
        <w:t>种失效方式，在输入时，使用</w:t>
      </w:r>
      <w:r w:rsidRPr="00010501">
        <w:t>Python</w:t>
      </w:r>
      <w:r w:rsidRPr="00010501">
        <w:t>脚本语言导入</w:t>
      </w:r>
      <w:r w:rsidRPr="00010501">
        <w:t>ABAQUS</w:t>
      </w:r>
      <w:r w:rsidRPr="00010501">
        <w:t>中。模型的位移载荷图像及失效过程将在后处理中得到，当层合板的各层失效均扩展至边界时，将层合板视为整体完全失效。</w:t>
      </w:r>
    </w:p>
    <w:p w:rsidR="00010501" w:rsidRPr="00010501" w:rsidRDefault="00010501" w:rsidP="00010501">
      <w:pPr>
        <w:ind w:firstLine="480"/>
      </w:pPr>
      <w:r w:rsidRPr="00010501">
        <w:t>USDFLD</w:t>
      </w:r>
      <w:r w:rsidRPr="00010501">
        <w:t>是</w:t>
      </w:r>
      <w:r w:rsidRPr="00010501">
        <w:t>ABAQUS</w:t>
      </w:r>
      <w:r w:rsidRPr="00010501">
        <w:t>内用于对积分点的场变量进行重定义的子程序。</w:t>
      </w:r>
      <w:r w:rsidRPr="00010501">
        <w:t>USDFLD</w:t>
      </w:r>
      <w:r w:rsidRPr="00010501">
        <w:t>子程序用</w:t>
      </w:r>
      <w:r w:rsidRPr="00010501">
        <w:t>FORTRAN</w:t>
      </w:r>
      <w:r w:rsidRPr="00010501">
        <w:t>语言编写，通过场变量的重定义，使得每一积分点的材料性能根据失效准则和刚度退化模式进行更新。</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50" w:name="_Toc452119190"/>
      <w:r w:rsidRPr="00010501">
        <w:rPr>
          <w:rFonts w:eastAsia="黑体"/>
          <w:sz w:val="26"/>
          <w:szCs w:val="26"/>
        </w:rPr>
        <w:t>数值计算</w:t>
      </w:r>
      <w:bookmarkEnd w:id="150"/>
    </w:p>
    <w:p w:rsidR="00010501" w:rsidRPr="00010501" w:rsidRDefault="00010501" w:rsidP="00010501">
      <w:pPr>
        <w:ind w:firstLineChars="0" w:firstLine="420"/>
      </w:pPr>
      <w:r w:rsidRPr="00010501">
        <w:t>在数值模拟中，</w:t>
      </w:r>
      <w:r w:rsidR="00AE4E6D">
        <w:t>本文</w:t>
      </w:r>
      <w:r w:rsidRPr="00010501">
        <w:t>对三种不同铺层的复合材料层合板进行失效分析。三种铺层的</w:t>
      </w:r>
      <w:r w:rsidRPr="00010501">
        <w:lastRenderedPageBreak/>
        <w:t>层合板尺寸均为</w:t>
      </w:r>
      <w:r w:rsidRPr="00010501">
        <w:t>240mm×160mm×1.54mm</w:t>
      </w:r>
      <w:r w:rsidRPr="00010501">
        <w:t>（如</w:t>
      </w:r>
      <w:r w:rsidRPr="00010501">
        <w:fldChar w:fldCharType="begin"/>
      </w:r>
      <w:r w:rsidRPr="00010501">
        <w:instrText xml:space="preserve"> REF _Ref448088281 \h  \* MERGEFORMAT </w:instrText>
      </w:r>
      <w:r w:rsidRPr="00010501">
        <w:fldChar w:fldCharType="separate"/>
      </w:r>
      <w:r w:rsidR="009D6CE2" w:rsidRPr="009D6CE2">
        <w:t>图</w:t>
      </w:r>
      <w:r w:rsidR="009D6CE2" w:rsidRPr="009D6CE2">
        <w:t>3.1</w:t>
      </w:r>
      <w:r w:rsidRPr="00010501">
        <w:fldChar w:fldCharType="end"/>
      </w:r>
      <w:r w:rsidRPr="00010501">
        <w:t>a</w:t>
      </w:r>
      <w:r w:rsidRPr="00010501">
        <w:t>所示），但板中间圆孔开口尺寸不同，直径分别为</w:t>
      </w:r>
      <w:r w:rsidRPr="00010501">
        <w:t>Ф60mm</w:t>
      </w:r>
      <w:r w:rsidRPr="00010501">
        <w:t>、</w:t>
      </w:r>
      <w:r w:rsidRPr="00010501">
        <w:t>Ф80mm</w:t>
      </w:r>
      <w:r w:rsidRPr="00010501">
        <w:t>、</w:t>
      </w:r>
      <w:r w:rsidRPr="00010501">
        <w:t>Ф100mm</w:t>
      </w:r>
      <w:r w:rsidRPr="00010501">
        <w:t>。三种层合板的铺层分别为</w:t>
      </w:r>
      <w:r w:rsidRPr="00010501">
        <w:t>[0]</w:t>
      </w:r>
      <w:r w:rsidRPr="00010501">
        <w:rPr>
          <w:vertAlign w:val="subscript"/>
        </w:rPr>
        <w:t>10</w:t>
      </w:r>
      <w:r w:rsidRPr="00010501">
        <w:t>单向铺层、</w:t>
      </w:r>
      <w:r w:rsidRPr="00010501">
        <w:t>[0/90]</w:t>
      </w:r>
      <w:r w:rsidRPr="00010501">
        <w:rPr>
          <w:vertAlign w:val="subscript"/>
        </w:rPr>
        <w:t>5</w:t>
      </w:r>
      <w:r w:rsidRPr="00010501">
        <w:t>和</w:t>
      </w:r>
      <w:r w:rsidRPr="00010501">
        <w:t>[±45]</w:t>
      </w:r>
      <w:r w:rsidRPr="00010501">
        <w:rPr>
          <w:vertAlign w:val="subscript"/>
        </w:rPr>
        <w:t>5</w:t>
      </w:r>
      <w:r w:rsidRPr="00010501">
        <w:t>正交铺层。在数值计算模型中，复合材料单层板材料参数和强度参数分别见</w:t>
      </w:r>
      <w:r w:rsidRPr="00010501">
        <w:fldChar w:fldCharType="begin"/>
      </w:r>
      <w:r w:rsidRPr="00010501">
        <w:instrText xml:space="preserve"> REF _Ref448088955 \h  \* MERGEFORMAT </w:instrText>
      </w:r>
      <w:r w:rsidRPr="00010501">
        <w:fldChar w:fldCharType="separate"/>
      </w:r>
      <w:r w:rsidR="009D6CE2" w:rsidRPr="009D6CE2">
        <w:t>表</w:t>
      </w:r>
      <w:r w:rsidR="009D6CE2" w:rsidRPr="009D6CE2">
        <w:t>3.3</w:t>
      </w:r>
      <w:r w:rsidRPr="00010501">
        <w:fldChar w:fldCharType="end"/>
      </w:r>
      <w:r w:rsidRPr="00010501">
        <w:t>和</w:t>
      </w:r>
      <w:r w:rsidRPr="00010501">
        <w:fldChar w:fldCharType="begin"/>
      </w:r>
      <w:r w:rsidRPr="00010501">
        <w:instrText xml:space="preserve"> REF _Ref448088957 \h  \* MERGEFORMAT </w:instrText>
      </w:r>
      <w:r w:rsidRPr="00010501">
        <w:fldChar w:fldCharType="separate"/>
      </w:r>
      <w:r w:rsidR="009D6CE2" w:rsidRPr="009D6CE2">
        <w:t>表</w:t>
      </w:r>
      <w:r w:rsidR="009D6CE2" w:rsidRPr="009D6CE2">
        <w:t>3.4</w:t>
      </w:r>
      <w:r w:rsidRPr="00010501">
        <w:fldChar w:fldCharType="end"/>
      </w:r>
      <w:r w:rsidRPr="00010501">
        <w:t>所示。</w:t>
      </w:r>
    </w:p>
    <w:p w:rsidR="00010501" w:rsidRPr="00010501" w:rsidRDefault="00010501" w:rsidP="00010501">
      <w:pPr>
        <w:keepNext/>
        <w:widowControl/>
        <w:spacing w:line="240" w:lineRule="auto"/>
        <w:ind w:firstLineChars="0" w:firstLine="0"/>
        <w:jc w:val="center"/>
        <w:rPr>
          <w:b/>
          <w:sz w:val="22"/>
          <w:szCs w:val="22"/>
        </w:rPr>
      </w:pPr>
      <w:r w:rsidRPr="00010501">
        <w:rPr>
          <w:b/>
          <w:sz w:val="22"/>
          <w:szCs w:val="22"/>
        </w:rPr>
        <w:object w:dxaOrig="6225" w:dyaOrig="4696">
          <v:shape id="_x0000_i1060" type="#_x0000_t75" style="width:151.5pt;height:115.5pt" o:ole="">
            <v:imagedata r:id="rId23" o:title=""/>
          </v:shape>
          <o:OLEObject Type="Embed" ProgID="Visio.Drawing.15" ShapeID="_x0000_i1060" DrawAspect="Content" ObjectID="_1582109378" r:id="rId161"/>
        </w:object>
      </w:r>
      <w:r w:rsidRPr="00010501">
        <w:rPr>
          <w:b/>
          <w:sz w:val="22"/>
          <w:szCs w:val="22"/>
        </w:rPr>
        <w:t xml:space="preserve">   </w:t>
      </w:r>
      <w:r w:rsidRPr="00010501">
        <w:rPr>
          <w:b/>
          <w:noProof/>
          <w:sz w:val="22"/>
          <w:szCs w:val="22"/>
        </w:rPr>
        <w:drawing>
          <wp:inline distT="0" distB="0" distL="0" distR="0" wp14:anchorId="76B4EC1B" wp14:editId="15D2C1A5">
            <wp:extent cx="2619632" cy="1475308"/>
            <wp:effectExtent l="0" t="0" r="0" b="0"/>
            <wp:docPr id="393" name="图片 393" descr="E:\Chen\work of PHD\Experiment\Buckling of Composite Strip\Compress Buckling_Lab Material\Buckle Simulation_F Load\F Loading_U3 Clamp_Laminate with Cir-Cutou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hen\work of PHD\Experiment\Buckling of Composite Strip\Compress Buckling_Lab Material\Buckle Simulation_F Load\F Loading_U3 Clamp_Laminate with Cir-Cutout.t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86713" cy="1513086"/>
                    </a:xfrm>
                    <a:prstGeom prst="rect">
                      <a:avLst/>
                    </a:prstGeom>
                    <a:noFill/>
                    <a:ln>
                      <a:noFill/>
                    </a:ln>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模型尺寸</w:t>
      </w:r>
      <w:r w:rsidRPr="00010501">
        <w:rPr>
          <w:sz w:val="22"/>
          <w:szCs w:val="22"/>
        </w:rPr>
        <w:t xml:space="preserve">             </w:t>
      </w:r>
      <w:r w:rsidRPr="00010501">
        <w:rPr>
          <w:sz w:val="22"/>
          <w:szCs w:val="22"/>
        </w:rPr>
        <w:t>（</w:t>
      </w:r>
      <w:r w:rsidRPr="00010501">
        <w:rPr>
          <w:sz w:val="22"/>
          <w:szCs w:val="22"/>
        </w:rPr>
        <w:t>b</w:t>
      </w:r>
      <w:r w:rsidRPr="00010501">
        <w:rPr>
          <w:sz w:val="22"/>
          <w:szCs w:val="22"/>
        </w:rPr>
        <w:t>）力加载与边界约束</w:t>
      </w:r>
    </w:p>
    <w:p w:rsidR="00010501" w:rsidRPr="00010501" w:rsidRDefault="00010501" w:rsidP="00010501">
      <w:pPr>
        <w:spacing w:before="120" w:after="240" w:line="240" w:lineRule="auto"/>
        <w:ind w:firstLineChars="0" w:firstLine="0"/>
        <w:jc w:val="center"/>
        <w:rPr>
          <w:sz w:val="22"/>
          <w:szCs w:val="22"/>
        </w:rPr>
      </w:pPr>
      <w:bookmarkStart w:id="151" w:name="_Ref448088281"/>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w:t>
      </w:r>
      <w:r w:rsidRPr="00010501">
        <w:rPr>
          <w:sz w:val="22"/>
          <w:szCs w:val="22"/>
        </w:rPr>
        <w:fldChar w:fldCharType="end"/>
      </w:r>
      <w:bookmarkEnd w:id="151"/>
      <w:r w:rsidRPr="00010501">
        <w:rPr>
          <w:sz w:val="22"/>
          <w:szCs w:val="22"/>
        </w:rPr>
        <w:t xml:space="preserve"> </w:t>
      </w:r>
      <w:r w:rsidRPr="00010501">
        <w:rPr>
          <w:sz w:val="22"/>
          <w:szCs w:val="22"/>
        </w:rPr>
        <w:t>数值模型</w:t>
      </w:r>
    </w:p>
    <w:p w:rsidR="00010501" w:rsidRPr="00010501" w:rsidRDefault="00010501" w:rsidP="00010501">
      <w:pPr>
        <w:keepNext/>
        <w:spacing w:before="240" w:after="120" w:line="240" w:lineRule="auto"/>
        <w:ind w:firstLineChars="0" w:firstLine="0"/>
        <w:rPr>
          <w:sz w:val="22"/>
          <w:szCs w:val="22"/>
        </w:rPr>
      </w:pPr>
      <w:bookmarkStart w:id="152" w:name="_Ref448088955"/>
      <w:r w:rsidRPr="00010501">
        <w:rPr>
          <w:sz w:val="22"/>
          <w:szCs w:val="22"/>
        </w:rPr>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3</w:t>
      </w:r>
      <w:r w:rsidRPr="00010501">
        <w:rPr>
          <w:sz w:val="22"/>
          <w:szCs w:val="22"/>
        </w:rPr>
        <w:fldChar w:fldCharType="end"/>
      </w:r>
      <w:bookmarkEnd w:id="152"/>
      <w:r w:rsidRPr="00010501">
        <w:rPr>
          <w:sz w:val="22"/>
          <w:szCs w:val="22"/>
        </w:rPr>
        <w:t xml:space="preserve"> </w:t>
      </w:r>
      <w:r w:rsidRPr="00010501">
        <w:rPr>
          <w:sz w:val="22"/>
          <w:szCs w:val="22"/>
        </w:rPr>
        <w:t>单层板材料参数</w:t>
      </w:r>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2398"/>
        <w:gridCol w:w="1811"/>
        <w:gridCol w:w="1811"/>
        <w:gridCol w:w="2064"/>
        <w:gridCol w:w="1090"/>
      </w:tblGrid>
      <w:tr w:rsidR="00010501" w:rsidRPr="00010501" w:rsidTr="00010501">
        <w:trPr>
          <w:jc w:val="center"/>
        </w:trPr>
        <w:tc>
          <w:tcPr>
            <w:tcW w:w="1307" w:type="pct"/>
            <w:vAlign w:val="center"/>
          </w:tcPr>
          <w:p w:rsidR="00010501" w:rsidRPr="00010501" w:rsidRDefault="00010501" w:rsidP="00010501">
            <w:pPr>
              <w:spacing w:before="60" w:after="60" w:line="240" w:lineRule="auto"/>
              <w:ind w:firstLineChars="0" w:firstLine="0"/>
              <w:jc w:val="right"/>
              <w:rPr>
                <w:sz w:val="22"/>
                <w:szCs w:val="22"/>
              </w:rPr>
            </w:pPr>
            <m:oMath>
              <m:r>
                <m:rPr>
                  <m:sty m:val="p"/>
                </m:rPr>
                <w:rPr>
                  <w:rFonts w:ascii="Cambria Math" w:hAnsi="Cambria Math"/>
                  <w:sz w:val="22"/>
                  <w:szCs w:val="22"/>
                </w:rPr>
                <m:t>ρ</m:t>
              </m:r>
            </m:oMath>
            <w:r w:rsidRPr="00010501">
              <w:rPr>
                <w:sz w:val="22"/>
                <w:szCs w:val="22"/>
              </w:rPr>
              <w:t>（</w:t>
            </w:r>
            <w:r w:rsidRPr="00010501">
              <w:rPr>
                <w:sz w:val="22"/>
                <w:szCs w:val="22"/>
              </w:rPr>
              <w:t>kg/m</w:t>
            </w:r>
            <w:r w:rsidRPr="00010501">
              <w:rPr>
                <w:sz w:val="22"/>
                <w:szCs w:val="22"/>
                <w:vertAlign w:val="superscript"/>
              </w:rPr>
              <w:t>3</w:t>
            </w:r>
            <w:r w:rsidRPr="00010501">
              <w:rPr>
                <w:sz w:val="22"/>
                <w:szCs w:val="22"/>
              </w:rPr>
              <w:t>）</w:t>
            </w:r>
          </w:p>
        </w:tc>
        <w:tc>
          <w:tcPr>
            <w:tcW w:w="987"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E1(GPa)</w:t>
            </w:r>
          </w:p>
        </w:tc>
        <w:tc>
          <w:tcPr>
            <w:tcW w:w="987"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E2(GPa)</w:t>
            </w:r>
          </w:p>
        </w:tc>
        <w:tc>
          <w:tcPr>
            <w:tcW w:w="1125"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G12(GPa)</w:t>
            </w:r>
          </w:p>
        </w:tc>
        <w:tc>
          <w:tcPr>
            <w:tcW w:w="595" w:type="pct"/>
            <w:vAlign w:val="center"/>
          </w:tcPr>
          <w:p w:rsidR="00010501" w:rsidRPr="00010501" w:rsidRDefault="00010501" w:rsidP="00010501">
            <w:pPr>
              <w:spacing w:before="60" w:after="60" w:line="240" w:lineRule="auto"/>
              <w:ind w:firstLineChars="0" w:firstLine="0"/>
              <w:jc w:val="right"/>
              <w:rPr>
                <w:sz w:val="22"/>
                <w:szCs w:val="22"/>
              </w:rPr>
            </w:pPr>
            <m:oMathPara>
              <m:oMath>
                <m:r>
                  <m:rPr>
                    <m:sty m:val="p"/>
                  </m:rPr>
                  <w:rPr>
                    <w:rFonts w:ascii="Cambria Math" w:hAnsi="Cambria Math"/>
                    <w:sz w:val="22"/>
                    <w:szCs w:val="22"/>
                  </w:rPr>
                  <m:t>ϑ12</m:t>
                </m:r>
              </m:oMath>
            </m:oMathPara>
          </w:p>
        </w:tc>
      </w:tr>
      <w:tr w:rsidR="00010501" w:rsidRPr="00010501" w:rsidTr="00010501">
        <w:trPr>
          <w:jc w:val="center"/>
        </w:trPr>
        <w:tc>
          <w:tcPr>
            <w:tcW w:w="1307"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1520.7</w:t>
            </w:r>
          </w:p>
        </w:tc>
        <w:tc>
          <w:tcPr>
            <w:tcW w:w="987"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127.70</w:t>
            </w:r>
          </w:p>
        </w:tc>
        <w:tc>
          <w:tcPr>
            <w:tcW w:w="987"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9.67</w:t>
            </w:r>
          </w:p>
        </w:tc>
        <w:tc>
          <w:tcPr>
            <w:tcW w:w="1125" w:type="pct"/>
            <w:vAlign w:val="center"/>
          </w:tcPr>
          <w:p w:rsidR="00010501" w:rsidRPr="00010501" w:rsidRDefault="00010501" w:rsidP="00010501">
            <w:pPr>
              <w:spacing w:before="60" w:after="60" w:line="240" w:lineRule="auto"/>
              <w:ind w:firstLineChars="0" w:firstLine="0"/>
              <w:jc w:val="right"/>
              <w:rPr>
                <w:sz w:val="22"/>
                <w:szCs w:val="22"/>
              </w:rPr>
            </w:pPr>
            <w:r w:rsidRPr="00010501">
              <w:rPr>
                <w:sz w:val="22"/>
                <w:szCs w:val="22"/>
              </w:rPr>
              <w:t>6.50</w:t>
            </w:r>
          </w:p>
        </w:tc>
        <w:tc>
          <w:tcPr>
            <w:tcW w:w="595" w:type="pct"/>
            <w:vAlign w:val="center"/>
          </w:tcPr>
          <w:p w:rsidR="00010501" w:rsidRPr="00010501" w:rsidRDefault="00010501" w:rsidP="00010501">
            <w:pPr>
              <w:keepNext/>
              <w:spacing w:before="60" w:after="60" w:line="240" w:lineRule="auto"/>
              <w:ind w:firstLineChars="0" w:firstLine="0"/>
              <w:jc w:val="right"/>
              <w:rPr>
                <w:sz w:val="22"/>
                <w:szCs w:val="22"/>
              </w:rPr>
            </w:pPr>
            <w:r w:rsidRPr="00010501">
              <w:rPr>
                <w:sz w:val="22"/>
                <w:szCs w:val="22"/>
              </w:rPr>
              <w:t>0.30</w:t>
            </w:r>
          </w:p>
        </w:tc>
      </w:tr>
    </w:tbl>
    <w:p w:rsidR="00010501" w:rsidRPr="00010501" w:rsidRDefault="00010501" w:rsidP="00010501">
      <w:pPr>
        <w:keepNext/>
        <w:spacing w:before="240" w:after="120" w:line="240" w:lineRule="auto"/>
        <w:ind w:firstLineChars="0" w:firstLine="0"/>
        <w:rPr>
          <w:sz w:val="22"/>
          <w:szCs w:val="22"/>
        </w:rPr>
      </w:pPr>
      <w:bookmarkStart w:id="153" w:name="_Ref448088957"/>
      <w:r w:rsidRPr="00010501">
        <w:rPr>
          <w:sz w:val="22"/>
          <w:szCs w:val="22"/>
        </w:rPr>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4</w:t>
      </w:r>
      <w:r w:rsidRPr="00010501">
        <w:rPr>
          <w:sz w:val="22"/>
          <w:szCs w:val="22"/>
        </w:rPr>
        <w:fldChar w:fldCharType="end"/>
      </w:r>
      <w:bookmarkEnd w:id="153"/>
      <w:r w:rsidRPr="00010501">
        <w:rPr>
          <w:sz w:val="22"/>
          <w:szCs w:val="22"/>
        </w:rPr>
        <w:t xml:space="preserve"> </w:t>
      </w:r>
      <w:r w:rsidRPr="00010501">
        <w:rPr>
          <w:sz w:val="22"/>
          <w:szCs w:val="22"/>
        </w:rPr>
        <w:t>单层板强度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2435"/>
        <w:gridCol w:w="1404"/>
        <w:gridCol w:w="1517"/>
        <w:gridCol w:w="1152"/>
        <w:gridCol w:w="1334"/>
        <w:gridCol w:w="1332"/>
      </w:tblGrid>
      <w:tr w:rsidR="00010501" w:rsidRPr="00010501" w:rsidTr="00010501">
        <w:trPr>
          <w:jc w:val="center"/>
        </w:trPr>
        <w:tc>
          <w:tcPr>
            <w:tcW w:w="1327"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强度参量</w:t>
            </w:r>
          </w:p>
        </w:tc>
        <w:tc>
          <w:tcPr>
            <w:tcW w:w="765" w:type="pct"/>
            <w:vAlign w:val="center"/>
          </w:tcPr>
          <w:p w:rsidR="00010501" w:rsidRPr="00010501" w:rsidRDefault="00010501" w:rsidP="00010501">
            <w:pPr>
              <w:spacing w:before="60" w:after="60" w:line="240" w:lineRule="auto"/>
              <w:ind w:firstLineChars="0" w:firstLine="0"/>
              <w:jc w:val="center"/>
              <w:rPr>
                <w:i/>
                <w:color w:val="000000"/>
                <w:sz w:val="22"/>
                <w:szCs w:val="22"/>
              </w:rPr>
            </w:pPr>
            <w:r w:rsidRPr="00010501">
              <w:rPr>
                <w:i/>
                <w:color w:val="000000"/>
                <w:sz w:val="22"/>
                <w:szCs w:val="22"/>
              </w:rPr>
              <w:t>X</w:t>
            </w:r>
            <w:r w:rsidRPr="00010501">
              <w:rPr>
                <w:i/>
                <w:color w:val="000000"/>
                <w:sz w:val="22"/>
                <w:szCs w:val="22"/>
                <w:vertAlign w:val="subscript"/>
              </w:rPr>
              <w:t>t</w:t>
            </w:r>
          </w:p>
        </w:tc>
        <w:tc>
          <w:tcPr>
            <w:tcW w:w="827" w:type="pct"/>
            <w:vAlign w:val="center"/>
          </w:tcPr>
          <w:p w:rsidR="00010501" w:rsidRPr="00010501" w:rsidRDefault="00010501" w:rsidP="00010501">
            <w:pPr>
              <w:spacing w:before="60" w:after="60" w:line="240" w:lineRule="auto"/>
              <w:ind w:firstLineChars="0" w:firstLine="0"/>
              <w:jc w:val="center"/>
              <w:rPr>
                <w:i/>
                <w:color w:val="000000"/>
                <w:sz w:val="22"/>
                <w:szCs w:val="22"/>
              </w:rPr>
            </w:pPr>
            <w:r w:rsidRPr="00010501">
              <w:rPr>
                <w:i/>
                <w:color w:val="000000"/>
                <w:sz w:val="22"/>
                <w:szCs w:val="22"/>
              </w:rPr>
              <w:t>X</w:t>
            </w:r>
            <w:r w:rsidRPr="00010501">
              <w:rPr>
                <w:i/>
                <w:color w:val="000000"/>
                <w:sz w:val="22"/>
                <w:szCs w:val="22"/>
                <w:vertAlign w:val="subscript"/>
              </w:rPr>
              <w:t>c</w:t>
            </w:r>
          </w:p>
        </w:tc>
        <w:tc>
          <w:tcPr>
            <w:tcW w:w="628" w:type="pct"/>
            <w:vAlign w:val="center"/>
          </w:tcPr>
          <w:p w:rsidR="00010501" w:rsidRPr="00010501" w:rsidRDefault="00010501" w:rsidP="00010501">
            <w:pPr>
              <w:spacing w:before="60" w:after="60" w:line="240" w:lineRule="auto"/>
              <w:ind w:firstLineChars="0" w:firstLine="0"/>
              <w:jc w:val="center"/>
              <w:rPr>
                <w:i/>
                <w:color w:val="000000"/>
                <w:sz w:val="22"/>
                <w:szCs w:val="22"/>
              </w:rPr>
            </w:pPr>
            <w:r w:rsidRPr="00010501">
              <w:rPr>
                <w:i/>
                <w:color w:val="000000"/>
                <w:sz w:val="22"/>
                <w:szCs w:val="22"/>
              </w:rPr>
              <w:t>Y</w:t>
            </w:r>
            <w:r w:rsidRPr="00010501">
              <w:rPr>
                <w:i/>
                <w:color w:val="000000"/>
                <w:sz w:val="22"/>
                <w:szCs w:val="22"/>
                <w:vertAlign w:val="subscript"/>
              </w:rPr>
              <w:t>t</w:t>
            </w:r>
            <w:r w:rsidRPr="00010501">
              <w:rPr>
                <w:i/>
                <w:color w:val="000000"/>
                <w:sz w:val="22"/>
                <w:szCs w:val="22"/>
              </w:rPr>
              <w:t xml:space="preserve"> </w:t>
            </w:r>
          </w:p>
        </w:tc>
        <w:tc>
          <w:tcPr>
            <w:tcW w:w="727" w:type="pct"/>
            <w:vAlign w:val="center"/>
          </w:tcPr>
          <w:p w:rsidR="00010501" w:rsidRPr="00010501" w:rsidRDefault="00010501" w:rsidP="00010501">
            <w:pPr>
              <w:spacing w:before="60" w:after="60" w:line="240" w:lineRule="auto"/>
              <w:ind w:firstLineChars="0" w:firstLine="0"/>
              <w:jc w:val="center"/>
              <w:rPr>
                <w:i/>
                <w:color w:val="000000"/>
                <w:sz w:val="22"/>
                <w:szCs w:val="22"/>
              </w:rPr>
            </w:pPr>
            <w:r w:rsidRPr="00010501">
              <w:rPr>
                <w:i/>
                <w:color w:val="000000"/>
                <w:sz w:val="22"/>
                <w:szCs w:val="22"/>
              </w:rPr>
              <w:t>Y</w:t>
            </w:r>
            <w:r w:rsidRPr="00010501">
              <w:rPr>
                <w:i/>
                <w:color w:val="000000"/>
                <w:sz w:val="22"/>
                <w:szCs w:val="22"/>
                <w:vertAlign w:val="subscript"/>
              </w:rPr>
              <w:t>c</w:t>
            </w:r>
          </w:p>
        </w:tc>
        <w:tc>
          <w:tcPr>
            <w:tcW w:w="726" w:type="pct"/>
            <w:vAlign w:val="center"/>
          </w:tcPr>
          <w:p w:rsidR="00010501" w:rsidRPr="00010501" w:rsidRDefault="00010501" w:rsidP="00010501">
            <w:pPr>
              <w:spacing w:before="60" w:after="60" w:line="240" w:lineRule="auto"/>
              <w:ind w:firstLineChars="0" w:firstLine="0"/>
              <w:jc w:val="center"/>
              <w:rPr>
                <w:i/>
                <w:color w:val="000000"/>
                <w:sz w:val="22"/>
                <w:szCs w:val="22"/>
              </w:rPr>
            </w:pPr>
            <w:r w:rsidRPr="00010501">
              <w:rPr>
                <w:i/>
                <w:color w:val="000000"/>
                <w:sz w:val="22"/>
                <w:szCs w:val="22"/>
              </w:rPr>
              <w:t>S</w:t>
            </w:r>
            <w:r w:rsidRPr="00010501">
              <w:rPr>
                <w:i/>
                <w:color w:val="000000"/>
                <w:sz w:val="22"/>
                <w:szCs w:val="22"/>
                <w:vertAlign w:val="subscript"/>
              </w:rPr>
              <w:t>12</w:t>
            </w:r>
          </w:p>
        </w:tc>
      </w:tr>
      <w:tr w:rsidR="00010501" w:rsidRPr="00010501" w:rsidTr="00010501">
        <w:trPr>
          <w:jc w:val="center"/>
        </w:trPr>
        <w:tc>
          <w:tcPr>
            <w:tcW w:w="1327"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强度参数</w:t>
            </w:r>
            <w:r w:rsidRPr="00010501">
              <w:rPr>
                <w:color w:val="000000"/>
                <w:sz w:val="22"/>
                <w:szCs w:val="22"/>
              </w:rPr>
              <w:t>(MPa)</w:t>
            </w:r>
          </w:p>
        </w:tc>
        <w:tc>
          <w:tcPr>
            <w:tcW w:w="765"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1528.7</w:t>
            </w:r>
          </w:p>
        </w:tc>
        <w:tc>
          <w:tcPr>
            <w:tcW w:w="827"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764.3</w:t>
            </w:r>
          </w:p>
        </w:tc>
        <w:tc>
          <w:tcPr>
            <w:tcW w:w="628"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36.0</w:t>
            </w:r>
          </w:p>
        </w:tc>
        <w:tc>
          <w:tcPr>
            <w:tcW w:w="727"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160.3</w:t>
            </w:r>
          </w:p>
        </w:tc>
        <w:tc>
          <w:tcPr>
            <w:tcW w:w="726" w:type="pct"/>
            <w:vAlign w:val="center"/>
          </w:tcPr>
          <w:p w:rsidR="00010501" w:rsidRPr="00010501" w:rsidRDefault="00010501" w:rsidP="00010501">
            <w:pPr>
              <w:spacing w:before="60" w:after="60" w:line="240" w:lineRule="auto"/>
              <w:ind w:firstLineChars="0" w:firstLine="0"/>
              <w:jc w:val="center"/>
              <w:rPr>
                <w:color w:val="000000"/>
                <w:sz w:val="22"/>
                <w:szCs w:val="22"/>
              </w:rPr>
            </w:pPr>
            <w:r w:rsidRPr="00010501">
              <w:rPr>
                <w:color w:val="000000"/>
                <w:sz w:val="22"/>
                <w:szCs w:val="22"/>
              </w:rPr>
              <w:t>180.5</w:t>
            </w:r>
          </w:p>
        </w:tc>
      </w:tr>
    </w:tbl>
    <w:p w:rsidR="00010501" w:rsidRPr="00010501" w:rsidRDefault="00AE4E6D" w:rsidP="00D01802">
      <w:pPr>
        <w:ind w:firstLineChars="0" w:firstLine="420"/>
      </w:pPr>
      <w:r>
        <w:t>本文</w:t>
      </w:r>
      <w:r w:rsidR="00010501" w:rsidRPr="00010501">
        <w:t>将边界条件设为在模型一端进行固支约束，在另一端施加位移载荷。建立的数值模型采用</w:t>
      </w:r>
      <w:r w:rsidR="00010501" w:rsidRPr="00010501">
        <w:t>S4R</w:t>
      </w:r>
      <w:r w:rsidR="00010501" w:rsidRPr="00010501">
        <w:t>单元，划分的网格如</w:t>
      </w:r>
      <w:r w:rsidR="00010501" w:rsidRPr="00010501">
        <w:fldChar w:fldCharType="begin"/>
      </w:r>
      <w:r w:rsidR="00010501" w:rsidRPr="00010501">
        <w:instrText xml:space="preserve"> REF _Ref448089509 \h  \* MERGEFORMAT </w:instrText>
      </w:r>
      <w:r w:rsidR="00010501" w:rsidRPr="00010501">
        <w:fldChar w:fldCharType="separate"/>
      </w:r>
      <w:r w:rsidR="009D6CE2" w:rsidRPr="009D6CE2">
        <w:t>图</w:t>
      </w:r>
      <w:r w:rsidR="009D6CE2" w:rsidRPr="009D6CE2">
        <w:t>3.2</w:t>
      </w:r>
      <w:r w:rsidR="00010501" w:rsidRPr="00010501">
        <w:fldChar w:fldCharType="end"/>
      </w:r>
      <w:r w:rsidR="00010501" w:rsidRPr="00010501">
        <w:t>所示，孔周边网格单元尺寸为</w:t>
      </w:r>
      <w:r w:rsidR="00010501" w:rsidRPr="00010501">
        <w:t>0.5mm</w:t>
      </w:r>
      <w:r w:rsidR="00010501" w:rsidRPr="00010501">
        <w:t>，远离孔边区域的单元尺寸为</w:t>
      </w:r>
      <w:r w:rsidR="00010501" w:rsidRPr="00010501">
        <w:t>1.2m</w:t>
      </w:r>
      <w:r w:rsidR="00010501" w:rsidRPr="00010501">
        <w:t>。</w:t>
      </w:r>
    </w:p>
    <w:p w:rsidR="00010501" w:rsidRPr="00010501" w:rsidRDefault="00010501" w:rsidP="00010501">
      <w:pPr>
        <w:keepNext/>
        <w:widowControl/>
        <w:spacing w:line="240" w:lineRule="auto"/>
        <w:ind w:firstLineChars="0" w:firstLine="0"/>
        <w:jc w:val="center"/>
        <w:rPr>
          <w:b/>
          <w:sz w:val="22"/>
          <w:szCs w:val="22"/>
        </w:rPr>
      </w:pPr>
      <w:r w:rsidRPr="00010501">
        <w:rPr>
          <w:noProof/>
          <w:sz w:val="22"/>
          <w:szCs w:val="22"/>
        </w:rPr>
        <w:drawing>
          <wp:inline distT="0" distB="0" distL="0" distR="0" wp14:anchorId="515B97E7" wp14:editId="41DF6544">
            <wp:extent cx="3815766" cy="2174525"/>
            <wp:effectExtent l="0" t="0" r="0" b="0"/>
            <wp:docPr id="394" name="图片 394" descr="E:\Chen\work of PHD\Experiment\Buckle and strength test of laminates with circular cutout by tension load\simulation\Buckle Simulation with Cutout_F Load\Meshing4_E0.6mm_Buckle of Composite Plate with Cir-H80m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Chen\work of PHD\Experiment\Buckle and strength test of laminates with circular cutout by tension load\simulation\Buckle Simulation with Cutout_F Load\Meshing4_E0.6mm_Buckle of Composite Plate with Cir-H80mm.tif"/>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838976" cy="2187752"/>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b/>
          <w:sz w:val="22"/>
          <w:szCs w:val="22"/>
        </w:rPr>
      </w:pPr>
      <w:bookmarkStart w:id="154" w:name="_Ref448089509"/>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2</w:t>
      </w:r>
      <w:r w:rsidRPr="00010501">
        <w:rPr>
          <w:sz w:val="22"/>
          <w:szCs w:val="22"/>
        </w:rPr>
        <w:fldChar w:fldCharType="end"/>
      </w:r>
      <w:bookmarkEnd w:id="154"/>
      <w:r w:rsidRPr="00010501">
        <w:rPr>
          <w:sz w:val="22"/>
          <w:szCs w:val="22"/>
        </w:rPr>
        <w:t xml:space="preserve"> </w:t>
      </w:r>
      <w:r w:rsidRPr="00010501">
        <w:rPr>
          <w:sz w:val="22"/>
          <w:szCs w:val="22"/>
        </w:rPr>
        <w:t>网格划分</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55" w:name="_Toc452119191"/>
      <w:r w:rsidRPr="00010501">
        <w:rPr>
          <w:rFonts w:eastAsia="黑体"/>
          <w:sz w:val="26"/>
          <w:szCs w:val="26"/>
        </w:rPr>
        <w:lastRenderedPageBreak/>
        <w:t>计算结果</w:t>
      </w:r>
      <w:bookmarkEnd w:id="155"/>
    </w:p>
    <w:p w:rsidR="00010501" w:rsidRPr="00010501" w:rsidRDefault="00010501" w:rsidP="00010501">
      <w:pPr>
        <w:widowControl/>
        <w:ind w:firstLineChars="0" w:firstLine="420"/>
      </w:pPr>
      <w:r w:rsidRPr="00010501">
        <w:t>根据前面对开口层合板的渐进失效分析，</w:t>
      </w:r>
      <w:r w:rsidR="00AE4E6D">
        <w:t>本文</w:t>
      </w:r>
      <w:r w:rsidRPr="00010501">
        <w:t>可以获得开口层合板的载荷</w:t>
      </w:r>
      <w:r w:rsidRPr="00010501">
        <w:t>-</w:t>
      </w:r>
      <w:r w:rsidRPr="00010501">
        <w:t>位移曲线。</w:t>
      </w:r>
      <w:r w:rsidRPr="00010501">
        <w:fldChar w:fldCharType="begin"/>
      </w:r>
      <w:r w:rsidRPr="00010501">
        <w:instrText xml:space="preserve"> REF _Ref448106552 \h  \* MERGEFORMAT </w:instrText>
      </w:r>
      <w:r w:rsidRPr="00010501">
        <w:fldChar w:fldCharType="separate"/>
      </w:r>
      <w:r w:rsidR="009D6CE2" w:rsidRPr="009D6CE2">
        <w:t>图</w:t>
      </w:r>
      <w:r w:rsidR="009D6CE2" w:rsidRPr="009D6CE2">
        <w:t>3.3</w:t>
      </w:r>
      <w:r w:rsidRPr="00010501">
        <w:fldChar w:fldCharType="end"/>
      </w:r>
      <w:r w:rsidRPr="00010501">
        <w:t>所示为</w:t>
      </w:r>
      <w:r w:rsidRPr="00010501">
        <w:t>Ф80mm</w:t>
      </w:r>
      <w:r w:rsidRPr="00010501">
        <w:t>开口的不同铺层层合板的载荷</w:t>
      </w:r>
      <w:r w:rsidRPr="00010501">
        <w:t>-</w:t>
      </w:r>
      <w:r w:rsidRPr="00010501">
        <w:t>位移曲线。由开口层合板的载荷</w:t>
      </w:r>
      <w:r w:rsidRPr="00010501">
        <w:t>-</w:t>
      </w:r>
      <w:r w:rsidRPr="00010501">
        <w:t>位移曲线可以得到各开口层合板强度极限，如</w:t>
      </w:r>
      <w:r w:rsidRPr="00010501">
        <w:fldChar w:fldCharType="begin"/>
      </w:r>
      <w:r w:rsidRPr="00010501">
        <w:instrText xml:space="preserve"> REF _Ref448106565 \h  \* MERGEFORMAT </w:instrText>
      </w:r>
      <w:r w:rsidRPr="00010501">
        <w:fldChar w:fldCharType="separate"/>
      </w:r>
      <w:r w:rsidR="009D6CE2" w:rsidRPr="009D6CE2">
        <w:t>表</w:t>
      </w:r>
      <w:r w:rsidR="009D6CE2" w:rsidRPr="009D6CE2">
        <w:t>3.5</w:t>
      </w:r>
      <w:r w:rsidRPr="00010501">
        <w:fldChar w:fldCharType="end"/>
      </w:r>
      <w:r w:rsidRPr="00010501">
        <w:t>所示。根据刚度退化模型可以计算开口层合板的渐进失效模式，见</w:t>
      </w:r>
      <w:r w:rsidRPr="00010501">
        <w:fldChar w:fldCharType="begin"/>
      </w:r>
      <w:r w:rsidRPr="00010501">
        <w:instrText xml:space="preserve"> REF _Ref448107168 \h  \* MERGEFORMAT </w:instrText>
      </w:r>
      <w:r w:rsidRPr="00010501">
        <w:fldChar w:fldCharType="separate"/>
      </w:r>
      <w:r w:rsidR="009D6CE2" w:rsidRPr="00010501">
        <w:rPr>
          <w:sz w:val="22"/>
          <w:szCs w:val="22"/>
        </w:rPr>
        <w:t>图</w:t>
      </w:r>
      <w:r w:rsidR="009D6CE2" w:rsidRPr="00010501">
        <w:rPr>
          <w:sz w:val="22"/>
          <w:szCs w:val="22"/>
        </w:rPr>
        <w:t>3.</w:t>
      </w:r>
      <w:r w:rsidR="009D6CE2">
        <w:rPr>
          <w:sz w:val="22"/>
          <w:szCs w:val="22"/>
        </w:rPr>
        <w:t>4</w:t>
      </w:r>
      <w:r w:rsidRPr="00010501">
        <w:fldChar w:fldCharType="end"/>
      </w:r>
      <w:r w:rsidRPr="00010501">
        <w:t>、</w:t>
      </w:r>
      <w:r w:rsidRPr="00010501">
        <w:fldChar w:fldCharType="begin"/>
      </w:r>
      <w:r w:rsidRPr="00010501">
        <w:instrText xml:space="preserve"> REF _Ref448107170 \h  \* MERGEFORMAT </w:instrText>
      </w:r>
      <w:r w:rsidRPr="00010501">
        <w:fldChar w:fldCharType="separate"/>
      </w:r>
      <w:r w:rsidR="009D6CE2" w:rsidRPr="00010501">
        <w:rPr>
          <w:sz w:val="22"/>
          <w:szCs w:val="22"/>
        </w:rPr>
        <w:t>图</w:t>
      </w:r>
      <w:r w:rsidR="009D6CE2" w:rsidRPr="00010501">
        <w:rPr>
          <w:sz w:val="22"/>
          <w:szCs w:val="22"/>
        </w:rPr>
        <w:t>3.</w:t>
      </w:r>
      <w:r w:rsidR="009D6CE2">
        <w:rPr>
          <w:sz w:val="22"/>
          <w:szCs w:val="22"/>
        </w:rPr>
        <w:t>5</w:t>
      </w:r>
      <w:r w:rsidRPr="00010501">
        <w:fldChar w:fldCharType="end"/>
      </w:r>
      <w:r w:rsidRPr="00010501">
        <w:t>和</w:t>
      </w:r>
      <w:r w:rsidRPr="00010501">
        <w:fldChar w:fldCharType="begin"/>
      </w:r>
      <w:r w:rsidRPr="00010501">
        <w:instrText xml:space="preserve"> REF _Ref448107171 \h  \* MERGEFORMAT </w:instrText>
      </w:r>
      <w:r w:rsidRPr="00010501">
        <w:fldChar w:fldCharType="separate"/>
      </w:r>
      <w:r w:rsidR="009D6CE2" w:rsidRPr="00010501">
        <w:rPr>
          <w:sz w:val="22"/>
          <w:szCs w:val="22"/>
        </w:rPr>
        <w:t>图</w:t>
      </w:r>
      <w:r w:rsidR="009D6CE2" w:rsidRPr="00010501">
        <w:rPr>
          <w:sz w:val="22"/>
          <w:szCs w:val="22"/>
        </w:rPr>
        <w:t>3.</w:t>
      </w:r>
      <w:r w:rsidR="009D6CE2">
        <w:rPr>
          <w:sz w:val="22"/>
          <w:szCs w:val="22"/>
        </w:rPr>
        <w:t>6</w:t>
      </w:r>
      <w:r w:rsidRPr="00010501">
        <w:fldChar w:fldCharType="end"/>
      </w:r>
      <w:r w:rsidRPr="00010501">
        <w:t>所示。</w:t>
      </w: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drawing>
          <wp:inline distT="0" distB="0" distL="0" distR="0" wp14:anchorId="323CAE35" wp14:editId="5CF3EC30">
            <wp:extent cx="1814804" cy="1321994"/>
            <wp:effectExtent l="0" t="0" r="0" b="0"/>
            <wp:docPr id="395" name="图片 395" descr="E:\Chen\work of PHD\Experiment\Strength\simulation results\80-convention shell-hashin\0\载荷-位移曲线（最大荷载76.105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descr="E:\Chen\work of PHD\Experiment\Strength\simulation results\80-convention shell-hashin\0\载荷-位移曲线（最大荷载76.1052kN）.tif"/>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837433" cy="1338478"/>
                    </a:xfrm>
                    <a:prstGeom prst="rect">
                      <a:avLst/>
                    </a:prstGeom>
                    <a:noFill/>
                    <a:ln>
                      <a:noFill/>
                    </a:ln>
                  </pic:spPr>
                </pic:pic>
              </a:graphicData>
            </a:graphic>
          </wp:inline>
        </w:drawing>
      </w:r>
      <w:r w:rsidRPr="00010501">
        <w:rPr>
          <w:noProof/>
          <w:sz w:val="22"/>
          <w:szCs w:val="22"/>
        </w:rPr>
        <w:drawing>
          <wp:inline distT="0" distB="0" distL="0" distR="0" wp14:anchorId="14B8CB7A" wp14:editId="1062B93A">
            <wp:extent cx="1731640" cy="1305074"/>
            <wp:effectExtent l="0" t="0" r="2540" b="0"/>
            <wp:docPr id="396" name="图片 396" descr="E:\Chen\work of PHD\Experiment\Strength\results\80\0-90\载荷-位移曲线（最大荷载45.8887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9" descr="E:\Chen\work of PHD\Experiment\Strength\results\80\0-90\载荷-位移曲线（最大荷载45.8887kN）.tif"/>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749559" cy="1318579"/>
                    </a:xfrm>
                    <a:prstGeom prst="rect">
                      <a:avLst/>
                    </a:prstGeom>
                    <a:noFill/>
                    <a:ln>
                      <a:noFill/>
                    </a:ln>
                  </pic:spPr>
                </pic:pic>
              </a:graphicData>
            </a:graphic>
          </wp:inline>
        </w:drawing>
      </w:r>
      <w:r w:rsidRPr="00010501">
        <w:rPr>
          <w:noProof/>
          <w:sz w:val="22"/>
          <w:szCs w:val="22"/>
        </w:rPr>
        <w:drawing>
          <wp:inline distT="0" distB="0" distL="0" distR="0" wp14:anchorId="3668987F" wp14:editId="65AF2357">
            <wp:extent cx="1712167" cy="1290398"/>
            <wp:effectExtent l="0" t="0" r="2540" b="5080"/>
            <wp:docPr id="397" name="图片 397" descr="E:\Chen\work of PHD\Experiment\Strength\results\80\45\载荷-位移曲线（最大荷载17.885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0" descr="E:\Chen\work of PHD\Experiment\Strength\results\80\45\载荷-位移曲线（最大荷载17.8852kN）.tif"/>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723571" cy="1298993"/>
                    </a:xfrm>
                    <a:prstGeom prst="rect">
                      <a:avLst/>
                    </a:prstGeom>
                    <a:noFill/>
                    <a:ln>
                      <a:noFill/>
                    </a:ln>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a) [0]</w:t>
      </w:r>
      <w:r w:rsidRPr="00010501">
        <w:rPr>
          <w:sz w:val="22"/>
          <w:szCs w:val="22"/>
          <w:vertAlign w:val="subscript"/>
        </w:rPr>
        <w:t>10</w:t>
      </w:r>
      <w:r w:rsidRPr="00010501">
        <w:rPr>
          <w:sz w:val="22"/>
          <w:szCs w:val="22"/>
        </w:rPr>
        <w:t xml:space="preserve">     (b) [0/90]</w:t>
      </w:r>
      <w:r w:rsidRPr="00010501">
        <w:rPr>
          <w:sz w:val="22"/>
          <w:szCs w:val="22"/>
          <w:vertAlign w:val="subscript"/>
        </w:rPr>
        <w:t>5</w:t>
      </w:r>
      <w:r w:rsidRPr="00010501">
        <w:rPr>
          <w:sz w:val="22"/>
          <w:szCs w:val="22"/>
        </w:rPr>
        <w:t xml:space="preserve">       (c) [±45]</w:t>
      </w:r>
      <w:r w:rsidRPr="00010501">
        <w:rPr>
          <w:sz w:val="22"/>
          <w:szCs w:val="22"/>
          <w:vertAlign w:val="subscript"/>
        </w:rPr>
        <w:t>5</w:t>
      </w:r>
    </w:p>
    <w:p w:rsidR="00010501" w:rsidRPr="00010501" w:rsidRDefault="00010501" w:rsidP="00010501">
      <w:pPr>
        <w:spacing w:before="120" w:after="240" w:line="240" w:lineRule="auto"/>
        <w:ind w:firstLineChars="0" w:firstLine="0"/>
        <w:jc w:val="center"/>
        <w:rPr>
          <w:b/>
          <w:sz w:val="22"/>
          <w:szCs w:val="22"/>
        </w:rPr>
      </w:pPr>
      <w:bookmarkStart w:id="156" w:name="_Ref448106552"/>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3</w:t>
      </w:r>
      <w:r w:rsidRPr="00010501">
        <w:rPr>
          <w:sz w:val="22"/>
          <w:szCs w:val="22"/>
        </w:rPr>
        <w:fldChar w:fldCharType="end"/>
      </w:r>
      <w:bookmarkEnd w:id="156"/>
      <w:r w:rsidRPr="00010501">
        <w:rPr>
          <w:sz w:val="22"/>
          <w:szCs w:val="22"/>
        </w:rPr>
        <w:t xml:space="preserve"> Ф80mm</w:t>
      </w:r>
      <w:r w:rsidRPr="00010501">
        <w:rPr>
          <w:sz w:val="22"/>
          <w:szCs w:val="22"/>
        </w:rPr>
        <w:t>开口层合板的载荷</w:t>
      </w:r>
      <w:r w:rsidRPr="00010501">
        <w:rPr>
          <w:sz w:val="22"/>
          <w:szCs w:val="22"/>
        </w:rPr>
        <w:t>-</w:t>
      </w:r>
      <w:r w:rsidRPr="00010501">
        <w:rPr>
          <w:sz w:val="22"/>
          <w:szCs w:val="22"/>
        </w:rPr>
        <w:t>位移曲线</w:t>
      </w:r>
    </w:p>
    <w:p w:rsidR="00010501" w:rsidRPr="00010501" w:rsidRDefault="00010501" w:rsidP="00010501">
      <w:pPr>
        <w:keepNext/>
        <w:spacing w:before="240" w:after="120" w:line="240" w:lineRule="auto"/>
        <w:ind w:firstLineChars="0" w:firstLine="0"/>
        <w:jc w:val="center"/>
        <w:rPr>
          <w:sz w:val="22"/>
          <w:szCs w:val="22"/>
        </w:rPr>
      </w:pPr>
      <w:bookmarkStart w:id="157" w:name="_Ref448106565"/>
      <w:r w:rsidRPr="00010501">
        <w:rPr>
          <w:sz w:val="22"/>
          <w:szCs w:val="22"/>
        </w:rPr>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5</w:t>
      </w:r>
      <w:r w:rsidRPr="00010501">
        <w:rPr>
          <w:sz w:val="22"/>
          <w:szCs w:val="22"/>
        </w:rPr>
        <w:fldChar w:fldCharType="end"/>
      </w:r>
      <w:bookmarkEnd w:id="157"/>
      <w:r w:rsidRPr="00010501">
        <w:rPr>
          <w:sz w:val="22"/>
          <w:szCs w:val="22"/>
        </w:rPr>
        <w:t xml:space="preserve"> </w:t>
      </w:r>
      <w:r w:rsidRPr="00010501">
        <w:rPr>
          <w:sz w:val="22"/>
          <w:szCs w:val="22"/>
        </w:rPr>
        <w:t>各开口层合板强度极限计算结果</w:t>
      </w:r>
    </w:p>
    <w:tbl>
      <w:tblPr>
        <w:tblStyle w:val="50"/>
        <w:tblW w:w="5000" w:type="pct"/>
        <w:jc w:val="center"/>
        <w:tblLook w:val="04A0" w:firstRow="1" w:lastRow="0" w:firstColumn="1" w:lastColumn="0" w:noHBand="0" w:noVBand="1"/>
      </w:tblPr>
      <w:tblGrid>
        <w:gridCol w:w="2291"/>
        <w:gridCol w:w="2295"/>
        <w:gridCol w:w="2294"/>
        <w:gridCol w:w="2294"/>
      </w:tblGrid>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i/>
                <w:sz w:val="22"/>
                <w:szCs w:val="22"/>
              </w:rPr>
              <w:t>F</w:t>
            </w:r>
            <w:r w:rsidRPr="00010501">
              <w:rPr>
                <w:i/>
                <w:sz w:val="22"/>
                <w:szCs w:val="22"/>
                <w:vertAlign w:val="subscript"/>
              </w:rPr>
              <w:t>m</w:t>
            </w:r>
            <w:r w:rsidRPr="00010501">
              <w:rPr>
                <w:sz w:val="22"/>
                <w:szCs w:val="22"/>
              </w:rPr>
              <w:t>（</w:t>
            </w:r>
            <w:r w:rsidRPr="00010501">
              <w:rPr>
                <w:sz w:val="22"/>
                <w:szCs w:val="22"/>
              </w:rPr>
              <w:t>kN</w:t>
            </w:r>
            <w:r w:rsidRPr="00010501">
              <w:rPr>
                <w:sz w:val="22"/>
                <w:szCs w:val="22"/>
              </w:rPr>
              <w:t>）</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60mm</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80mm</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100mm</w:t>
            </w:r>
          </w:p>
        </w:tc>
      </w:tr>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w:t>
            </w:r>
            <w:r w:rsidRPr="00010501">
              <w:rPr>
                <w:sz w:val="22"/>
                <w:szCs w:val="22"/>
                <w:vertAlign w:val="subscript"/>
              </w:rPr>
              <w:t>10</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97.69</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76.11</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2.82</w:t>
            </w:r>
          </w:p>
        </w:tc>
      </w:tr>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90]</w:t>
            </w:r>
            <w:r w:rsidRPr="00010501">
              <w:rPr>
                <w:sz w:val="22"/>
                <w:szCs w:val="22"/>
                <w:vertAlign w:val="subscript"/>
              </w:rPr>
              <w:t>5</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6.91</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5.89</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2.99</w:t>
            </w:r>
          </w:p>
        </w:tc>
      </w:tr>
      <w:tr w:rsidR="00010501" w:rsidRPr="00010501" w:rsidTr="00010501">
        <w:trPr>
          <w:jc w:val="center"/>
        </w:trPr>
        <w:tc>
          <w:tcPr>
            <w:tcW w:w="124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5/-45]</w:t>
            </w:r>
            <w:r w:rsidRPr="00010501">
              <w:rPr>
                <w:sz w:val="22"/>
                <w:szCs w:val="22"/>
                <w:vertAlign w:val="subscript"/>
              </w:rPr>
              <w:t>5</w:t>
            </w:r>
          </w:p>
        </w:tc>
        <w:tc>
          <w:tcPr>
            <w:tcW w:w="1251"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2.46</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7.89</w:t>
            </w:r>
          </w:p>
        </w:tc>
        <w:tc>
          <w:tcPr>
            <w:tcW w:w="125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3.42</w:t>
            </w:r>
          </w:p>
        </w:tc>
      </w:tr>
    </w:tbl>
    <w:p w:rsidR="00D01802" w:rsidRDefault="00D01802" w:rsidP="00010501">
      <w:pPr>
        <w:keepNext/>
        <w:widowControl/>
        <w:spacing w:line="240" w:lineRule="auto"/>
        <w:ind w:firstLineChars="0" w:firstLine="0"/>
        <w:jc w:val="center"/>
        <w:rPr>
          <w:sz w:val="22"/>
          <w:szCs w:val="22"/>
        </w:rPr>
      </w:pP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drawing>
          <wp:inline distT="0" distB="0" distL="0" distR="0" wp14:anchorId="0AEBAD54" wp14:editId="0E653880">
            <wp:extent cx="4033245" cy="2714312"/>
            <wp:effectExtent l="0" t="0" r="5715" b="0"/>
            <wp:docPr id="398" name="图片 398" descr="E:\Chen\work of PHD\Experiment\Strength\simulation results\80-convention shell-hashin\0\纤维失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7" descr="E:\Chen\work of PHD\Experiment\Strength\simulation results\80-convention shell-hashin\0\纤维失效.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33596" cy="2714548"/>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158" w:name="_Ref448107168"/>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4</w:t>
      </w:r>
      <w:r w:rsidRPr="00010501">
        <w:rPr>
          <w:sz w:val="22"/>
          <w:szCs w:val="22"/>
        </w:rPr>
        <w:fldChar w:fldCharType="end"/>
      </w:r>
      <w:bookmarkEnd w:id="158"/>
      <w:r w:rsidRPr="00010501">
        <w:rPr>
          <w:sz w:val="22"/>
          <w:szCs w:val="22"/>
        </w:rPr>
        <w:t xml:space="preserve"> [0]</w:t>
      </w:r>
      <w:r w:rsidRPr="00010501">
        <w:rPr>
          <w:sz w:val="22"/>
          <w:szCs w:val="22"/>
          <w:vertAlign w:val="subscript"/>
        </w:rPr>
        <w:t>10</w:t>
      </w:r>
      <w:r w:rsidRPr="00010501">
        <w:rPr>
          <w:sz w:val="22"/>
          <w:szCs w:val="22"/>
        </w:rPr>
        <w:t>铺层</w:t>
      </w:r>
      <w:r w:rsidRPr="00010501">
        <w:rPr>
          <w:sz w:val="22"/>
          <w:szCs w:val="22"/>
        </w:rPr>
        <w:t>Ф80mm</w:t>
      </w:r>
      <w:r w:rsidRPr="00010501">
        <w:rPr>
          <w:sz w:val="22"/>
          <w:szCs w:val="22"/>
        </w:rPr>
        <w:t>开口层合板纤维失效模式</w:t>
      </w: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lastRenderedPageBreak/>
        <w:drawing>
          <wp:inline distT="0" distB="0" distL="0" distR="0" wp14:anchorId="5C3536D4" wp14:editId="008542EE">
            <wp:extent cx="2328013" cy="1539078"/>
            <wp:effectExtent l="0" t="0" r="0" b="4445"/>
            <wp:docPr id="399" name="图片 399" descr="E:\Chen\work of PHD\Experiment\Strength\simulation results\80-convention shell-hashin\0-90\0层纤维失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8" descr="E:\Chen\work of PHD\Experiment\Strength\simulation results\80-convention shell-hashin\0-90\0层纤维失效.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55145" cy="1557015"/>
                    </a:xfrm>
                    <a:prstGeom prst="rect">
                      <a:avLst/>
                    </a:prstGeom>
                    <a:noFill/>
                    <a:ln>
                      <a:noFill/>
                    </a:ln>
                  </pic:spPr>
                </pic:pic>
              </a:graphicData>
            </a:graphic>
          </wp:inline>
        </w:drawing>
      </w:r>
      <w:r w:rsidRPr="00010501">
        <w:rPr>
          <w:sz w:val="22"/>
          <w:szCs w:val="22"/>
        </w:rPr>
        <w:t xml:space="preserve"> </w:t>
      </w:r>
      <w:r w:rsidRPr="00010501">
        <w:rPr>
          <w:noProof/>
          <w:sz w:val="22"/>
          <w:szCs w:val="22"/>
        </w:rPr>
        <w:drawing>
          <wp:inline distT="0" distB="0" distL="0" distR="0" wp14:anchorId="136544C2" wp14:editId="2F0B84F8">
            <wp:extent cx="2293414" cy="1539063"/>
            <wp:effectExtent l="0" t="0" r="0" b="4445"/>
            <wp:docPr id="400" name="图片 400" descr="E:\Chen\work of PHD\Experiment\Strength\simulation results\80-convention shell-hashin\0-90\90层基体失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9" descr="E:\Chen\work of PHD\Experiment\Strength\simulation results\80-convention shell-hashin\0-90\90层基体失效.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30584" cy="1564007"/>
                    </a:xfrm>
                    <a:prstGeom prst="rect">
                      <a:avLst/>
                    </a:prstGeom>
                    <a:noFill/>
                    <a:ln>
                      <a:noFill/>
                    </a:ln>
                  </pic:spPr>
                </pic:pic>
              </a:graphicData>
            </a:graphic>
          </wp:inline>
        </w:drawing>
      </w:r>
    </w:p>
    <w:p w:rsidR="00010501" w:rsidRPr="00010501" w:rsidRDefault="006108B6" w:rsidP="00010501">
      <w:pPr>
        <w:keepNext/>
        <w:widowControl/>
        <w:spacing w:line="240" w:lineRule="auto"/>
        <w:ind w:firstLineChars="0" w:firstLine="0"/>
        <w:jc w:val="center"/>
        <w:rPr>
          <w:sz w:val="22"/>
          <w:szCs w:val="22"/>
        </w:rPr>
      </w:pPr>
      <m:oMath>
        <m:sSup>
          <m:sSupPr>
            <m:ctrlPr>
              <w:rPr>
                <w:rFonts w:ascii="Cambria Math" w:hAnsi="Cambria Math"/>
                <w:sz w:val="22"/>
                <w:szCs w:val="22"/>
              </w:rPr>
            </m:ctrlPr>
          </m:sSupPr>
          <m:e>
            <m:r>
              <m:rPr>
                <m:sty m:val="b"/>
              </m:rPr>
              <w:rPr>
                <w:rFonts w:ascii="Cambria Math" w:hAnsi="Cambria Math"/>
                <w:sz w:val="22"/>
                <w:szCs w:val="22"/>
              </w:rPr>
              <m:t>0</m:t>
            </m:r>
          </m:e>
          <m:sup>
            <m:r>
              <m:rPr>
                <m:sty m:val="bi"/>
              </m:rPr>
              <w:rPr>
                <w:rFonts w:ascii="Cambria Math" w:hAnsi="Cambria Math"/>
                <w:sz w:val="22"/>
                <w:szCs w:val="22"/>
              </w:rPr>
              <m:t>°</m:t>
            </m:r>
          </m:sup>
        </m:sSup>
      </m:oMath>
      <w:r w:rsidR="00010501" w:rsidRPr="00010501">
        <w:rPr>
          <w:sz w:val="22"/>
          <w:szCs w:val="22"/>
        </w:rPr>
        <w:t>层纤维失效</w:t>
      </w:r>
      <w:r w:rsidR="00010501" w:rsidRPr="00010501">
        <w:rPr>
          <w:sz w:val="22"/>
          <w:szCs w:val="22"/>
        </w:rPr>
        <w:t xml:space="preserve">                     </w:t>
      </w:r>
      <m:oMath>
        <m:r>
          <m:rPr>
            <m:sty m:val="b"/>
          </m:rPr>
          <w:rPr>
            <w:rFonts w:ascii="Cambria Math" w:hAnsi="Cambria Math"/>
            <w:sz w:val="22"/>
            <w:szCs w:val="22"/>
          </w:rPr>
          <m:t>9</m:t>
        </m:r>
        <m:sSup>
          <m:sSupPr>
            <m:ctrlPr>
              <w:rPr>
                <w:rFonts w:ascii="Cambria Math" w:hAnsi="Cambria Math"/>
                <w:sz w:val="22"/>
                <w:szCs w:val="22"/>
              </w:rPr>
            </m:ctrlPr>
          </m:sSupPr>
          <m:e>
            <m:r>
              <m:rPr>
                <m:sty m:val="b"/>
              </m:rPr>
              <w:rPr>
                <w:rFonts w:ascii="Cambria Math" w:hAnsi="Cambria Math"/>
                <w:sz w:val="22"/>
                <w:szCs w:val="22"/>
              </w:rPr>
              <m:t>0</m:t>
            </m:r>
          </m:e>
          <m:sup>
            <m:r>
              <m:rPr>
                <m:sty m:val="bi"/>
              </m:rPr>
              <w:rPr>
                <w:rFonts w:ascii="Cambria Math" w:hAnsi="Cambria Math"/>
                <w:sz w:val="22"/>
                <w:szCs w:val="22"/>
              </w:rPr>
              <m:t>°</m:t>
            </m:r>
          </m:sup>
        </m:sSup>
      </m:oMath>
      <w:r w:rsidR="00010501" w:rsidRPr="00010501">
        <w:rPr>
          <w:sz w:val="22"/>
          <w:szCs w:val="22"/>
        </w:rPr>
        <w:t>层基体失效</w:t>
      </w:r>
    </w:p>
    <w:p w:rsidR="00010501" w:rsidRPr="00010501" w:rsidRDefault="00010501" w:rsidP="00010501">
      <w:pPr>
        <w:spacing w:before="120" w:after="240" w:line="240" w:lineRule="auto"/>
        <w:ind w:firstLineChars="0" w:firstLine="0"/>
        <w:jc w:val="center"/>
        <w:rPr>
          <w:sz w:val="22"/>
          <w:szCs w:val="22"/>
        </w:rPr>
      </w:pPr>
      <w:bookmarkStart w:id="159" w:name="_Ref448107170"/>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5</w:t>
      </w:r>
      <w:r w:rsidRPr="00010501">
        <w:rPr>
          <w:sz w:val="22"/>
          <w:szCs w:val="22"/>
        </w:rPr>
        <w:fldChar w:fldCharType="end"/>
      </w:r>
      <w:bookmarkEnd w:id="159"/>
      <w:r w:rsidRPr="00010501">
        <w:rPr>
          <w:sz w:val="22"/>
          <w:szCs w:val="22"/>
        </w:rPr>
        <w:t xml:space="preserve"> [0/90]</w:t>
      </w:r>
      <w:r w:rsidRPr="00010501">
        <w:rPr>
          <w:sz w:val="22"/>
          <w:szCs w:val="22"/>
          <w:vertAlign w:val="subscript"/>
        </w:rPr>
        <w:t>5</w:t>
      </w:r>
      <w:r w:rsidRPr="00010501">
        <w:rPr>
          <w:sz w:val="22"/>
          <w:szCs w:val="22"/>
        </w:rPr>
        <w:t>铺层</w:t>
      </w:r>
      <w:r w:rsidRPr="00010501">
        <w:rPr>
          <w:sz w:val="22"/>
          <w:szCs w:val="22"/>
        </w:rPr>
        <w:t>Ф80mm</w:t>
      </w:r>
      <w:r w:rsidRPr="00010501">
        <w:rPr>
          <w:sz w:val="22"/>
          <w:szCs w:val="22"/>
        </w:rPr>
        <w:t>开口层合板失效模式</w:t>
      </w:r>
    </w:p>
    <w:p w:rsidR="00010501" w:rsidRPr="00010501" w:rsidRDefault="00010501" w:rsidP="00010501">
      <w:pPr>
        <w:widowControl/>
        <w:spacing w:line="240" w:lineRule="auto"/>
        <w:ind w:firstLineChars="0" w:firstLine="0"/>
        <w:jc w:val="center"/>
        <w:rPr>
          <w:sz w:val="22"/>
          <w:szCs w:val="22"/>
        </w:rPr>
      </w:pP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drawing>
          <wp:inline distT="0" distB="0" distL="0" distR="0" wp14:anchorId="67F8EFCD" wp14:editId="54147B87">
            <wp:extent cx="2267339" cy="1506134"/>
            <wp:effectExtent l="0" t="0" r="0" b="0"/>
            <wp:docPr id="401" name="图片 401" descr="E:\Chen\work of PHD\Experiment\Strength\simulation results\60-convention shell-hashin\45\45层基体失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descr="E:\Chen\work of PHD\Experiment\Strength\simulation results\60-convention shell-hashin\45\45层基体失效.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283843" cy="1517097"/>
                    </a:xfrm>
                    <a:prstGeom prst="rect">
                      <a:avLst/>
                    </a:prstGeom>
                    <a:noFill/>
                    <a:ln>
                      <a:noFill/>
                    </a:ln>
                  </pic:spPr>
                </pic:pic>
              </a:graphicData>
            </a:graphic>
          </wp:inline>
        </w:drawing>
      </w:r>
      <w:r w:rsidRPr="00010501">
        <w:rPr>
          <w:sz w:val="22"/>
          <w:szCs w:val="22"/>
        </w:rPr>
        <w:t xml:space="preserve">  </w:t>
      </w:r>
      <w:r w:rsidRPr="00010501">
        <w:rPr>
          <w:noProof/>
          <w:sz w:val="22"/>
          <w:szCs w:val="22"/>
        </w:rPr>
        <w:drawing>
          <wp:inline distT="0" distB="0" distL="0" distR="0" wp14:anchorId="30D3C95A" wp14:editId="47E05D55">
            <wp:extent cx="2248678" cy="1503050"/>
            <wp:effectExtent l="0" t="0" r="0" b="1905"/>
            <wp:docPr id="402" name="图片 402" descr="E:\Chen\work of PHD\Experiment\Strength\simulation results\60-convention shell-hashin\45\45层纤维失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descr="E:\Chen\work of PHD\Experiment\Strength\simulation results\60-convention shell-hashin\45\45层纤维失效.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260390" cy="1510878"/>
                    </a:xfrm>
                    <a:prstGeom prst="rect">
                      <a:avLst/>
                    </a:prstGeom>
                    <a:noFill/>
                    <a:ln>
                      <a:noFill/>
                    </a:ln>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基体失效</w:t>
      </w:r>
      <w:r w:rsidRPr="00010501">
        <w:rPr>
          <w:sz w:val="22"/>
          <w:szCs w:val="22"/>
        </w:rPr>
        <w:t xml:space="preserve">                        </w:t>
      </w:r>
      <w:r w:rsidRPr="00010501">
        <w:rPr>
          <w:sz w:val="22"/>
          <w:szCs w:val="22"/>
        </w:rPr>
        <w:t>纤维失效</w:t>
      </w:r>
    </w:p>
    <w:p w:rsidR="00010501" w:rsidRPr="00010501" w:rsidRDefault="00010501" w:rsidP="00010501">
      <w:pPr>
        <w:spacing w:before="120" w:after="240" w:line="240" w:lineRule="auto"/>
        <w:ind w:firstLineChars="0" w:firstLine="0"/>
        <w:jc w:val="center"/>
        <w:rPr>
          <w:sz w:val="22"/>
          <w:szCs w:val="22"/>
        </w:rPr>
      </w:pPr>
      <w:bookmarkStart w:id="160" w:name="_Ref448107171"/>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6</w:t>
      </w:r>
      <w:r w:rsidRPr="00010501">
        <w:rPr>
          <w:sz w:val="22"/>
          <w:szCs w:val="22"/>
        </w:rPr>
        <w:fldChar w:fldCharType="end"/>
      </w:r>
      <w:bookmarkEnd w:id="160"/>
      <w:r w:rsidRPr="00010501">
        <w:rPr>
          <w:sz w:val="22"/>
          <w:szCs w:val="22"/>
        </w:rPr>
        <w:t xml:space="preserve"> [±45]</w:t>
      </w:r>
      <w:r w:rsidRPr="00010501">
        <w:rPr>
          <w:sz w:val="22"/>
          <w:szCs w:val="22"/>
          <w:vertAlign w:val="subscript"/>
        </w:rPr>
        <w:t>5</w:t>
      </w:r>
      <w:r w:rsidRPr="00010501">
        <w:rPr>
          <w:sz w:val="22"/>
          <w:szCs w:val="22"/>
        </w:rPr>
        <w:t>铺层</w:t>
      </w:r>
      <w:r w:rsidRPr="00010501">
        <w:rPr>
          <w:sz w:val="22"/>
          <w:szCs w:val="22"/>
        </w:rPr>
        <w:t>Ф60mm</w:t>
      </w:r>
      <w:r w:rsidRPr="00010501">
        <w:rPr>
          <w:sz w:val="22"/>
          <w:szCs w:val="22"/>
        </w:rPr>
        <w:t>开口层合板失效模式</w:t>
      </w:r>
    </w:p>
    <w:p w:rsidR="00010501" w:rsidRPr="00010501" w:rsidRDefault="00010501" w:rsidP="00010501">
      <w:pPr>
        <w:widowControl/>
        <w:ind w:firstLineChars="0" w:firstLine="420"/>
      </w:pPr>
      <w:r w:rsidRPr="00010501">
        <w:t>从</w:t>
      </w:r>
      <w:r w:rsidRPr="00010501">
        <w:fldChar w:fldCharType="begin"/>
      </w:r>
      <w:r w:rsidRPr="00010501">
        <w:instrText xml:space="preserve"> REF _Ref448106552 \h  \* MERGEFORMAT </w:instrText>
      </w:r>
      <w:r w:rsidRPr="00010501">
        <w:fldChar w:fldCharType="separate"/>
      </w:r>
      <w:r w:rsidR="009D6CE2" w:rsidRPr="009D6CE2">
        <w:t>图</w:t>
      </w:r>
      <w:r w:rsidR="009D6CE2" w:rsidRPr="009D6CE2">
        <w:t>3.3</w:t>
      </w:r>
      <w:r w:rsidRPr="00010501">
        <w:fldChar w:fldCharType="end"/>
      </w:r>
      <w:r w:rsidRPr="00010501">
        <w:t>载荷</w:t>
      </w:r>
      <w:r w:rsidRPr="00010501">
        <w:t>-</w:t>
      </w:r>
      <w:r w:rsidRPr="00010501">
        <w:t>位移曲线来看，三种铺层的开口层合板基本呈现脆性断裂破坏模式。基于</w:t>
      </w:r>
      <w:r w:rsidRPr="00010501">
        <w:fldChar w:fldCharType="begin"/>
      </w:r>
      <w:r w:rsidRPr="00010501">
        <w:instrText xml:space="preserve"> REF _Ref448106565 \h  \* MERGEFORMAT </w:instrText>
      </w:r>
      <w:r w:rsidRPr="00010501">
        <w:fldChar w:fldCharType="separate"/>
      </w:r>
      <w:r w:rsidR="009D6CE2" w:rsidRPr="009D6CE2">
        <w:t>表</w:t>
      </w:r>
      <w:r w:rsidR="009D6CE2" w:rsidRPr="009D6CE2">
        <w:t>3.5</w:t>
      </w:r>
      <w:r w:rsidRPr="00010501">
        <w:fldChar w:fldCharType="end"/>
      </w:r>
      <w:r w:rsidRPr="00010501">
        <w:t>所示的各开口层合板强度极限计算结果，同种开口孔径下，</w:t>
      </w:r>
      <w:r w:rsidRPr="00010501">
        <w:t>[0]</w:t>
      </w:r>
      <w:r w:rsidRPr="00010501">
        <w:rPr>
          <w:vertAlign w:val="subscript"/>
        </w:rPr>
        <w:t>10</w:t>
      </w:r>
      <w:r w:rsidRPr="00010501">
        <w:t>铺层的开口层合板的强度极限最高，</w:t>
      </w:r>
      <w:r w:rsidRPr="00010501">
        <w:t>[45/-45]</w:t>
      </w:r>
      <w:r w:rsidRPr="00010501">
        <w:rPr>
          <w:vertAlign w:val="subscript"/>
        </w:rPr>
        <w:t>5</w:t>
      </w:r>
      <w:r w:rsidRPr="00010501">
        <w:t>铺层的开口层合板的强度极限最低。</w:t>
      </w:r>
    </w:p>
    <w:p w:rsidR="00010501" w:rsidRPr="00010501" w:rsidRDefault="00010501" w:rsidP="00010501">
      <w:pPr>
        <w:widowControl/>
        <w:ind w:firstLineChars="0" w:firstLine="420"/>
      </w:pPr>
      <w:r w:rsidRPr="00010501">
        <w:t>从</w:t>
      </w:r>
      <w:r w:rsidRPr="00010501">
        <w:fldChar w:fldCharType="begin"/>
      </w:r>
      <w:r w:rsidRPr="00010501">
        <w:instrText xml:space="preserve"> REF _Ref448107168 \h  \* MERGEFORMAT </w:instrText>
      </w:r>
      <w:r w:rsidRPr="00010501">
        <w:fldChar w:fldCharType="separate"/>
      </w:r>
      <w:r w:rsidR="009D6CE2" w:rsidRPr="009D6CE2">
        <w:t>图</w:t>
      </w:r>
      <w:r w:rsidR="009D6CE2" w:rsidRPr="009D6CE2">
        <w:t>3.4</w:t>
      </w:r>
      <w:r w:rsidRPr="00010501">
        <w:fldChar w:fldCharType="end"/>
      </w:r>
      <w:r w:rsidRPr="00010501">
        <w:t>、</w:t>
      </w:r>
      <w:r w:rsidRPr="00010501">
        <w:fldChar w:fldCharType="begin"/>
      </w:r>
      <w:r w:rsidRPr="00010501">
        <w:instrText xml:space="preserve"> REF _Ref448107170 \h  \* MERGEFORMAT </w:instrText>
      </w:r>
      <w:r w:rsidRPr="00010501">
        <w:fldChar w:fldCharType="separate"/>
      </w:r>
      <w:r w:rsidR="009D6CE2" w:rsidRPr="009D6CE2">
        <w:t>图</w:t>
      </w:r>
      <w:r w:rsidR="009D6CE2" w:rsidRPr="009D6CE2">
        <w:t>3.5</w:t>
      </w:r>
      <w:r w:rsidRPr="00010501">
        <w:fldChar w:fldCharType="end"/>
      </w:r>
      <w:r w:rsidRPr="00010501">
        <w:t>和</w:t>
      </w:r>
      <w:r w:rsidRPr="00010501">
        <w:fldChar w:fldCharType="begin"/>
      </w:r>
      <w:r w:rsidRPr="00010501">
        <w:instrText xml:space="preserve"> REF _Ref448107171 \h  \* MERGEFORMAT </w:instrText>
      </w:r>
      <w:r w:rsidRPr="00010501">
        <w:fldChar w:fldCharType="separate"/>
      </w:r>
      <w:r w:rsidR="009D6CE2" w:rsidRPr="009D6CE2">
        <w:t>图</w:t>
      </w:r>
      <w:r w:rsidR="009D6CE2" w:rsidRPr="009D6CE2">
        <w:t>3.6</w:t>
      </w:r>
      <w:r w:rsidRPr="00010501">
        <w:fldChar w:fldCharType="end"/>
      </w:r>
      <w:r w:rsidRPr="00010501">
        <w:t>的失效模式来看，</w:t>
      </w:r>
      <w:r w:rsidRPr="00010501">
        <w:t>[0]</w:t>
      </w:r>
      <w:r w:rsidRPr="00010501">
        <w:rPr>
          <w:vertAlign w:val="subscript"/>
        </w:rPr>
        <w:t>10</w:t>
      </w:r>
      <w:r w:rsidRPr="00010501">
        <w:t>铺层板主要发生纤维失效，破坏起始点偏离应力集中位置，并沿着与拉伸方向成小角度的方向进行裂纹扩展。</w:t>
      </w:r>
      <w:r w:rsidRPr="00010501">
        <w:t>[0/90]</w:t>
      </w:r>
      <w:r w:rsidRPr="00010501">
        <w:rPr>
          <w:vertAlign w:val="subscript"/>
        </w:rPr>
        <w:t>10</w:t>
      </w:r>
      <w:r w:rsidRPr="00010501">
        <w:t>铺层的开口层</w:t>
      </w:r>
      <w:r w:rsidRPr="00D11D84">
        <w:t>合板的</w:t>
      </w:r>
      <m:oMath>
        <m:sSup>
          <m:sSupPr>
            <m:ctrlPr>
              <w:rPr>
                <w:rFonts w:ascii="Cambria Math" w:hAnsi="Cambria Math"/>
              </w:rPr>
            </m:ctrlPr>
          </m:sSupPr>
          <m:e>
            <m:r>
              <m:rPr>
                <m:sty m:val="p"/>
              </m:rPr>
              <w:rPr>
                <w:rFonts w:ascii="Cambria Math" w:hAnsi="Cambria Math"/>
              </w:rPr>
              <m:t>0</m:t>
            </m:r>
          </m:e>
          <m:sup>
            <m:r>
              <w:rPr>
                <w:rFonts w:ascii="Cambria Math" w:hAnsi="Cambria Math"/>
              </w:rPr>
              <m:t>°</m:t>
            </m:r>
          </m:sup>
        </m:sSup>
      </m:oMath>
      <w:r w:rsidRPr="00D11D84">
        <w:t>层纤维失效与</w:t>
      </w:r>
      <w:r w:rsidRPr="00D11D84">
        <w:t>[0]</w:t>
      </w:r>
      <w:r w:rsidRPr="00D11D84">
        <w:rPr>
          <w:vertAlign w:val="subscript"/>
        </w:rPr>
        <w:t>10</w:t>
      </w:r>
      <w:r w:rsidRPr="00D11D84">
        <w:t>铺层开口板的失效模式类似，但</w:t>
      </w:r>
      <m:oMath>
        <m:r>
          <m:rPr>
            <m:sty m:val="p"/>
          </m:rPr>
          <w:rPr>
            <w:rFonts w:ascii="Cambria Math" w:hAnsi="Cambria Math"/>
          </w:rPr>
          <m:t>9</m:t>
        </m:r>
        <m:sSup>
          <m:sSupPr>
            <m:ctrlPr>
              <w:rPr>
                <w:rFonts w:ascii="Cambria Math" w:hAnsi="Cambria Math"/>
              </w:rPr>
            </m:ctrlPr>
          </m:sSupPr>
          <m:e>
            <m:r>
              <m:rPr>
                <m:sty m:val="p"/>
              </m:rPr>
              <w:rPr>
                <w:rFonts w:ascii="Cambria Math" w:hAnsi="Cambria Math"/>
              </w:rPr>
              <m:t>0</m:t>
            </m:r>
          </m:e>
          <m:sup>
            <m:r>
              <w:rPr>
                <w:rFonts w:ascii="Cambria Math" w:hAnsi="Cambria Math"/>
              </w:rPr>
              <m:t>°</m:t>
            </m:r>
          </m:sup>
        </m:sSup>
      </m:oMath>
      <w:r w:rsidRPr="00D11D84">
        <w:t>层会发生大面积的基体失效。</w:t>
      </w:r>
      <w:r w:rsidRPr="00D11D84">
        <w:t>[45/-45]</w:t>
      </w:r>
      <w:r w:rsidRPr="00D11D84">
        <w:rPr>
          <w:vertAlign w:val="subscript"/>
        </w:rPr>
        <w:t>5</w:t>
      </w:r>
      <w:r w:rsidRPr="00D11D84">
        <w:t>开口层合板则沿着</w:t>
      </w:r>
      <m:oMath>
        <m:sSup>
          <m:sSupPr>
            <m:ctrlPr>
              <w:rPr>
                <w:rFonts w:ascii="Cambria Math" w:hAnsi="Cambria Math"/>
              </w:rPr>
            </m:ctrlPr>
          </m:sSupPr>
          <m:e>
            <m:r>
              <m:rPr>
                <m:sty m:val="p"/>
              </m:rPr>
              <w:rPr>
                <w:rFonts w:ascii="Cambria Math" w:hAnsi="Cambria Math"/>
              </w:rPr>
              <m:t>±45</m:t>
            </m:r>
          </m:e>
          <m:sup>
            <m:r>
              <w:rPr>
                <w:rFonts w:ascii="Cambria Math" w:hAnsi="Cambria Math"/>
              </w:rPr>
              <m:t>°</m:t>
            </m:r>
          </m:sup>
        </m:sSup>
      </m:oMath>
      <w:r w:rsidRPr="00D11D84">
        <w:t>方向</w:t>
      </w:r>
      <w:r w:rsidRPr="00010501">
        <w:t>发生交替性的基体失效和纤维失效。</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61" w:name="_Toc452119192"/>
      <w:r w:rsidRPr="00010501">
        <w:rPr>
          <w:rFonts w:eastAsia="黑体"/>
          <w:sz w:val="28"/>
          <w:szCs w:val="28"/>
        </w:rPr>
        <w:t>开口层合板强度破坏实验</w:t>
      </w:r>
      <w:bookmarkEnd w:id="161"/>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62" w:name="_Toc452119193"/>
      <w:r w:rsidRPr="00010501">
        <w:rPr>
          <w:rFonts w:eastAsia="黑体"/>
          <w:sz w:val="26"/>
          <w:szCs w:val="26"/>
        </w:rPr>
        <w:t>试验方法</w:t>
      </w:r>
      <w:bookmarkEnd w:id="162"/>
    </w:p>
    <w:p w:rsidR="00010501" w:rsidRPr="00010501" w:rsidRDefault="00010501" w:rsidP="00010501">
      <w:pPr>
        <w:widowControl/>
        <w:ind w:firstLineChars="0" w:firstLine="420"/>
        <w:rPr>
          <w:b/>
        </w:rPr>
      </w:pPr>
      <w:r w:rsidRPr="00010501">
        <w:lastRenderedPageBreak/>
        <w:t>复合材料开口层合板在受载下的强度安全问题是非常复杂的，其中主要的安全问题为屈曲稳定性和强度破坏问题。在实际工况当中，这两者只要有一者发生，</w:t>
      </w:r>
      <w:r w:rsidR="00AE4E6D">
        <w:t>本文</w:t>
      </w:r>
      <w:r w:rsidRPr="00010501">
        <w:t>就认为结构已经不安全了。不同的工况、不同的铺层、不同的开口尺寸等都会影响屈曲和强度破坏的发生。某些情况下，屈曲先于强度破坏发生；而有些情况下直至结构发生强度破坏，屈曲也不会产生。因此，在研究复合材料开口层合板结构强度问题时，需要在实验测试过程中同时关注结构局部屈曲问题和强度破坏问题。开口层合板强度破坏问题的</w:t>
      </w:r>
      <w:r w:rsidRPr="00FD46D0">
        <w:rPr>
          <w:color w:val="FF0000"/>
        </w:rPr>
        <w:t>实验测试过程同第二章</w:t>
      </w:r>
      <w:r w:rsidRPr="00FD46D0">
        <w:rPr>
          <w:color w:val="FF0000"/>
        </w:rPr>
        <w:t>2.4.1</w:t>
      </w:r>
      <w:r w:rsidRPr="00FD46D0">
        <w:rPr>
          <w:color w:val="FF0000"/>
        </w:rPr>
        <w:t>节</w:t>
      </w:r>
      <w:r w:rsidRPr="00010501">
        <w:t>的屈曲实验，只是</w:t>
      </w:r>
      <w:r w:rsidRPr="00010501">
        <w:t>2.4.1</w:t>
      </w:r>
      <w:r w:rsidRPr="00010501">
        <w:t>节的着重点放在结构受单向拉伸加载时的孔边局部屈曲分析，而本章节主要关注结构破坏的载荷以及破坏的形式。</w:t>
      </w:r>
    </w:p>
    <w:p w:rsidR="00010501" w:rsidRPr="00010501" w:rsidRDefault="00010501" w:rsidP="00010501">
      <w:pPr>
        <w:widowControl/>
        <w:numPr>
          <w:ilvl w:val="2"/>
          <w:numId w:val="15"/>
        </w:numPr>
        <w:spacing w:before="240" w:after="120" w:line="240" w:lineRule="auto"/>
        <w:ind w:firstLineChars="0"/>
        <w:outlineLvl w:val="2"/>
        <w:rPr>
          <w:rFonts w:eastAsia="黑体"/>
          <w:sz w:val="26"/>
          <w:szCs w:val="26"/>
        </w:rPr>
      </w:pPr>
      <w:bookmarkStart w:id="163" w:name="_Toc452119194"/>
      <w:r w:rsidRPr="00010501">
        <w:rPr>
          <w:rFonts w:eastAsia="黑体"/>
          <w:sz w:val="26"/>
          <w:szCs w:val="26"/>
        </w:rPr>
        <w:t>实验结果和分析</w:t>
      </w:r>
      <w:bookmarkEnd w:id="163"/>
    </w:p>
    <w:p w:rsidR="00010501" w:rsidRPr="00010501" w:rsidRDefault="00010501" w:rsidP="00010501">
      <w:pPr>
        <w:widowControl/>
        <w:numPr>
          <w:ilvl w:val="3"/>
          <w:numId w:val="15"/>
        </w:numPr>
        <w:spacing w:before="120" w:after="120" w:line="240" w:lineRule="auto"/>
        <w:ind w:firstLineChars="0"/>
        <w:outlineLvl w:val="3"/>
        <w:rPr>
          <w:rFonts w:eastAsia="黑体"/>
        </w:rPr>
      </w:pPr>
      <w:r w:rsidRPr="00010501">
        <w:rPr>
          <w:rFonts w:eastAsia="黑体"/>
        </w:rPr>
        <w:t xml:space="preserve"> </w:t>
      </w:r>
      <w:r w:rsidRPr="00010501">
        <w:rPr>
          <w:rFonts w:eastAsia="黑体"/>
        </w:rPr>
        <w:t>结构破坏载荷分析</w:t>
      </w:r>
    </w:p>
    <w:p w:rsidR="00010501" w:rsidRPr="00010501" w:rsidRDefault="00010501" w:rsidP="00010501">
      <w:pPr>
        <w:widowControl/>
        <w:ind w:firstLineChars="0" w:firstLine="420"/>
      </w:pPr>
      <w:r w:rsidRPr="00010501">
        <w:t>根据实验过程中测试的数据，</w:t>
      </w:r>
      <w:r w:rsidR="00AE4E6D">
        <w:t>本文</w:t>
      </w:r>
      <w:r w:rsidRPr="00010501">
        <w:t>获得测试过程的</w:t>
      </w:r>
      <w:r w:rsidRPr="006108B6">
        <w:rPr>
          <w:color w:val="FF0000"/>
        </w:rPr>
        <w:t>载荷</w:t>
      </w:r>
      <w:r w:rsidRPr="006108B6">
        <w:rPr>
          <w:color w:val="FF0000"/>
        </w:rPr>
        <w:t>-</w:t>
      </w:r>
      <w:r w:rsidRPr="006108B6">
        <w:rPr>
          <w:color w:val="FF0000"/>
        </w:rPr>
        <w:t>位移曲线</w:t>
      </w:r>
      <w:r w:rsidRPr="00010501">
        <w:t>，如图</w:t>
      </w:r>
      <w:r w:rsidRPr="00010501">
        <w:t>2.10</w:t>
      </w:r>
      <w:r w:rsidRPr="00010501">
        <w:t>所示的</w:t>
      </w:r>
      <w:r w:rsidRPr="00010501">
        <w:t>Ф80mm</w:t>
      </w:r>
      <w:r w:rsidRPr="00010501">
        <w:t>开口层合板拉伸实验过程的载荷</w:t>
      </w:r>
      <w:r w:rsidRPr="00010501">
        <w:t>-</w:t>
      </w:r>
      <w:r w:rsidRPr="00010501">
        <w:t>位移曲线。</w:t>
      </w:r>
      <w:r w:rsidRPr="00010501">
        <w:fldChar w:fldCharType="begin"/>
      </w:r>
      <w:r w:rsidRPr="00010501">
        <w:instrText xml:space="preserve"> REF _Ref447987718 \h  \* MERGEFORMAT </w:instrText>
      </w:r>
      <w:r w:rsidRPr="00010501">
        <w:fldChar w:fldCharType="separate"/>
      </w:r>
      <w:r w:rsidR="009D6CE2" w:rsidRPr="009D6CE2">
        <w:t>图</w:t>
      </w:r>
      <w:r w:rsidR="009D6CE2" w:rsidRPr="009D6CE2">
        <w:t>3.7</w:t>
      </w:r>
      <w:r w:rsidRPr="00010501">
        <w:fldChar w:fldCharType="end"/>
      </w:r>
      <w:r w:rsidRPr="00010501">
        <w:t>为</w:t>
      </w:r>
      <w:r w:rsidRPr="00010501">
        <w:t>[0/90]</w:t>
      </w:r>
      <w:r w:rsidRPr="00010501">
        <w:rPr>
          <w:vertAlign w:val="subscript"/>
        </w:rPr>
        <w:t>5</w:t>
      </w:r>
      <w:r w:rsidRPr="00010501">
        <w:t>铺层的层合板各尺寸开口下的载荷</w:t>
      </w:r>
      <w:r w:rsidRPr="00010501">
        <w:t>-</w:t>
      </w:r>
      <w:r w:rsidRPr="00010501">
        <w:t>位移曲线。由此可见，根据实验圆孔开口层合板在单向拉伸加载下破坏形式趋向于</w:t>
      </w:r>
      <w:r w:rsidRPr="006108B6">
        <w:rPr>
          <w:color w:val="FF0000"/>
        </w:rPr>
        <w:t>脆性破坏</w:t>
      </w:r>
      <w:r w:rsidRPr="00010501">
        <w:t>。由载荷</w:t>
      </w:r>
      <w:r w:rsidRPr="00010501">
        <w:t>-</w:t>
      </w:r>
      <w:r w:rsidRPr="00010501">
        <w:t>位移曲线可以得到各开口层合板的</w:t>
      </w:r>
      <w:r w:rsidRPr="006108B6">
        <w:rPr>
          <w:color w:val="FF0000"/>
        </w:rPr>
        <w:t>最终破坏载荷</w:t>
      </w:r>
      <w:r w:rsidRPr="00010501">
        <w:rPr>
          <w:i/>
        </w:rPr>
        <w:t>F</w:t>
      </w:r>
      <w:r w:rsidRPr="00010501">
        <w:rPr>
          <w:i/>
          <w:vertAlign w:val="subscript"/>
        </w:rPr>
        <w:t>m</w:t>
      </w:r>
      <w:r w:rsidRPr="00010501">
        <w:t>，如</w:t>
      </w:r>
      <w:r w:rsidRPr="00010501">
        <w:fldChar w:fldCharType="begin"/>
      </w:r>
      <w:r w:rsidRPr="00010501">
        <w:instrText xml:space="preserve"> REF _Ref447987894 \h  \* MERGEFORMAT </w:instrText>
      </w:r>
      <w:r w:rsidRPr="00010501">
        <w:fldChar w:fldCharType="separate"/>
      </w:r>
      <w:r w:rsidR="009D6CE2" w:rsidRPr="009D6CE2">
        <w:t>表</w:t>
      </w:r>
      <w:r w:rsidR="009D6CE2" w:rsidRPr="009D6CE2">
        <w:t>3.6</w:t>
      </w:r>
      <w:r w:rsidRPr="00010501">
        <w:fldChar w:fldCharType="end"/>
      </w:r>
      <w:r w:rsidRPr="00010501">
        <w:t>所示。</w:t>
      </w:r>
    </w:p>
    <w:p w:rsidR="00010501" w:rsidRPr="00010501" w:rsidRDefault="00010501" w:rsidP="00010501">
      <w:pPr>
        <w:keepNext/>
        <w:widowControl/>
        <w:spacing w:line="240" w:lineRule="auto"/>
        <w:ind w:left="737" w:firstLineChars="0" w:hanging="737"/>
        <w:jc w:val="center"/>
        <w:rPr>
          <w:sz w:val="22"/>
          <w:szCs w:val="22"/>
        </w:rPr>
      </w:pPr>
      <w:r w:rsidRPr="00010501">
        <w:rPr>
          <w:noProof/>
          <w:sz w:val="22"/>
          <w:szCs w:val="22"/>
        </w:rPr>
        <w:drawing>
          <wp:inline distT="0" distB="0" distL="0" distR="0" wp14:anchorId="05696557" wp14:editId="37617DD1">
            <wp:extent cx="2234102" cy="1538712"/>
            <wp:effectExtent l="0" t="0" r="0" b="4445"/>
            <wp:docPr id="403" name="图片 403" descr="E:\Chen\work of PHD\Experiment\Buckle and strength test of laminates with circular cutout by tension load\Experiments\[0_90]5_H60mm\力-位移曲线（最大荷载59.315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hen\work of PHD\Experiment\Buckle and strength test of laminates with circular cutout by tension load\Experiments\[0_90]5_H60mm\力-位移曲线（最大荷载59.315kN）.tif"/>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255609" cy="1553525"/>
                    </a:xfrm>
                    <a:prstGeom prst="rect">
                      <a:avLst/>
                    </a:prstGeom>
                    <a:noFill/>
                    <a:ln>
                      <a:noFill/>
                    </a:ln>
                  </pic:spPr>
                </pic:pic>
              </a:graphicData>
            </a:graphic>
          </wp:inline>
        </w:drawing>
      </w:r>
    </w:p>
    <w:p w:rsidR="00010501" w:rsidRPr="00010501" w:rsidRDefault="00D11D84" w:rsidP="00D01802">
      <w:pPr>
        <w:keepNext/>
        <w:widowControl/>
        <w:spacing w:line="240" w:lineRule="auto"/>
        <w:ind w:left="675" w:hangingChars="307" w:hanging="675"/>
        <w:jc w:val="center"/>
        <w:rPr>
          <w:sz w:val="22"/>
          <w:szCs w:val="22"/>
        </w:rPr>
      </w:pPr>
      <w:r>
        <w:rPr>
          <w:sz w:val="22"/>
          <w:szCs w:val="22"/>
        </w:rPr>
        <w:t>(a) Ф</w:t>
      </w:r>
      <w:r w:rsidR="00010501" w:rsidRPr="00010501">
        <w:rPr>
          <w:sz w:val="22"/>
          <w:szCs w:val="22"/>
        </w:rPr>
        <w:t>60mm</w:t>
      </w:r>
      <w:r w:rsidR="00010501" w:rsidRPr="00010501">
        <w:rPr>
          <w:sz w:val="22"/>
          <w:szCs w:val="22"/>
        </w:rPr>
        <w:t>开口</w:t>
      </w:r>
    </w:p>
    <w:p w:rsidR="00010501" w:rsidRPr="00010501" w:rsidRDefault="00010501" w:rsidP="00010501">
      <w:pPr>
        <w:widowControl/>
        <w:spacing w:line="240" w:lineRule="auto"/>
        <w:ind w:left="737" w:firstLineChars="0" w:hanging="737"/>
        <w:jc w:val="center"/>
        <w:rPr>
          <w:sz w:val="22"/>
          <w:szCs w:val="22"/>
        </w:rPr>
      </w:pPr>
      <w:r w:rsidRPr="00010501">
        <w:rPr>
          <w:noProof/>
          <w:sz w:val="22"/>
          <w:szCs w:val="22"/>
        </w:rPr>
        <w:drawing>
          <wp:inline distT="0" distB="0" distL="0" distR="0" wp14:anchorId="32249225" wp14:editId="40075967">
            <wp:extent cx="2323070" cy="1599990"/>
            <wp:effectExtent l="0" t="0" r="1270" b="635"/>
            <wp:docPr id="404" name="图片 404" descr="E:\Chen\work of PHD\Experiment\Buckle and strength test of laminates with circular cutout by tension load\Experiments\[0_90]5_H80mm\力-位移曲线（最大荷载47.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Chen\work of PHD\Experiment\Buckle and strength test of laminates with circular cutout by tension load\Experiments\[0_90]5_H80mm\力-位移曲线（最大荷载47.2kN）.tif"/>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348448" cy="1617469"/>
                    </a:xfrm>
                    <a:prstGeom prst="rect">
                      <a:avLst/>
                    </a:prstGeom>
                    <a:noFill/>
                    <a:ln>
                      <a:noFill/>
                    </a:ln>
                  </pic:spPr>
                </pic:pic>
              </a:graphicData>
            </a:graphic>
          </wp:inline>
        </w:drawing>
      </w:r>
      <w:r w:rsidRPr="00010501">
        <w:rPr>
          <w:noProof/>
          <w:sz w:val="22"/>
          <w:szCs w:val="22"/>
        </w:rPr>
        <w:drawing>
          <wp:inline distT="0" distB="0" distL="0" distR="0" wp14:anchorId="74FD9497" wp14:editId="3F3A4C55">
            <wp:extent cx="2194370" cy="1511348"/>
            <wp:effectExtent l="0" t="0" r="0" b="0"/>
            <wp:docPr id="405" name="图片 405" descr="E:\Chen\work of PHD\Experiment\Buckle and strength test of laminates with circular cutout by tension load\Experiments\[0_90]5_H100mm\力-位移曲线（最大荷载37.537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Chen\work of PHD\Experiment\Buckle and strength test of laminates with circular cutout by tension load\Experiments\[0_90]5_H100mm\力-位移曲线（最大荷载37.537kN）.tif"/>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210579" cy="1522512"/>
                    </a:xfrm>
                    <a:prstGeom prst="rect">
                      <a:avLst/>
                    </a:prstGeom>
                    <a:noFill/>
                    <a:ln>
                      <a:noFill/>
                    </a:ln>
                  </pic:spPr>
                </pic:pic>
              </a:graphicData>
            </a:graphic>
          </wp:inline>
        </w:drawing>
      </w:r>
    </w:p>
    <w:p w:rsidR="00010501" w:rsidRPr="00010501" w:rsidRDefault="00D11D84" w:rsidP="00010501">
      <w:pPr>
        <w:widowControl/>
        <w:spacing w:line="240" w:lineRule="auto"/>
        <w:ind w:left="737" w:firstLineChars="0" w:hanging="737"/>
        <w:jc w:val="center"/>
        <w:rPr>
          <w:sz w:val="22"/>
          <w:szCs w:val="22"/>
        </w:rPr>
      </w:pPr>
      <w:r>
        <w:rPr>
          <w:sz w:val="22"/>
          <w:szCs w:val="22"/>
        </w:rPr>
        <w:t>(b) Ф</w:t>
      </w:r>
      <w:r w:rsidR="00010501" w:rsidRPr="00010501">
        <w:rPr>
          <w:sz w:val="22"/>
          <w:szCs w:val="22"/>
        </w:rPr>
        <w:t>80mm</w:t>
      </w:r>
      <w:r w:rsidR="00010501" w:rsidRPr="00010501">
        <w:rPr>
          <w:sz w:val="22"/>
          <w:szCs w:val="22"/>
        </w:rPr>
        <w:t>开口</w:t>
      </w:r>
      <w:r>
        <w:rPr>
          <w:sz w:val="22"/>
          <w:szCs w:val="22"/>
        </w:rPr>
        <w:t xml:space="preserve">              (c) Ф</w:t>
      </w:r>
      <w:r w:rsidR="00010501" w:rsidRPr="00010501">
        <w:rPr>
          <w:sz w:val="22"/>
          <w:szCs w:val="22"/>
        </w:rPr>
        <w:t>100mm</w:t>
      </w:r>
      <w:r w:rsidR="00010501" w:rsidRPr="00010501">
        <w:rPr>
          <w:sz w:val="22"/>
          <w:szCs w:val="22"/>
        </w:rPr>
        <w:t>开口</w:t>
      </w:r>
    </w:p>
    <w:p w:rsidR="00010501" w:rsidRPr="00010501" w:rsidRDefault="00010501" w:rsidP="00D01802">
      <w:pPr>
        <w:spacing w:before="60" w:after="240" w:line="240" w:lineRule="auto"/>
        <w:ind w:firstLineChars="0" w:firstLine="0"/>
        <w:jc w:val="center"/>
        <w:rPr>
          <w:sz w:val="22"/>
          <w:szCs w:val="22"/>
        </w:rPr>
      </w:pPr>
      <w:bookmarkStart w:id="164" w:name="_Ref447987718"/>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7</w:t>
      </w:r>
      <w:r w:rsidRPr="00010501">
        <w:rPr>
          <w:sz w:val="22"/>
          <w:szCs w:val="22"/>
        </w:rPr>
        <w:fldChar w:fldCharType="end"/>
      </w:r>
      <w:bookmarkEnd w:id="164"/>
      <w:r w:rsidRPr="00010501">
        <w:rPr>
          <w:sz w:val="22"/>
          <w:szCs w:val="22"/>
        </w:rPr>
        <w:t xml:space="preserve"> [0/90]</w:t>
      </w:r>
      <w:r w:rsidRPr="00010501">
        <w:rPr>
          <w:sz w:val="22"/>
          <w:szCs w:val="22"/>
          <w:vertAlign w:val="subscript"/>
        </w:rPr>
        <w:t>5</w:t>
      </w:r>
      <w:r w:rsidRPr="00010501">
        <w:rPr>
          <w:sz w:val="22"/>
          <w:szCs w:val="22"/>
        </w:rPr>
        <w:t>铺层的层合板各尺寸开口下的载荷</w:t>
      </w:r>
      <w:r w:rsidRPr="00010501">
        <w:rPr>
          <w:sz w:val="22"/>
          <w:szCs w:val="22"/>
        </w:rPr>
        <w:t>-</w:t>
      </w:r>
      <w:r w:rsidRPr="00010501">
        <w:rPr>
          <w:sz w:val="22"/>
          <w:szCs w:val="22"/>
        </w:rPr>
        <w:t>位移曲线</w:t>
      </w:r>
    </w:p>
    <w:p w:rsidR="00010501" w:rsidRPr="00010501" w:rsidRDefault="00010501" w:rsidP="00010501">
      <w:pPr>
        <w:keepNext/>
        <w:spacing w:before="240" w:after="120" w:line="240" w:lineRule="auto"/>
        <w:ind w:firstLineChars="0" w:firstLine="0"/>
        <w:jc w:val="center"/>
        <w:rPr>
          <w:sz w:val="22"/>
          <w:szCs w:val="22"/>
        </w:rPr>
      </w:pPr>
      <w:bookmarkStart w:id="165" w:name="_Ref447987894"/>
      <w:r w:rsidRPr="00010501">
        <w:rPr>
          <w:sz w:val="22"/>
          <w:szCs w:val="22"/>
        </w:rPr>
        <w:lastRenderedPageBreak/>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6</w:t>
      </w:r>
      <w:r w:rsidRPr="00010501">
        <w:rPr>
          <w:sz w:val="22"/>
          <w:szCs w:val="22"/>
        </w:rPr>
        <w:fldChar w:fldCharType="end"/>
      </w:r>
      <w:bookmarkEnd w:id="165"/>
      <w:r w:rsidRPr="00010501">
        <w:rPr>
          <w:sz w:val="22"/>
          <w:szCs w:val="22"/>
        </w:rPr>
        <w:t xml:space="preserve"> </w:t>
      </w:r>
      <w:r w:rsidRPr="00010501">
        <w:rPr>
          <w:sz w:val="22"/>
          <w:szCs w:val="22"/>
        </w:rPr>
        <w:t>各开口层合板单向拉伸加载下的最终破坏载荷</w:t>
      </w:r>
      <w:r w:rsidRPr="00010501">
        <w:rPr>
          <w:i/>
          <w:sz w:val="22"/>
          <w:szCs w:val="22"/>
        </w:rPr>
        <w:t>F</w:t>
      </w:r>
      <w:r w:rsidRPr="00010501">
        <w:rPr>
          <w:i/>
          <w:sz w:val="22"/>
          <w:szCs w:val="22"/>
          <w:vertAlign w:val="subscript"/>
        </w:rPr>
        <w:t>m</w:t>
      </w:r>
      <w:r w:rsidRPr="00010501">
        <w:rPr>
          <w:sz w:val="22"/>
          <w:szCs w:val="22"/>
        </w:rPr>
        <w:t>（</w:t>
      </w:r>
      <w:r w:rsidRPr="00010501">
        <w:rPr>
          <w:sz w:val="22"/>
          <w:szCs w:val="22"/>
        </w:rPr>
        <w:t>kN</w:t>
      </w:r>
      <w:r w:rsidRPr="00010501">
        <w:rPr>
          <w:sz w:val="22"/>
          <w:szCs w:val="22"/>
        </w:rPr>
        <w:t>）</w:t>
      </w:r>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3094"/>
        <w:gridCol w:w="1960"/>
        <w:gridCol w:w="1960"/>
        <w:gridCol w:w="2160"/>
      </w:tblGrid>
      <w:tr w:rsidR="00010501" w:rsidRPr="00010501" w:rsidTr="00010501">
        <w:trPr>
          <w:jc w:val="center"/>
        </w:trPr>
        <w:tc>
          <w:tcPr>
            <w:tcW w:w="168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开口尺寸</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60mm</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80mm</w:t>
            </w:r>
          </w:p>
        </w:tc>
        <w:tc>
          <w:tcPr>
            <w:tcW w:w="117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100mm</w:t>
            </w:r>
          </w:p>
        </w:tc>
      </w:tr>
      <w:tr w:rsidR="00010501" w:rsidRPr="00010501" w:rsidTr="00010501">
        <w:trPr>
          <w:jc w:val="center"/>
        </w:trPr>
        <w:tc>
          <w:tcPr>
            <w:tcW w:w="168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w:t>
            </w:r>
            <w:r w:rsidRPr="00010501">
              <w:rPr>
                <w:sz w:val="22"/>
                <w:szCs w:val="22"/>
                <w:vertAlign w:val="subscript"/>
              </w:rPr>
              <w:t>10</w:t>
            </w:r>
            <w:r w:rsidRPr="00010501">
              <w:rPr>
                <w:sz w:val="22"/>
                <w:szCs w:val="22"/>
              </w:rPr>
              <w:t>层合板</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69.725</w:t>
            </w:r>
          </w:p>
        </w:tc>
        <w:tc>
          <w:tcPr>
            <w:tcW w:w="117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4.994</w:t>
            </w:r>
          </w:p>
        </w:tc>
      </w:tr>
      <w:tr w:rsidR="00010501" w:rsidRPr="00010501" w:rsidTr="00010501">
        <w:trPr>
          <w:jc w:val="center"/>
        </w:trPr>
        <w:tc>
          <w:tcPr>
            <w:tcW w:w="168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90]</w:t>
            </w:r>
            <w:r w:rsidRPr="00010501">
              <w:rPr>
                <w:sz w:val="22"/>
                <w:szCs w:val="22"/>
                <w:vertAlign w:val="subscript"/>
              </w:rPr>
              <w:t>5</w:t>
            </w:r>
            <w:r w:rsidRPr="00010501">
              <w:rPr>
                <w:sz w:val="22"/>
                <w:szCs w:val="22"/>
              </w:rPr>
              <w:t>层合板</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9.315</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7.2</w:t>
            </w:r>
          </w:p>
        </w:tc>
        <w:tc>
          <w:tcPr>
            <w:tcW w:w="117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7.537</w:t>
            </w:r>
          </w:p>
        </w:tc>
      </w:tr>
      <w:tr w:rsidR="00010501" w:rsidRPr="00010501" w:rsidTr="00010501">
        <w:trPr>
          <w:jc w:val="center"/>
        </w:trPr>
        <w:tc>
          <w:tcPr>
            <w:tcW w:w="168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5/-45]</w:t>
            </w:r>
            <w:r w:rsidRPr="00010501">
              <w:rPr>
                <w:sz w:val="22"/>
                <w:szCs w:val="22"/>
                <w:vertAlign w:val="subscript"/>
              </w:rPr>
              <w:t>5</w:t>
            </w:r>
            <w:r w:rsidRPr="00010501">
              <w:rPr>
                <w:sz w:val="22"/>
                <w:szCs w:val="22"/>
              </w:rPr>
              <w:t>层合板</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8.717</w:t>
            </w:r>
          </w:p>
        </w:tc>
        <w:tc>
          <w:tcPr>
            <w:tcW w:w="106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3.785</w:t>
            </w:r>
          </w:p>
        </w:tc>
        <w:tc>
          <w:tcPr>
            <w:tcW w:w="1177"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7.602</w:t>
            </w:r>
          </w:p>
        </w:tc>
      </w:tr>
    </w:tbl>
    <w:p w:rsidR="00010501" w:rsidRPr="00010501" w:rsidRDefault="00010501" w:rsidP="00010501">
      <w:pPr>
        <w:widowControl/>
        <w:ind w:firstLineChars="0" w:firstLine="420"/>
      </w:pPr>
      <w:r w:rsidRPr="00010501">
        <w:t>从</w:t>
      </w:r>
      <w:r w:rsidRPr="00010501">
        <w:fldChar w:fldCharType="begin"/>
      </w:r>
      <w:r w:rsidRPr="00010501">
        <w:instrText xml:space="preserve"> REF _Ref447987894 \h  \* MERGEFORMAT </w:instrText>
      </w:r>
      <w:r w:rsidRPr="00010501">
        <w:fldChar w:fldCharType="separate"/>
      </w:r>
      <w:r w:rsidR="009D6CE2" w:rsidRPr="009D6CE2">
        <w:t>表</w:t>
      </w:r>
      <w:r w:rsidR="009D6CE2" w:rsidRPr="009D6CE2">
        <w:t>3.6</w:t>
      </w:r>
      <w:r w:rsidRPr="00010501">
        <w:fldChar w:fldCharType="end"/>
      </w:r>
      <w:r w:rsidRPr="00010501">
        <w:t>中的各开口层合板破坏载荷来看，</w:t>
      </w:r>
      <w:r w:rsidRPr="00010501">
        <w:t>Ф100mm</w:t>
      </w:r>
      <w:r w:rsidRPr="00010501">
        <w:t>开口试件的破坏载荷最低，这表明开口尺寸越大的</w:t>
      </w:r>
      <w:r w:rsidRPr="004E2B42">
        <w:t>试件承载能力越弱。以铺层情况来看，</w:t>
      </w:r>
      <w:r w:rsidRPr="004E2B42">
        <w:t>[45/-45]</w:t>
      </w:r>
      <w:r w:rsidRPr="004E2B42">
        <w:rPr>
          <w:vertAlign w:val="subscript"/>
        </w:rPr>
        <w:t>5</w:t>
      </w:r>
      <w:r w:rsidRPr="004E2B42">
        <w:t>开口层合板是最容易发生破坏的，即</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45</m:t>
            </m:r>
          </m:e>
          <m:sup>
            <m:r>
              <w:rPr>
                <w:rFonts w:ascii="Cambria Math" w:hAnsi="Cambria Math"/>
              </w:rPr>
              <m:t>°</m:t>
            </m:r>
          </m:sup>
        </m:sSup>
      </m:oMath>
      <w:r w:rsidRPr="004E2B42">
        <w:t>铺</w:t>
      </w:r>
      <w:r w:rsidRPr="00010501">
        <w:t>层承受纵向拉伸载荷的能力最差。</w:t>
      </w:r>
    </w:p>
    <w:p w:rsidR="00010501" w:rsidRPr="00010501" w:rsidRDefault="00010501" w:rsidP="00010501">
      <w:pPr>
        <w:widowControl/>
        <w:ind w:firstLineChars="0" w:firstLine="420"/>
      </w:pPr>
      <w:r w:rsidRPr="00010501">
        <w:t>对比表</w:t>
      </w:r>
      <w:r w:rsidRPr="00010501">
        <w:t>2.5</w:t>
      </w:r>
      <w:r w:rsidRPr="00010501">
        <w:t>所示的开口层合板局部屈曲临界载荷结果，</w:t>
      </w:r>
      <w:r w:rsidRPr="00010501">
        <w:t>Ф100mm</w:t>
      </w:r>
      <w:r w:rsidRPr="00010501">
        <w:t>开口的</w:t>
      </w:r>
      <w:r w:rsidRPr="00010501">
        <w:t>[0]</w:t>
      </w:r>
      <w:r w:rsidRPr="00010501">
        <w:rPr>
          <w:vertAlign w:val="subscript"/>
        </w:rPr>
        <w:t>10</w:t>
      </w:r>
      <w:r w:rsidRPr="00010501">
        <w:t>单向铺层层合板和</w:t>
      </w:r>
      <w:r w:rsidRPr="00010501">
        <w:t>[45/-45]</w:t>
      </w:r>
      <w:r w:rsidRPr="00010501">
        <w:rPr>
          <w:vertAlign w:val="subscript"/>
        </w:rPr>
        <w:t>5</w:t>
      </w:r>
      <w:r w:rsidRPr="00010501">
        <w:t>铺层的层合板在实验测试过程中直至发生破坏，孔边局部屈曲不明显；而其余开口层合板试件的局部屈曲临界载荷都低于破坏载荷，即屈曲失稳在强度破坏前先发生。因此，大开口层合板在单向拉伸加载下的孔边局部屈曲和强度破坏是一个非常复杂的问题。</w:t>
      </w:r>
    </w:p>
    <w:p w:rsidR="00010501" w:rsidRPr="00010501" w:rsidRDefault="00010501" w:rsidP="00010501">
      <w:pPr>
        <w:widowControl/>
        <w:ind w:firstLineChars="0" w:firstLine="420"/>
      </w:pPr>
      <w:r w:rsidRPr="00010501">
        <w:t>与</w:t>
      </w:r>
      <w:r w:rsidRPr="00010501">
        <w:t>3.3</w:t>
      </w:r>
      <w:r w:rsidRPr="00010501">
        <w:t>章节数值计算结果对比，</w:t>
      </w:r>
      <w:r w:rsidRPr="00010501">
        <w:t>[0]</w:t>
      </w:r>
      <w:r w:rsidRPr="00010501">
        <w:rPr>
          <w:vertAlign w:val="subscript"/>
        </w:rPr>
        <w:t>10</w:t>
      </w:r>
      <w:r w:rsidRPr="00010501">
        <w:t>铺层的开口层合板的强度计算结果与实验测试强度相差较大，而</w:t>
      </w:r>
      <w:r w:rsidRPr="00010501">
        <w:t>[0/90]</w:t>
      </w:r>
      <w:r w:rsidRPr="00010501">
        <w:rPr>
          <w:vertAlign w:val="subscript"/>
        </w:rPr>
        <w:t>5</w:t>
      </w:r>
      <w:r w:rsidRPr="00010501">
        <w:t>和</w:t>
      </w:r>
      <w:r w:rsidRPr="00010501">
        <w:t>[45/-45]</w:t>
      </w:r>
      <w:r w:rsidRPr="00010501">
        <w:rPr>
          <w:vertAlign w:val="subscript"/>
        </w:rPr>
        <w:t>5</w:t>
      </w:r>
      <w:r w:rsidRPr="00010501">
        <w:t>铺层的开口层合板的强度计算结果与实验测试值吻合较好。</w:t>
      </w:r>
      <w:r w:rsidRPr="00010501">
        <w:t>[0]</w:t>
      </w:r>
      <w:r w:rsidRPr="00010501">
        <w:rPr>
          <w:vertAlign w:val="subscript"/>
        </w:rPr>
        <w:t>10</w:t>
      </w:r>
      <w:r w:rsidRPr="00010501">
        <w:t>铺层的开口层合板计算与实验出现较大的偏差，是由于数值计算对结构破坏形式预估的差异引起的。实验中的</w:t>
      </w:r>
      <w:r w:rsidRPr="00010501">
        <w:t>[0]</w:t>
      </w:r>
      <w:r w:rsidRPr="00010501">
        <w:rPr>
          <w:vertAlign w:val="subscript"/>
        </w:rPr>
        <w:t>10</w:t>
      </w:r>
      <w:r w:rsidRPr="00010501">
        <w:t>铺层的开口层合板没有在孔边从应力集中处发生横向破坏，而是在沿着拉</w:t>
      </w:r>
      <w:r w:rsidRPr="004E2B42">
        <w:t>伸的</w:t>
      </w:r>
      <m:oMath>
        <m:sSup>
          <m:sSupPr>
            <m:ctrlPr>
              <w:rPr>
                <w:rFonts w:ascii="Cambria Math" w:hAnsi="Cambria Math"/>
              </w:rPr>
            </m:ctrlPr>
          </m:sSupPr>
          <m:e>
            <m:r>
              <w:rPr>
                <w:rFonts w:ascii="Cambria Math" w:hAnsi="Cambria Math"/>
              </w:rPr>
              <m:t>0</m:t>
            </m:r>
          </m:e>
          <m:sup>
            <m:r>
              <w:rPr>
                <w:rFonts w:ascii="Cambria Math" w:hAnsi="Cambria Math"/>
              </w:rPr>
              <m:t>°</m:t>
            </m:r>
          </m:sup>
        </m:sSup>
      </m:oMath>
      <w:r w:rsidRPr="004E2B42">
        <w:t>方向产生</w:t>
      </w:r>
      <w:r w:rsidRPr="00010501">
        <w:t>了多个纤维与基体脱开的纵向扩展的裂纹，导致了结构破坏。而且，数值计算的损伤模型是按照均质正交各向异性材料分析的，与实际情况有差距。</w:t>
      </w:r>
    </w:p>
    <w:p w:rsidR="00D01802" w:rsidRDefault="00010501" w:rsidP="00010501">
      <w:pPr>
        <w:widowControl/>
        <w:ind w:firstLineChars="0" w:firstLine="420"/>
      </w:pPr>
      <w:r w:rsidRPr="00010501">
        <w:t>通过实验测试过程的载荷</w:t>
      </w:r>
      <w:r w:rsidRPr="00010501">
        <w:t>-</w:t>
      </w:r>
      <w:r w:rsidRPr="00010501">
        <w:t>位移曲线，获得结构破坏情况的信息是比较少的，一般仅能得知结构的最终破坏载荷，如</w:t>
      </w:r>
      <w:r w:rsidRPr="00010501">
        <w:fldChar w:fldCharType="begin"/>
      </w:r>
      <w:r w:rsidRPr="00010501">
        <w:instrText xml:space="preserve"> REF _Ref447996170 \h  \* MERGEFORMAT </w:instrText>
      </w:r>
      <w:r w:rsidRPr="00010501">
        <w:fldChar w:fldCharType="separate"/>
      </w:r>
      <w:r w:rsidR="009D6CE2" w:rsidRPr="00010501">
        <w:t>图</w:t>
      </w:r>
      <w:r w:rsidR="009D6CE2" w:rsidRPr="00010501">
        <w:t>3.</w:t>
      </w:r>
      <w:r w:rsidR="009D6CE2">
        <w:t>8</w:t>
      </w:r>
      <w:r w:rsidRPr="00010501">
        <w:fldChar w:fldCharType="end"/>
      </w:r>
      <w:r w:rsidRPr="00010501">
        <w:t>所示的</w:t>
      </w:r>
      <w:r w:rsidRPr="00010501">
        <w:t>Ф80mm</w:t>
      </w:r>
      <w:r w:rsidRPr="00010501">
        <w:t>开口的</w:t>
      </w:r>
      <w:r w:rsidRPr="00010501">
        <w:t>[0]</w:t>
      </w:r>
      <w:r w:rsidRPr="00010501">
        <w:rPr>
          <w:vertAlign w:val="subscript"/>
        </w:rPr>
        <w:t>10</w:t>
      </w:r>
      <w:r w:rsidRPr="00010501">
        <w:t>单向铺层层合板的实验结果。</w:t>
      </w:r>
      <w:r w:rsidRPr="00010501">
        <w:fldChar w:fldCharType="begin"/>
      </w:r>
      <w:r w:rsidRPr="00010501">
        <w:instrText xml:space="preserve"> REF _Ref447996170 \h  \* MERGEFORMAT </w:instrText>
      </w:r>
      <w:r w:rsidRPr="00010501">
        <w:fldChar w:fldCharType="separate"/>
      </w:r>
      <w:r w:rsidR="009D6CE2" w:rsidRPr="00010501">
        <w:t>图</w:t>
      </w:r>
      <w:r w:rsidR="009D6CE2" w:rsidRPr="00010501">
        <w:t>3.</w:t>
      </w:r>
      <w:r w:rsidR="009D6CE2">
        <w:t>8</w:t>
      </w:r>
      <w:r w:rsidRPr="00010501">
        <w:fldChar w:fldCharType="end"/>
      </w:r>
      <w:r w:rsidRPr="00010501">
        <w:t>（</w:t>
      </w:r>
      <w:r w:rsidRPr="00010501">
        <w:t>a</w:t>
      </w:r>
      <w:r w:rsidRPr="00010501">
        <w:t>）所示的载荷</w:t>
      </w:r>
      <w:r w:rsidRPr="00010501">
        <w:t>-</w:t>
      </w:r>
      <w:r w:rsidRPr="00010501">
        <w:t>位移曲线总体上比较光滑，但</w:t>
      </w:r>
      <w:r w:rsidRPr="00010501">
        <w:fldChar w:fldCharType="begin"/>
      </w:r>
      <w:r w:rsidRPr="00010501">
        <w:instrText xml:space="preserve"> REF _Ref447996170 \h  \* MERGEFORMAT </w:instrText>
      </w:r>
      <w:r w:rsidRPr="00010501">
        <w:fldChar w:fldCharType="separate"/>
      </w:r>
      <w:r w:rsidR="009D6CE2" w:rsidRPr="00010501">
        <w:t>图</w:t>
      </w:r>
      <w:r w:rsidR="009D6CE2" w:rsidRPr="00010501">
        <w:t>3.</w:t>
      </w:r>
      <w:r w:rsidR="009D6CE2">
        <w:t>8</w:t>
      </w:r>
      <w:r w:rsidRPr="00010501">
        <w:fldChar w:fldCharType="end"/>
      </w:r>
      <w:r w:rsidRPr="00010501">
        <w:t>（</w:t>
      </w:r>
      <w:r w:rsidRPr="00010501">
        <w:t>b</w:t>
      </w:r>
      <w:r w:rsidRPr="00010501">
        <w:t>）中的试件破坏形式表明，试件在整个加载过程中先后产生了多个裂纹破坏。</w:t>
      </w:r>
    </w:p>
    <w:p w:rsidR="00010501" w:rsidRPr="00010501" w:rsidRDefault="00010501" w:rsidP="00010501">
      <w:pPr>
        <w:widowControl/>
        <w:ind w:firstLineChars="0" w:firstLine="420"/>
      </w:pPr>
      <w:r w:rsidRPr="00010501">
        <w:t>有些情况下，载荷</w:t>
      </w:r>
      <w:r w:rsidRPr="00010501">
        <w:t>-</w:t>
      </w:r>
      <w:r w:rsidRPr="00010501">
        <w:t>位移曲线能够反映结构受载过程中出现的结构破坏情况，比如</w:t>
      </w:r>
      <w:r w:rsidRPr="00010501">
        <w:fldChar w:fldCharType="begin"/>
      </w:r>
      <w:r w:rsidRPr="00010501">
        <w:instrText xml:space="preserve"> REF _Ref447995648 \h  \* MERGEFORMAT </w:instrText>
      </w:r>
      <w:r w:rsidRPr="00010501">
        <w:fldChar w:fldCharType="separate"/>
      </w:r>
      <w:r w:rsidR="009D6CE2" w:rsidRPr="009D6CE2">
        <w:t>图</w:t>
      </w:r>
      <w:r w:rsidR="009D6CE2" w:rsidRPr="009D6CE2">
        <w:t>3.9</w:t>
      </w:r>
      <w:r w:rsidRPr="00010501">
        <w:fldChar w:fldCharType="end"/>
      </w:r>
      <w:r w:rsidRPr="00010501">
        <w:t>所示的</w:t>
      </w:r>
      <w:r w:rsidRPr="00010501">
        <w:t>Ф100mm</w:t>
      </w:r>
      <w:r w:rsidRPr="00010501">
        <w:t>开口</w:t>
      </w:r>
      <w:r w:rsidRPr="00010501">
        <w:t>[0]</w:t>
      </w:r>
      <w:r w:rsidRPr="00010501">
        <w:rPr>
          <w:vertAlign w:val="subscript"/>
        </w:rPr>
        <w:t>10</w:t>
      </w:r>
      <w:r w:rsidRPr="00010501">
        <w:t>单向铺层层合板的实验结果。从</w:t>
      </w:r>
      <w:r w:rsidRPr="00010501">
        <w:fldChar w:fldCharType="begin"/>
      </w:r>
      <w:r w:rsidRPr="00010501">
        <w:instrText xml:space="preserve"> REF _Ref447995648 \h  \* MERGEFORMAT </w:instrText>
      </w:r>
      <w:r w:rsidRPr="00010501">
        <w:fldChar w:fldCharType="separate"/>
      </w:r>
      <w:r w:rsidR="009D6CE2" w:rsidRPr="009D6CE2">
        <w:t>图</w:t>
      </w:r>
      <w:r w:rsidR="009D6CE2" w:rsidRPr="009D6CE2">
        <w:t>3.9</w:t>
      </w:r>
      <w:r w:rsidRPr="00010501">
        <w:fldChar w:fldCharType="end"/>
      </w:r>
      <w:r w:rsidRPr="00010501">
        <w:t>（</w:t>
      </w:r>
      <w:r w:rsidRPr="00010501">
        <w:t>a</w:t>
      </w:r>
      <w:r w:rsidRPr="00010501">
        <w:t>）曲线可知试件在</w:t>
      </w:r>
      <w:r w:rsidRPr="00010501">
        <w:t>20.5kN</w:t>
      </w:r>
      <w:r w:rsidRPr="00010501">
        <w:t>左右产生了裂纹破坏而导致载荷下降，对应于</w:t>
      </w:r>
      <w:r w:rsidRPr="00010501">
        <w:fldChar w:fldCharType="begin"/>
      </w:r>
      <w:r w:rsidRPr="00010501">
        <w:instrText xml:space="preserve"> REF _Ref447995648 \h  \* MERGEFORMAT </w:instrText>
      </w:r>
      <w:r w:rsidRPr="00010501">
        <w:fldChar w:fldCharType="separate"/>
      </w:r>
      <w:r w:rsidR="009D6CE2" w:rsidRPr="009D6CE2">
        <w:t>图</w:t>
      </w:r>
      <w:r w:rsidR="009D6CE2" w:rsidRPr="009D6CE2">
        <w:t>3.9</w:t>
      </w:r>
      <w:r w:rsidRPr="00010501">
        <w:fldChar w:fldCharType="end"/>
      </w:r>
      <w:r w:rsidRPr="00010501">
        <w:t>（</w:t>
      </w:r>
      <w:r w:rsidRPr="00010501">
        <w:t>b</w:t>
      </w:r>
      <w:r w:rsidRPr="00010501">
        <w:t>）红色圆圈内所示的裂纹；试件在</w:t>
      </w:r>
      <w:r w:rsidRPr="00010501">
        <w:t>21kN</w:t>
      </w:r>
      <w:r w:rsidRPr="00010501">
        <w:t>时出现了蓝色圈内所示的裂纹；试件在</w:t>
      </w:r>
      <w:r w:rsidRPr="00010501">
        <w:t>35kN</w:t>
      </w:r>
      <w:r w:rsidRPr="00010501">
        <w:t>时出现了绿色圈内所示的试件端部断裂而失去承载能力。</w:t>
      </w:r>
    </w:p>
    <w:p w:rsidR="00010501" w:rsidRPr="00010501" w:rsidRDefault="00010501" w:rsidP="00010501">
      <w:pPr>
        <w:keepNext/>
        <w:widowControl/>
        <w:spacing w:line="240" w:lineRule="auto"/>
        <w:ind w:left="737" w:firstLineChars="0" w:hanging="737"/>
        <w:jc w:val="center"/>
        <w:rPr>
          <w:rFonts w:eastAsia="黑体"/>
          <w:b/>
          <w:sz w:val="30"/>
        </w:rPr>
      </w:pPr>
      <w:r w:rsidRPr="00010501">
        <w:rPr>
          <w:b/>
          <w:noProof/>
          <w:sz w:val="30"/>
        </w:rPr>
        <w:lastRenderedPageBreak/>
        <w:drawing>
          <wp:inline distT="0" distB="0" distL="0" distR="0" wp14:anchorId="3A8F2CE0" wp14:editId="21B9589B">
            <wp:extent cx="2641060" cy="1818999"/>
            <wp:effectExtent l="0" t="0" r="6985" b="0"/>
            <wp:docPr id="406" name="图片 406" descr="E:\Chen\work of PHD\Experiment\Buckle and strength test of laminates with circular cutout by tension load\Experiments\[0]10_H80mm\力-位移曲线（最大荷载69.725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hen\work of PHD\Experiment\Buckle and strength test of laminates with circular cutout by tension load\Experiments\[0]10_H80mm\力-位移曲线（最大荷载69.725kN）.tif"/>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57621" cy="1830405"/>
                    </a:xfrm>
                    <a:prstGeom prst="rect">
                      <a:avLst/>
                    </a:prstGeom>
                    <a:noFill/>
                    <a:ln>
                      <a:noFill/>
                    </a:ln>
                  </pic:spPr>
                </pic:pic>
              </a:graphicData>
            </a:graphic>
          </wp:inline>
        </w:drawing>
      </w:r>
      <w:r w:rsidRPr="00010501">
        <w:rPr>
          <w:b/>
          <w:noProof/>
          <w:sz w:val="30"/>
        </w:rPr>
        <w:drawing>
          <wp:inline distT="0" distB="0" distL="0" distR="0" wp14:anchorId="5E88F3DF" wp14:editId="47008961">
            <wp:extent cx="2468880" cy="1645921"/>
            <wp:effectExtent l="0" t="0" r="7620" b="0"/>
            <wp:docPr id="407" name="图片 407" descr="E:\Chen\work of PHD\Experiment\Buckle and strength test of laminates with circular cutout by tension load\[0]10_H80mm\Pictures\IMG_1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hen\work of PHD\Experiment\Buckle and strength test of laminates with circular cutout by tension load\[0]10_H80mm\Pictures\IMG_1830.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473808" cy="1649206"/>
                    </a:xfrm>
                    <a:prstGeom prst="rect">
                      <a:avLst/>
                    </a:prstGeom>
                    <a:noFill/>
                    <a:ln>
                      <a:noFill/>
                    </a:ln>
                  </pic:spPr>
                </pic:pic>
              </a:graphicData>
            </a:graphic>
          </wp:inline>
        </w:drawing>
      </w:r>
    </w:p>
    <w:p w:rsidR="00010501" w:rsidRPr="00010501" w:rsidRDefault="00010501" w:rsidP="00010501">
      <w:pPr>
        <w:keepNext/>
        <w:widowControl/>
        <w:spacing w:line="240" w:lineRule="auto"/>
        <w:ind w:left="737" w:firstLineChars="0" w:hanging="737"/>
        <w:jc w:val="center"/>
        <w:rPr>
          <w:rFonts w:eastAsia="黑体"/>
          <w:b/>
          <w:sz w:val="30"/>
        </w:rPr>
      </w:pPr>
      <w:r w:rsidRPr="00010501">
        <w:rPr>
          <w:sz w:val="22"/>
          <w:szCs w:val="22"/>
        </w:rPr>
        <w:t xml:space="preserve">(a) </w:t>
      </w:r>
      <w:r w:rsidRPr="00010501">
        <w:rPr>
          <w:sz w:val="22"/>
          <w:szCs w:val="22"/>
        </w:rPr>
        <w:t>载荷</w:t>
      </w:r>
      <w:r w:rsidRPr="00010501">
        <w:rPr>
          <w:sz w:val="22"/>
          <w:szCs w:val="22"/>
        </w:rPr>
        <w:t>-</w:t>
      </w:r>
      <w:r w:rsidRPr="00010501">
        <w:rPr>
          <w:sz w:val="22"/>
          <w:szCs w:val="22"/>
        </w:rPr>
        <w:t>位移曲线</w:t>
      </w:r>
      <w:r w:rsidRPr="00010501">
        <w:rPr>
          <w:sz w:val="22"/>
          <w:szCs w:val="22"/>
        </w:rPr>
        <w:t xml:space="preserve">            (b) </w:t>
      </w:r>
      <w:r w:rsidRPr="00010501">
        <w:rPr>
          <w:sz w:val="22"/>
          <w:szCs w:val="22"/>
        </w:rPr>
        <w:t>试件破坏情况</w:t>
      </w:r>
    </w:p>
    <w:p w:rsidR="00010501" w:rsidRPr="00010501" w:rsidRDefault="00010501" w:rsidP="00010501">
      <w:pPr>
        <w:spacing w:before="120" w:after="240" w:line="240" w:lineRule="auto"/>
        <w:ind w:firstLineChars="0" w:firstLine="0"/>
        <w:jc w:val="center"/>
        <w:rPr>
          <w:b/>
        </w:rPr>
      </w:pPr>
      <w:bookmarkStart w:id="166" w:name="_Ref447996170"/>
      <w:r w:rsidRPr="00010501">
        <w:t>图</w:t>
      </w:r>
      <w:r w:rsidRPr="00010501">
        <w:t>3.</w:t>
      </w:r>
      <w:r w:rsidRPr="00010501">
        <w:fldChar w:fldCharType="begin"/>
      </w:r>
      <w:r w:rsidRPr="00010501">
        <w:instrText xml:space="preserve"> SEQ </w:instrText>
      </w:r>
      <w:r w:rsidRPr="00010501">
        <w:instrText>图</w:instrText>
      </w:r>
      <w:r w:rsidRPr="00010501">
        <w:instrText xml:space="preserve">3. \* ARABIC </w:instrText>
      </w:r>
      <w:r w:rsidRPr="00010501">
        <w:fldChar w:fldCharType="separate"/>
      </w:r>
      <w:r w:rsidR="009D6CE2">
        <w:rPr>
          <w:noProof/>
        </w:rPr>
        <w:t>8</w:t>
      </w:r>
      <w:r w:rsidRPr="00010501">
        <w:fldChar w:fldCharType="end"/>
      </w:r>
      <w:bookmarkEnd w:id="166"/>
      <w:r w:rsidRPr="00010501">
        <w:t xml:space="preserve"> Ф80mm</w:t>
      </w:r>
      <w:r w:rsidRPr="00010501">
        <w:t>开口</w:t>
      </w:r>
      <w:r w:rsidRPr="00010501">
        <w:t>[0]</w:t>
      </w:r>
      <w:r w:rsidRPr="00010501">
        <w:rPr>
          <w:vertAlign w:val="subscript"/>
        </w:rPr>
        <w:t>10</w:t>
      </w:r>
      <w:r w:rsidRPr="00010501">
        <w:rPr>
          <w:szCs w:val="20"/>
        </w:rPr>
        <w:t>单向铺层</w:t>
      </w:r>
      <w:r w:rsidRPr="00010501">
        <w:t>层合板</w:t>
      </w: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drawing>
          <wp:inline distT="0" distB="0" distL="0" distR="0" wp14:anchorId="7AA32022" wp14:editId="5F14A6A5">
            <wp:extent cx="2587557" cy="1773128"/>
            <wp:effectExtent l="0" t="0" r="3810" b="0"/>
            <wp:docPr id="408" name="图片 408" descr="E:\Chen\work of PHD\Experiment\Buckle and strength test of laminates with circular cutout by tension load\Experiments\[0]10_H100mm\力-位移曲线（最大荷载34.994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hen\work of PHD\Experiment\Buckle and strength test of laminates with circular cutout by tension load\Experiments\[0]10_H100mm\力-位移曲线（最大荷载34.994kN）.tif"/>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603344" cy="1783946"/>
                    </a:xfrm>
                    <a:prstGeom prst="rect">
                      <a:avLst/>
                    </a:prstGeom>
                    <a:noFill/>
                    <a:ln>
                      <a:noFill/>
                    </a:ln>
                  </pic:spPr>
                </pic:pic>
              </a:graphicData>
            </a:graphic>
          </wp:inline>
        </w:drawing>
      </w:r>
      <w:r w:rsidRPr="00010501">
        <w:rPr>
          <w:rFonts w:eastAsia="黑体"/>
          <w:b/>
          <w:noProof/>
        </w:rPr>
        <mc:AlternateContent>
          <mc:Choice Requires="wpg">
            <w:drawing>
              <wp:inline distT="0" distB="0" distL="0" distR="0" wp14:anchorId="3649F02B" wp14:editId="4D8F6E7F">
                <wp:extent cx="2587558" cy="1665714"/>
                <wp:effectExtent l="0" t="0" r="22860" b="0"/>
                <wp:docPr id="15" name="组合 15"/>
                <wp:cNvGraphicFramePr/>
                <a:graphic xmlns:a="http://schemas.openxmlformats.org/drawingml/2006/main">
                  <a:graphicData uri="http://schemas.microsoft.com/office/word/2010/wordprocessingGroup">
                    <wpg:wgp>
                      <wpg:cNvGrpSpPr/>
                      <wpg:grpSpPr>
                        <a:xfrm>
                          <a:off x="0" y="0"/>
                          <a:ext cx="2587558" cy="1665714"/>
                          <a:chOff x="0" y="0"/>
                          <a:chExt cx="2679742" cy="1656499"/>
                        </a:xfrm>
                      </wpg:grpSpPr>
                      <pic:pic xmlns:pic="http://schemas.openxmlformats.org/drawingml/2006/picture">
                        <pic:nvPicPr>
                          <pic:cNvPr id="5" name="图片 5" descr="E:\Chen\work of PHD\Experiment\Buckle and strength test of laminates with circular cutout by tension load\Experiments\[0]10_H100mm\pictures\IMG_1909.JPG"/>
                          <pic:cNvPicPr>
                            <a:picLocks noChangeAspect="1"/>
                          </pic:cNvPicPr>
                        </pic:nvPicPr>
                        <pic:blipFill rotWithShape="1">
                          <a:blip r:embed="rId177" cstate="print">
                            <a:extLst>
                              <a:ext uri="{28A0092B-C50C-407E-A947-70E740481C1C}">
                                <a14:useLocalDpi xmlns:a14="http://schemas.microsoft.com/office/drawing/2010/main" val="0"/>
                              </a:ext>
                            </a:extLst>
                          </a:blip>
                          <a:srcRect l="5073" t="4842" r="7408" b="12572"/>
                          <a:stretch/>
                        </pic:blipFill>
                        <pic:spPr bwMode="auto">
                          <a:xfrm>
                            <a:off x="0" y="4864"/>
                            <a:ext cx="2626360" cy="1651635"/>
                          </a:xfrm>
                          <a:prstGeom prst="rect">
                            <a:avLst/>
                          </a:prstGeom>
                          <a:noFill/>
                          <a:ln>
                            <a:noFill/>
                          </a:ln>
                          <a:extLst>
                            <a:ext uri="{53640926-AAD7-44D8-BBD7-CCE9431645EC}">
                              <a14:shadowObscured xmlns:a14="http://schemas.microsoft.com/office/drawing/2010/main"/>
                            </a:ext>
                          </a:extLst>
                        </pic:spPr>
                      </pic:pic>
                      <wps:wsp>
                        <wps:cNvPr id="6" name="椭圆 6"/>
                        <wps:cNvSpPr/>
                        <wps:spPr>
                          <a:xfrm>
                            <a:off x="1138137" y="209145"/>
                            <a:ext cx="1352145" cy="262417"/>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椭圆 8"/>
                        <wps:cNvSpPr/>
                        <wps:spPr>
                          <a:xfrm>
                            <a:off x="379379" y="1074906"/>
                            <a:ext cx="1498060" cy="262417"/>
                          </a:xfrm>
                          <a:prstGeom prst="ellipse">
                            <a:avLst/>
                          </a:prstGeom>
                          <a:noFill/>
                          <a:ln w="127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393005" y="0"/>
                            <a:ext cx="286737" cy="632298"/>
                          </a:xfrm>
                          <a:prstGeom prst="ellipse">
                            <a:avLst/>
                          </a:prstGeom>
                          <a:noFill/>
                          <a:ln w="12700" cap="flat" cmpd="sng" algn="ctr">
                            <a:solidFill>
                              <a:srgbClr val="00B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8BBC704" id="组合 15" o:spid="_x0000_s1026" style="width:203.75pt;height:131.15pt;mso-position-horizontal-relative:char;mso-position-vertical-relative:line" coordsize="26797,165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">
                <v:shape id="图片 5" o:spid="_x0000_s1027" type="#_x0000_t75" style="position:absolute;top:48;width:26263;height:16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7KffnCAAAA2gAAAA8AAABkcnMvZG93bnJldi54bWxEj0+LwjAUxO+C3yE8wZumCv6haxQVFA/C&#10;oi7uHh/Nsyk2L6WJWr/9RhA8DjPzG2a2aGwp7lT7wrGCQT8BQZw5XXCu4Oe06U1B+ICssXRMCp7k&#10;YTFvt2aYavfgA92PIRcRwj5FBSaEKpXSZ4Ys+r6riKN3cbXFEGWdS13jI8JtKYdJMpYWC44LBita&#10;G8qux5tVYM/fNp/sn4lZ/erLYPW3Lde7s1LdTrP8AhGoCZ/wu73TCkbwuhJvgJ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yn35wgAAANoAAAAPAAAAAAAAAAAAAAAAAJ8C&#10;AABkcnMvZG93bnJldi54bWxQSwUGAAAAAAQABAD3AAAAjgMAAAAA&#10;">
                  <v:imagedata r:id="rId178" o:title="IMG_1909" croptop="3173f" cropbottom="8239f" cropleft="3325f" cropright="4855f"/>
                  <v:path arrowok="t"/>
                </v:shape>
                <v:oval id="椭圆 6" o:spid="_x0000_s1028" style="position:absolute;left:11381;top:2091;width:1352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gb78A&#10;AADaAAAADwAAAGRycy9kb3ducmV2LnhtbESPQWsCMRSE7wX/Q3gFL0Wz9RB0NYoIQj1qC14fm+fu&#10;0uRl2bzq+u8bQfA4zMw3zGozBK+u1Kc2soXPaQGKuIqu5drCz/d+MgeVBNmhj0wW7pRgsx69rbB0&#10;8cZHup6kVhnCqUQLjUhXap2qhgKmaeyIs3eJfUDJsq+16/GW4cHrWVEYHbDlvNBgR7uGqt/TX7Cw&#10;vWvxx7TYfzjDxsg5HdDPrR2/D9slKKFBXuFn+8tZMPC4km+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hyBvvwAAANoAAAAPAAAAAAAAAAAAAAAAAJgCAABkcnMvZG93bnJl&#10;di54bWxQSwUGAAAAAAQABAD1AAAAhAMAAAAA&#10;" filled="f" strokecolor="red" strokeweight="1pt">
                  <v:stroke joinstyle="miter"/>
                </v:oval>
                <v:oval id="椭圆 8" o:spid="_x0000_s1029" style="position:absolute;left:3793;top:10749;width:1498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P278A&#10;AADaAAAADwAAAGRycy9kb3ducmV2LnhtbERPTWsCMRC9F/wPYYTeatbSlrIaRQShnqRWWnobNuMm&#10;uDNZN1HXf28OgsfH+57Oe27UmbrogxgYjwpQJFWwXmoDu5/VyyeomFAsNkHIwJUizGeDpymWNlzk&#10;m87bVKscIrFEAy6lttQ6Vo4Y4yi0JJnbh44xZdjV2nZ4yeHc6Nei+NCMXnKDw5aWjqrD9sQG9u9L&#10;/1c14uvN8S3985p/r46NeR72iwmoRH16iO/uL2sgb81X8g3Qs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zU/bvwAAANoAAAAPAAAAAAAAAAAAAAAAAJgCAABkcnMvZG93bnJl&#10;di54bWxQSwUGAAAAAAQABAD1AAAAhAMAAAAA&#10;" filled="f" strokecolor="#00b0f0" strokeweight="1pt">
                  <v:stroke joinstyle="miter"/>
                </v:oval>
                <v:oval id="椭圆 12" o:spid="_x0000_s1030" style="position:absolute;left:23930;width:2867;height:6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4J6sEA&#10;AADbAAAADwAAAGRycy9kb3ducmV2LnhtbERPTWvCQBC9C/6HZQq9iG7qQSS6BqmU9pY2Cl7H7Jgs&#10;ZmdDdhPT/vpuoeBtHu9zttloGzFQ541jBS+LBARx6bThSsHp+DZfg/ABWWPjmBR8k4dsN51sMdXu&#10;zl80FKESMYR9igrqENpUSl/WZNEvXEscuavrLIYIu0rqDu8x3DZymSQradFwbKixpdeaylvRWwWz&#10;vM/l6kL5OT+0o+HP4v1nMEo9P437DYhAY3iI/90fOs5fwt8v8QC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eCerBAAAA2wAAAA8AAAAAAAAAAAAAAAAAmAIAAGRycy9kb3du&#10;cmV2LnhtbFBLBQYAAAAABAAEAPUAAACGAwAAAAA=&#10;" filled="f" strokecolor="#00b050" strokeweight="1pt">
                  <v:stroke joinstyle="miter"/>
                </v:oval>
                <w10:anchorlock/>
              </v:group>
            </w:pict>
          </mc:Fallback>
        </mc:AlternateContent>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a) </w:t>
      </w:r>
      <w:r w:rsidRPr="00010501">
        <w:rPr>
          <w:sz w:val="22"/>
          <w:szCs w:val="22"/>
        </w:rPr>
        <w:t>载荷</w:t>
      </w:r>
      <w:r w:rsidRPr="00010501">
        <w:rPr>
          <w:sz w:val="22"/>
          <w:szCs w:val="22"/>
        </w:rPr>
        <w:t>-</w:t>
      </w:r>
      <w:r w:rsidRPr="00010501">
        <w:rPr>
          <w:sz w:val="22"/>
          <w:szCs w:val="22"/>
        </w:rPr>
        <w:t>位移曲线</w:t>
      </w:r>
      <w:r w:rsidRPr="00010501">
        <w:rPr>
          <w:sz w:val="22"/>
          <w:szCs w:val="22"/>
        </w:rPr>
        <w:t xml:space="preserve">            (b) </w:t>
      </w:r>
      <w:r w:rsidRPr="00010501">
        <w:rPr>
          <w:sz w:val="22"/>
          <w:szCs w:val="22"/>
        </w:rPr>
        <w:t>试件破坏情况</w:t>
      </w:r>
    </w:p>
    <w:p w:rsidR="00010501" w:rsidRPr="00010501" w:rsidRDefault="00010501" w:rsidP="00010501">
      <w:pPr>
        <w:spacing w:before="120" w:after="240" w:line="240" w:lineRule="auto"/>
        <w:ind w:firstLineChars="0" w:firstLine="0"/>
        <w:jc w:val="center"/>
        <w:rPr>
          <w:sz w:val="22"/>
          <w:szCs w:val="22"/>
        </w:rPr>
      </w:pPr>
      <w:bookmarkStart w:id="167" w:name="_Ref447995648"/>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9</w:t>
      </w:r>
      <w:r w:rsidRPr="00010501">
        <w:rPr>
          <w:sz w:val="22"/>
          <w:szCs w:val="22"/>
        </w:rPr>
        <w:fldChar w:fldCharType="end"/>
      </w:r>
      <w:bookmarkEnd w:id="167"/>
      <w:r w:rsidRPr="00010501">
        <w:rPr>
          <w:sz w:val="22"/>
          <w:szCs w:val="22"/>
        </w:rPr>
        <w:t xml:space="preserve"> Ф100mm</w:t>
      </w:r>
      <w:r w:rsidRPr="00010501">
        <w:rPr>
          <w:sz w:val="22"/>
          <w:szCs w:val="22"/>
        </w:rPr>
        <w:t>开口</w:t>
      </w:r>
      <w:r w:rsidRPr="00010501">
        <w:rPr>
          <w:sz w:val="22"/>
          <w:szCs w:val="22"/>
        </w:rPr>
        <w:t>[0]</w:t>
      </w:r>
      <w:r w:rsidRPr="00010501">
        <w:rPr>
          <w:sz w:val="22"/>
          <w:szCs w:val="22"/>
          <w:vertAlign w:val="subscript"/>
        </w:rPr>
        <w:t>10</w:t>
      </w:r>
      <w:r w:rsidRPr="00010501">
        <w:rPr>
          <w:szCs w:val="20"/>
        </w:rPr>
        <w:t>单向铺层</w:t>
      </w:r>
      <w:r w:rsidRPr="00010501">
        <w:rPr>
          <w:sz w:val="22"/>
          <w:szCs w:val="22"/>
        </w:rPr>
        <w:t>层合板</w:t>
      </w:r>
    </w:p>
    <w:p w:rsidR="00010501" w:rsidRPr="00010501" w:rsidRDefault="00010501" w:rsidP="00010501">
      <w:pPr>
        <w:widowControl/>
        <w:ind w:firstLineChars="0" w:firstLine="420"/>
      </w:pPr>
      <w:r w:rsidRPr="00010501">
        <w:t>与渐进失效计算结果对比，</w:t>
      </w:r>
      <w:r w:rsidRPr="00010501">
        <w:t>[45/-45]</w:t>
      </w:r>
      <w:r w:rsidRPr="00010501">
        <w:rPr>
          <w:vertAlign w:val="subscript"/>
        </w:rPr>
        <w:t>5</w:t>
      </w:r>
      <w:r w:rsidRPr="00010501">
        <w:t>铺层开口层合板的结果吻合较好。</w:t>
      </w:r>
      <w:r w:rsidRPr="00010501">
        <w:t>[0]</w:t>
      </w:r>
      <w:r w:rsidRPr="00010501">
        <w:rPr>
          <w:vertAlign w:val="subscript"/>
        </w:rPr>
        <w:t>10</w:t>
      </w:r>
      <w:r w:rsidRPr="00010501">
        <w:t>单向铺层开口层合板的失效起始点与实验测试裂纹起裂处相吻合，扩展方向相似，但由于端部连接头穿孔加载的影响，两者的最终破坏形式存在差异。</w:t>
      </w:r>
      <w:r w:rsidRPr="00010501">
        <w:t>[0/90]</w:t>
      </w:r>
      <w:r w:rsidRPr="00010501">
        <w:rPr>
          <w:vertAlign w:val="subscript"/>
        </w:rPr>
        <w:t>5</w:t>
      </w:r>
      <w:r w:rsidRPr="00010501">
        <w:t>铺层的开口层合板的实验测试失效模式与计算结果相差较大，计算中出现了大面积的基体失效，实验中产生了非常规整的横向断裂。此外，实验中</w:t>
      </w:r>
      <w:r w:rsidRPr="00010501">
        <w:t>[45/-45]</w:t>
      </w:r>
      <w:r w:rsidRPr="00010501">
        <w:rPr>
          <w:vertAlign w:val="subscript"/>
        </w:rPr>
        <w:t>5</w:t>
      </w:r>
      <w:r w:rsidRPr="00010501">
        <w:t>开口层合板呈现了非常严重的分层破坏，这是二维模型的有限元渐进失效分析无法模拟的，需要进行材料非均质三维模型的渐进失效分析。</w:t>
      </w:r>
    </w:p>
    <w:p w:rsidR="00010501" w:rsidRPr="00010501" w:rsidRDefault="00010501" w:rsidP="00010501">
      <w:pPr>
        <w:widowControl/>
        <w:numPr>
          <w:ilvl w:val="3"/>
          <w:numId w:val="15"/>
        </w:numPr>
        <w:spacing w:before="120" w:after="120" w:line="240" w:lineRule="auto"/>
        <w:ind w:firstLineChars="0"/>
        <w:outlineLvl w:val="3"/>
        <w:rPr>
          <w:rFonts w:eastAsia="黑体"/>
        </w:rPr>
      </w:pPr>
      <w:r w:rsidRPr="00010501">
        <w:rPr>
          <w:rFonts w:eastAsia="黑体"/>
        </w:rPr>
        <w:t>DIC</w:t>
      </w:r>
      <w:r w:rsidRPr="00010501">
        <w:rPr>
          <w:rFonts w:eastAsia="黑体"/>
        </w:rPr>
        <w:t>测试结果分析</w:t>
      </w:r>
    </w:p>
    <w:p w:rsidR="00010501" w:rsidRPr="00010501" w:rsidRDefault="00010501" w:rsidP="00010501">
      <w:pPr>
        <w:widowControl/>
        <w:ind w:firstLineChars="0" w:firstLine="420"/>
      </w:pPr>
      <w:r w:rsidRPr="00010501">
        <w:t>鉴于实验载荷</w:t>
      </w:r>
      <w:r w:rsidRPr="00010501">
        <w:t>-</w:t>
      </w:r>
      <w:r w:rsidRPr="00010501">
        <w:t>位移曲线不能充分体现开口层合板在实验测试过程中出现的破坏情况，</w:t>
      </w:r>
      <w:r w:rsidR="00AE4E6D">
        <w:t>本文</w:t>
      </w:r>
      <w:r w:rsidRPr="00010501">
        <w:t>采用</w:t>
      </w:r>
      <w:r w:rsidRPr="00010501">
        <w:t>3D DIC</w:t>
      </w:r>
      <w:r w:rsidRPr="00010501">
        <w:t>检测技术，测量试件表面的应变分布情况，以此来进行开口层合板在拉伸过程中出现的破坏模式分析。在处理各开口复合材料层合板</w:t>
      </w:r>
      <w:r w:rsidRPr="00010501">
        <w:t>DIC</w:t>
      </w:r>
      <w:r w:rsidRPr="00010501">
        <w:t>数据时，</w:t>
      </w:r>
      <w:r w:rsidR="00AE4E6D">
        <w:t>本文</w:t>
      </w:r>
      <w:r w:rsidRPr="00010501">
        <w:t>均以</w:t>
      </w:r>
      <w:r w:rsidRPr="00010501">
        <w:t>0kN</w:t>
      </w:r>
      <w:r w:rsidRPr="00010501">
        <w:t>载荷下所拍摄的散斑图像作为参考图像，图像相关处理后的部分结果见</w:t>
      </w:r>
      <w:r w:rsidRPr="00010501">
        <w:fldChar w:fldCharType="begin"/>
      </w:r>
      <w:r w:rsidRPr="00010501">
        <w:instrText xml:space="preserve"> REF _Ref448092281 \h  \* MERGEFORMAT </w:instrText>
      </w:r>
      <w:r w:rsidRPr="00010501">
        <w:fldChar w:fldCharType="separate"/>
      </w:r>
      <w:r w:rsidR="009D6CE2" w:rsidRPr="009D6CE2">
        <w:t>图</w:t>
      </w:r>
      <w:r w:rsidR="009D6CE2" w:rsidRPr="009D6CE2">
        <w:lastRenderedPageBreak/>
        <w:t>3.10</w:t>
      </w:r>
      <w:r w:rsidRPr="00010501">
        <w:fldChar w:fldCharType="end"/>
      </w:r>
      <w:r w:rsidRPr="00010501">
        <w:t>~</w:t>
      </w:r>
      <w:r w:rsidRPr="00010501">
        <w:fldChar w:fldCharType="begin"/>
      </w:r>
      <w:r w:rsidRPr="00010501">
        <w:instrText xml:space="preserve"> REF _Ref448092286 \h  \* MERGEFORMAT </w:instrText>
      </w:r>
      <w:r w:rsidRPr="00010501">
        <w:fldChar w:fldCharType="separate"/>
      </w:r>
      <w:r w:rsidR="009D6CE2" w:rsidRPr="009D6CE2">
        <w:t>图</w:t>
      </w:r>
      <w:r w:rsidR="009D6CE2" w:rsidRPr="009D6CE2">
        <w:t>3.16</w:t>
      </w:r>
      <w:r w:rsidRPr="00010501">
        <w:fldChar w:fldCharType="end"/>
      </w:r>
      <w:r w:rsidRPr="00010501">
        <w:t>所示。</w:t>
      </w:r>
      <w:r w:rsidRPr="00010501">
        <w:fldChar w:fldCharType="begin"/>
      </w:r>
      <w:r w:rsidRPr="00010501">
        <w:instrText xml:space="preserve"> REF _Ref448092281 \h  \* MERGEFORMAT </w:instrText>
      </w:r>
      <w:r w:rsidRPr="00010501">
        <w:fldChar w:fldCharType="separate"/>
      </w:r>
      <w:r w:rsidR="009D6CE2" w:rsidRPr="009D6CE2">
        <w:t>图</w:t>
      </w:r>
      <w:r w:rsidR="009D6CE2" w:rsidRPr="009D6CE2">
        <w:t>3.10</w:t>
      </w:r>
      <w:r w:rsidRPr="00010501">
        <w:fldChar w:fldCharType="end"/>
      </w:r>
      <w:r w:rsidRPr="00010501">
        <w:t>中的坐标系，</w:t>
      </w:r>
      <w:r w:rsidRPr="00010501">
        <w:t>Y</w:t>
      </w:r>
      <w:r w:rsidRPr="00010501">
        <w:t>方向为试件拉伸加载方向，</w:t>
      </w:r>
      <w:r w:rsidRPr="00010501">
        <w:t>Ex</w:t>
      </w:r>
      <w:r w:rsidRPr="00010501">
        <w:t>、</w:t>
      </w:r>
      <w:r w:rsidRPr="00010501">
        <w:t>Ey</w:t>
      </w:r>
      <w:r w:rsidRPr="00010501">
        <w:t>分别为</w:t>
      </w:r>
      <w:r w:rsidRPr="00010501">
        <w:t>x</w:t>
      </w:r>
      <w:r w:rsidRPr="00010501">
        <w:t>轴、</w:t>
      </w:r>
      <w:r w:rsidRPr="00010501">
        <w:t>y</w:t>
      </w:r>
      <w:r w:rsidRPr="00010501">
        <w:t>轴方向上的应变，</w:t>
      </w:r>
      <w:r w:rsidRPr="00010501">
        <w:t>E1</w:t>
      </w:r>
      <w:r w:rsidRPr="00010501">
        <w:t>、</w:t>
      </w:r>
      <w:r w:rsidRPr="00010501">
        <w:t>E2</w:t>
      </w:r>
      <w:r w:rsidRPr="00010501">
        <w:t>为主应变。</w:t>
      </w:r>
    </w:p>
    <w:p w:rsidR="00010501" w:rsidRPr="00010501" w:rsidRDefault="00010501" w:rsidP="00010501">
      <w:pPr>
        <w:keepNext/>
        <w:widowControl/>
        <w:spacing w:line="240" w:lineRule="auto"/>
        <w:ind w:firstLineChars="0" w:firstLine="0"/>
        <w:jc w:val="center"/>
        <w:rPr>
          <w:sz w:val="22"/>
          <w:szCs w:val="22"/>
        </w:rPr>
      </w:pPr>
      <w:r w:rsidRPr="00010501">
        <w:rPr>
          <w:rFonts w:eastAsia="黑体"/>
          <w:b/>
          <w:sz w:val="30"/>
        </w:rPr>
        <w:object w:dxaOrig="8940" w:dyaOrig="7156">
          <v:shape id="_x0000_i1061" type="#_x0000_t75" style="width:129.75pt;height:108pt" o:ole="">
            <v:imagedata r:id="rId179" o:title=""/>
          </v:shape>
          <o:OLEObject Type="Embed" ProgID="Visio.Drawing.15" ShapeID="_x0000_i1061" DrawAspect="Content" ObjectID="_1582109379" r:id="rId180"/>
        </w:object>
      </w:r>
      <w:r w:rsidRPr="00010501">
        <w:rPr>
          <w:noProof/>
          <w:sz w:val="22"/>
          <w:szCs w:val="22"/>
        </w:rPr>
        <w:drawing>
          <wp:inline distT="0" distB="0" distL="0" distR="0" wp14:anchorId="128EE5EA" wp14:editId="0F170B71">
            <wp:extent cx="1637523" cy="1343528"/>
            <wp:effectExtent l="0" t="0" r="1270" b="9525"/>
            <wp:docPr id="40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rotWithShape="1">
                    <a:blip r:embed="rId181" cstate="print">
                      <a:extLst>
                        <a:ext uri="{28A0092B-C50C-407E-A947-70E740481C1C}">
                          <a14:useLocalDpi xmlns:a14="http://schemas.microsoft.com/office/drawing/2010/main" val="0"/>
                        </a:ext>
                      </a:extLst>
                    </a:blip>
                    <a:srcRect l="23068" b="-1151"/>
                    <a:stretch/>
                  </pic:blipFill>
                  <pic:spPr>
                    <a:xfrm>
                      <a:off x="0" y="0"/>
                      <a:ext cx="1696357" cy="1391799"/>
                    </a:xfrm>
                    <a:prstGeom prst="rect">
                      <a:avLst/>
                    </a:prstGeom>
                  </pic:spPr>
                </pic:pic>
              </a:graphicData>
            </a:graphic>
          </wp:inline>
        </w:drawing>
      </w:r>
      <w:r w:rsidRPr="00010501">
        <w:rPr>
          <w:noProof/>
          <w:sz w:val="22"/>
          <w:szCs w:val="22"/>
        </w:rPr>
        <w:drawing>
          <wp:inline distT="0" distB="0" distL="0" distR="0" wp14:anchorId="021EA1D5" wp14:editId="6C330932">
            <wp:extent cx="1730246" cy="1361855"/>
            <wp:effectExtent l="0" t="0" r="3810" b="0"/>
            <wp:docPr id="4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182" cstate="print">
                      <a:extLst>
                        <a:ext uri="{28A0092B-C50C-407E-A947-70E740481C1C}">
                          <a14:useLocalDpi xmlns:a14="http://schemas.microsoft.com/office/drawing/2010/main" val="0"/>
                        </a:ext>
                      </a:extLst>
                    </a:blip>
                    <a:srcRect l="21073" b="447"/>
                    <a:stretch/>
                  </pic:blipFill>
                  <pic:spPr>
                    <a:xfrm>
                      <a:off x="0" y="0"/>
                      <a:ext cx="1740861" cy="1370210"/>
                    </a:xfrm>
                    <a:prstGeom prst="rect">
                      <a:avLst/>
                    </a:prstGeom>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a) Ex at 20kN            (b) Ey at 20kN            (c) Ex at 30kN</w:t>
      </w: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drawing>
          <wp:inline distT="0" distB="0" distL="0" distR="0" wp14:anchorId="7CF4B26E" wp14:editId="526E330D">
            <wp:extent cx="1916349" cy="1508335"/>
            <wp:effectExtent l="0" t="0" r="8255" b="0"/>
            <wp:docPr id="4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183" cstate="print">
                      <a:extLst>
                        <a:ext uri="{28A0092B-C50C-407E-A947-70E740481C1C}">
                          <a14:useLocalDpi xmlns:a14="http://schemas.microsoft.com/office/drawing/2010/main" val="0"/>
                        </a:ext>
                      </a:extLst>
                    </a:blip>
                    <a:srcRect l="21073" b="447"/>
                    <a:stretch/>
                  </pic:blipFill>
                  <pic:spPr>
                    <a:xfrm>
                      <a:off x="0" y="0"/>
                      <a:ext cx="1934112" cy="1522316"/>
                    </a:xfrm>
                    <a:prstGeom prst="rect">
                      <a:avLst/>
                    </a:prstGeom>
                  </pic:spPr>
                </pic:pic>
              </a:graphicData>
            </a:graphic>
          </wp:inline>
        </w:drawing>
      </w:r>
      <w:r w:rsidRPr="00010501">
        <w:rPr>
          <w:sz w:val="22"/>
          <w:szCs w:val="22"/>
        </w:rPr>
        <w:t xml:space="preserve"> </w:t>
      </w:r>
      <w:r w:rsidRPr="00010501">
        <w:rPr>
          <w:b/>
          <w:noProof/>
          <w:sz w:val="30"/>
        </w:rPr>
        <w:drawing>
          <wp:inline distT="0" distB="0" distL="0" distR="0" wp14:anchorId="68A954C2" wp14:editId="43258AEA">
            <wp:extent cx="2281136" cy="1520758"/>
            <wp:effectExtent l="0" t="0" r="5080" b="3810"/>
            <wp:docPr id="412" name="图片 412" descr="E:\Chen\work of PHD\Experiment\Buckle and strength test of laminates with circular cutout by tension load\[0]10_H80mm\Pictures\IMG_1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hen\work of PHD\Experiment\Buckle and strength test of laminates with circular cutout by tension load\[0]10_H80mm\Pictures\IMG_1830.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290635" cy="1527090"/>
                    </a:xfrm>
                    <a:prstGeom prst="rect">
                      <a:avLst/>
                    </a:prstGeom>
                    <a:noFill/>
                    <a:ln>
                      <a:noFill/>
                    </a:ln>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d) Ex at 56kN             (e) </w:t>
      </w:r>
      <w:r w:rsidRPr="00010501">
        <w:rPr>
          <w:sz w:val="22"/>
          <w:szCs w:val="22"/>
        </w:rPr>
        <w:t>破坏情况</w:t>
      </w:r>
      <w:r w:rsidRPr="00010501">
        <w:rPr>
          <w:sz w:val="22"/>
          <w:szCs w:val="22"/>
        </w:rPr>
        <w:t xml:space="preserve"> </w:t>
      </w:r>
    </w:p>
    <w:p w:rsidR="00010501" w:rsidRDefault="00010501" w:rsidP="00010501">
      <w:pPr>
        <w:spacing w:before="120" w:after="240" w:line="240" w:lineRule="auto"/>
        <w:ind w:firstLineChars="0" w:firstLine="0"/>
        <w:jc w:val="center"/>
        <w:rPr>
          <w:sz w:val="22"/>
          <w:szCs w:val="22"/>
        </w:rPr>
      </w:pPr>
      <w:bookmarkStart w:id="168" w:name="_Ref448092281"/>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0</w:t>
      </w:r>
      <w:r w:rsidRPr="00010501">
        <w:rPr>
          <w:sz w:val="22"/>
          <w:szCs w:val="22"/>
        </w:rPr>
        <w:fldChar w:fldCharType="end"/>
      </w:r>
      <w:bookmarkEnd w:id="168"/>
      <w:r w:rsidRPr="00010501">
        <w:rPr>
          <w:sz w:val="22"/>
          <w:szCs w:val="22"/>
        </w:rPr>
        <w:t xml:space="preserve"> [0]</w:t>
      </w:r>
      <w:r w:rsidRPr="00010501">
        <w:rPr>
          <w:sz w:val="22"/>
          <w:szCs w:val="22"/>
          <w:vertAlign w:val="subscript"/>
        </w:rPr>
        <w:t>10</w:t>
      </w:r>
      <w:r w:rsidRPr="00010501">
        <w:rPr>
          <w:szCs w:val="20"/>
        </w:rPr>
        <w:t>铺层</w:t>
      </w:r>
      <w:r w:rsidRPr="00010501">
        <w:rPr>
          <w:sz w:val="22"/>
          <w:szCs w:val="22"/>
        </w:rPr>
        <w:t>Ф80mm</w:t>
      </w:r>
      <w:r w:rsidRPr="00010501">
        <w:rPr>
          <w:sz w:val="22"/>
          <w:szCs w:val="22"/>
        </w:rPr>
        <w:t>开口层合板</w:t>
      </w:r>
    </w:p>
    <w:p w:rsidR="00D01802" w:rsidRPr="00010501" w:rsidRDefault="00D01802" w:rsidP="00D01802">
      <w:pPr>
        <w:widowControl/>
        <w:ind w:firstLineChars="0" w:firstLine="420"/>
      </w:pPr>
      <w:r w:rsidRPr="00010501">
        <w:fldChar w:fldCharType="begin"/>
      </w:r>
      <w:r w:rsidRPr="00010501">
        <w:instrText xml:space="preserve"> REF _Ref448092281 \h  \* MERGEFORMAT </w:instrText>
      </w:r>
      <w:r w:rsidRPr="00010501">
        <w:fldChar w:fldCharType="separate"/>
      </w:r>
      <w:r w:rsidR="009D6CE2" w:rsidRPr="009D6CE2">
        <w:t>图</w:t>
      </w:r>
      <w:r w:rsidR="009D6CE2" w:rsidRPr="009D6CE2">
        <w:t>3.10</w:t>
      </w:r>
      <w:r w:rsidRPr="00010501">
        <w:fldChar w:fldCharType="end"/>
      </w:r>
      <w:r w:rsidRPr="00010501">
        <w:t>为</w:t>
      </w:r>
      <w:r w:rsidRPr="00010501">
        <w:t>[0]</w:t>
      </w:r>
      <w:r w:rsidRPr="00010501">
        <w:rPr>
          <w:vertAlign w:val="subscript"/>
        </w:rPr>
        <w:t>10</w:t>
      </w:r>
      <w:r w:rsidRPr="00010501">
        <w:t>铺层</w:t>
      </w:r>
      <w:r w:rsidRPr="00010501">
        <w:t>Ф80mm</w:t>
      </w:r>
      <w:r w:rsidRPr="00010501">
        <w:t>开口层合板的部分应变云图，应变值由蓝色到红色连续变化。从</w:t>
      </w:r>
      <w:r w:rsidRPr="00010501">
        <w:fldChar w:fldCharType="begin"/>
      </w:r>
      <w:r w:rsidRPr="00010501">
        <w:instrText xml:space="preserve"> REF _Ref448092281 \h  \* MERGEFORMAT </w:instrText>
      </w:r>
      <w:r w:rsidRPr="00010501">
        <w:fldChar w:fldCharType="separate"/>
      </w:r>
      <w:r w:rsidR="009D6CE2" w:rsidRPr="009D6CE2">
        <w:t>图</w:t>
      </w:r>
      <w:r w:rsidR="009D6CE2" w:rsidRPr="009D6CE2">
        <w:t>3.10</w:t>
      </w:r>
      <w:r w:rsidRPr="00010501">
        <w:fldChar w:fldCharType="end"/>
      </w:r>
      <w:r w:rsidRPr="00010501">
        <w:t>（</w:t>
      </w:r>
      <w:r w:rsidRPr="00010501">
        <w:t>a</w:t>
      </w:r>
      <w:r w:rsidRPr="00010501">
        <w:t>）可知，处于圆孔上下的开口孔边区域（红色部分）的应变为负值，表明该区域处于受压应力状态。颜色越红的点，表示压应变值越大。</w:t>
      </w:r>
      <w:r w:rsidRPr="00010501">
        <w:fldChar w:fldCharType="begin"/>
      </w:r>
      <w:r w:rsidRPr="00010501">
        <w:instrText xml:space="preserve"> REF _Ref448092281 \h  \* MERGEFORMAT </w:instrText>
      </w:r>
      <w:r w:rsidRPr="00010501">
        <w:fldChar w:fldCharType="separate"/>
      </w:r>
      <w:r w:rsidR="009D6CE2" w:rsidRPr="009D6CE2">
        <w:t>图</w:t>
      </w:r>
      <w:r w:rsidR="009D6CE2" w:rsidRPr="009D6CE2">
        <w:t>3.10</w:t>
      </w:r>
      <w:r w:rsidRPr="00010501">
        <w:fldChar w:fldCharType="end"/>
      </w:r>
      <w:r w:rsidRPr="00010501">
        <w:t>（</w:t>
      </w:r>
      <w:r w:rsidRPr="00010501">
        <w:t>b</w:t>
      </w:r>
      <w:r w:rsidRPr="00010501">
        <w:t>）中，处于圆孔左右的开口孔边区域（蓝色部分）的应变为正值，表明该区域处于受拉应力状态。颜色越蓝的点，表示拉应变值越大。蓝色最深点，为应力集中位置。对比</w:t>
      </w:r>
      <w:r w:rsidRPr="00010501">
        <w:fldChar w:fldCharType="begin"/>
      </w:r>
      <w:r w:rsidRPr="00010501">
        <w:instrText xml:space="preserve"> REF _Ref448092281 \h  \* MERGEFORMAT </w:instrText>
      </w:r>
      <w:r w:rsidRPr="00010501">
        <w:fldChar w:fldCharType="separate"/>
      </w:r>
      <w:r w:rsidR="009D6CE2" w:rsidRPr="009D6CE2">
        <w:t>图</w:t>
      </w:r>
      <w:r w:rsidR="009D6CE2" w:rsidRPr="009D6CE2">
        <w:t>3.10</w:t>
      </w:r>
      <w:r w:rsidRPr="00010501">
        <w:fldChar w:fldCharType="end"/>
      </w:r>
      <w:r w:rsidRPr="00010501">
        <w:t>（</w:t>
      </w:r>
      <w:r w:rsidRPr="00010501">
        <w:t>b</w:t>
      </w:r>
      <w:r w:rsidRPr="00010501">
        <w:t>）</w:t>
      </w:r>
      <w:r w:rsidRPr="00010501">
        <w:t>~</w:t>
      </w:r>
      <w:r w:rsidRPr="00010501">
        <w:t>（</w:t>
      </w:r>
      <w:r w:rsidRPr="00010501">
        <w:t>e</w:t>
      </w:r>
      <w:r w:rsidRPr="00010501">
        <w:t>），</w:t>
      </w:r>
      <w:r w:rsidR="00AE4E6D">
        <w:t>本文</w:t>
      </w:r>
      <w:r w:rsidRPr="00010501">
        <w:t>发现结构最先发生破坏的位置处于应变集中的位置。通过观察应变集中的位置，可知裂纹尖端所在，裂纹往往也是沿着应变集中区域进行扩展的。</w:t>
      </w:r>
    </w:p>
    <w:p w:rsidR="00D01802" w:rsidRPr="00D01802" w:rsidRDefault="00D01802" w:rsidP="00010501">
      <w:pPr>
        <w:spacing w:before="120" w:after="240" w:line="240" w:lineRule="auto"/>
        <w:ind w:firstLineChars="0" w:firstLine="0"/>
        <w:jc w:val="center"/>
        <w:rPr>
          <w:sz w:val="22"/>
          <w:szCs w:val="22"/>
        </w:rPr>
      </w:pPr>
    </w:p>
    <w:p w:rsidR="00010501" w:rsidRPr="00010501" w:rsidRDefault="00010501" w:rsidP="00010501">
      <w:pPr>
        <w:keepNext/>
        <w:spacing w:line="240" w:lineRule="auto"/>
        <w:ind w:firstLineChars="0" w:firstLine="0"/>
        <w:jc w:val="center"/>
        <w:rPr>
          <w:sz w:val="21"/>
          <w:szCs w:val="22"/>
        </w:rPr>
      </w:pPr>
      <w:r w:rsidRPr="00010501">
        <w:rPr>
          <w:noProof/>
          <w:sz w:val="21"/>
          <w:szCs w:val="22"/>
        </w:rPr>
        <w:drawing>
          <wp:inline distT="0" distB="0" distL="0" distR="0" wp14:anchorId="124F1731" wp14:editId="7F3960A7">
            <wp:extent cx="1590472" cy="1286432"/>
            <wp:effectExtent l="0" t="0" r="0" b="9525"/>
            <wp:docPr id="413" name="图片 413" descr="E:\Chen\work of PHD\Experiment\Buckle and strength test of laminates with circular cutout by tension load\Experiments\DIC Results\Laminate 0_10 with H100mm\E1 at F17 of 20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Chen\work of PHD\Experiment\Buckle and strength test of laminates with circular cutout by tension load\Experiments\DIC Results\Laminate 0_10 with H100mm\E1 at F17 of 20kN.bmp"/>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l="22966" t="148"/>
                    <a:stretch/>
                  </pic:blipFill>
                  <pic:spPr bwMode="auto">
                    <a:xfrm>
                      <a:off x="0" y="0"/>
                      <a:ext cx="1614376" cy="1305766"/>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1"/>
          <w:szCs w:val="22"/>
        </w:rPr>
        <w:drawing>
          <wp:inline distT="0" distB="0" distL="0" distR="0" wp14:anchorId="573DED2A" wp14:editId="7DC03FE4">
            <wp:extent cx="1605064" cy="1289724"/>
            <wp:effectExtent l="0" t="0" r="0" b="5715"/>
            <wp:docPr id="414" name="图片 414" descr="E:\Chen\work of PHD\Experiment\Buckle and strength test of laminates with circular cutout by tension load\Experiments\DIC Results\Laminate 0_10 with H100mm\E1 at F18 of 20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hen\work of PHD\Experiment\Buckle and strength test of laminates with circular cutout by tension load\Experiments\DIC Results\Laminate 0_10 with H100mm\E1 at F18 of 20kN.bmp"/>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22229" t="-148"/>
                    <a:stretch/>
                  </pic:blipFill>
                  <pic:spPr bwMode="auto">
                    <a:xfrm>
                      <a:off x="0" y="0"/>
                      <a:ext cx="1646703" cy="1323182"/>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rPr>
        <mc:AlternateContent>
          <mc:Choice Requires="wpg">
            <w:drawing>
              <wp:inline distT="0" distB="0" distL="0" distR="0" wp14:anchorId="536013A6" wp14:editId="27DEB108">
                <wp:extent cx="1994170" cy="1320111"/>
                <wp:effectExtent l="0" t="0" r="25400" b="0"/>
                <wp:docPr id="87" name="组合 87"/>
                <wp:cNvGraphicFramePr/>
                <a:graphic xmlns:a="http://schemas.openxmlformats.org/drawingml/2006/main">
                  <a:graphicData uri="http://schemas.microsoft.com/office/word/2010/wordprocessingGroup">
                    <wpg:wgp>
                      <wpg:cNvGrpSpPr/>
                      <wpg:grpSpPr>
                        <a:xfrm>
                          <a:off x="0" y="0"/>
                          <a:ext cx="1994170" cy="1320111"/>
                          <a:chOff x="0" y="0"/>
                          <a:chExt cx="2679742" cy="1656499"/>
                        </a:xfrm>
                      </wpg:grpSpPr>
                      <pic:pic xmlns:pic="http://schemas.openxmlformats.org/drawingml/2006/picture">
                        <pic:nvPicPr>
                          <pic:cNvPr id="90" name="图片 90" descr="E:\Chen\work of PHD\Experiment\Buckle and strength test of laminates with circular cutout by tension load\Experiments\[0]10_H100mm\pictures\IMG_1909.JPG"/>
                          <pic:cNvPicPr>
                            <a:picLocks noChangeAspect="1"/>
                          </pic:cNvPicPr>
                        </pic:nvPicPr>
                        <pic:blipFill rotWithShape="1">
                          <a:blip r:embed="rId187" cstate="print">
                            <a:extLst>
                              <a:ext uri="{28A0092B-C50C-407E-A947-70E740481C1C}">
                                <a14:useLocalDpi xmlns:a14="http://schemas.microsoft.com/office/drawing/2010/main" val="0"/>
                              </a:ext>
                            </a:extLst>
                          </a:blip>
                          <a:srcRect l="5073" t="4842" r="7408" b="12572"/>
                          <a:stretch/>
                        </pic:blipFill>
                        <pic:spPr bwMode="auto">
                          <a:xfrm>
                            <a:off x="0" y="4864"/>
                            <a:ext cx="2626360" cy="1651635"/>
                          </a:xfrm>
                          <a:prstGeom prst="rect">
                            <a:avLst/>
                          </a:prstGeom>
                          <a:noFill/>
                          <a:ln>
                            <a:noFill/>
                          </a:ln>
                          <a:extLst>
                            <a:ext uri="{53640926-AAD7-44D8-BBD7-CCE9431645EC}">
                              <a14:shadowObscured xmlns:a14="http://schemas.microsoft.com/office/drawing/2010/main"/>
                            </a:ext>
                          </a:extLst>
                        </pic:spPr>
                      </pic:pic>
                      <wps:wsp>
                        <wps:cNvPr id="91" name="椭圆 91"/>
                        <wps:cNvSpPr/>
                        <wps:spPr>
                          <a:xfrm>
                            <a:off x="1138137" y="209145"/>
                            <a:ext cx="1352145" cy="262417"/>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379379" y="1074906"/>
                            <a:ext cx="1498060" cy="262417"/>
                          </a:xfrm>
                          <a:prstGeom prst="ellipse">
                            <a:avLst/>
                          </a:prstGeom>
                          <a:noFill/>
                          <a:ln w="127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椭圆 94"/>
                        <wps:cNvSpPr/>
                        <wps:spPr>
                          <a:xfrm>
                            <a:off x="2393005" y="0"/>
                            <a:ext cx="286737" cy="632298"/>
                          </a:xfrm>
                          <a:prstGeom prst="ellipse">
                            <a:avLst/>
                          </a:prstGeom>
                          <a:noFill/>
                          <a:ln w="12700" cap="flat" cmpd="sng" algn="ctr">
                            <a:solidFill>
                              <a:srgbClr val="00B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09CE77" id="组合 87" o:spid="_x0000_s1026" style="width:157pt;height:103.95pt;mso-position-horizontal-relative:char;mso-position-vertical-relative:line" coordsize="26797,165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">
                <v:shape id="图片 90" o:spid="_x0000_s1027" type="#_x0000_t75" style="position:absolute;top:48;width:26263;height:16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xIRjBAAAA2wAAAA8AAABkcnMvZG93bnJldi54bWxETz1rwzAQ3Qv5D+ICXUwsp4PbOFaCKQSy&#10;dIgbOh/WxVZinRxLddx/Xw2Fjo/3Xe5n24uJRm8cK1inGQjixmnDrYLz52H1BsIHZI29Y1LwQx72&#10;u8VTiYV2Dz7RVIdWxBD2BSroQhgKKX3TkUWfuoE4chc3WgwRjq3UIz5iuO3lS5bl0qLh2NDhQO8d&#10;Nbf62ypIqtPrYGpzvt0pyeX0ta4+rr1Sz8u52oIINId/8Z/7qBVs4vr4Jf4Aufs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CxIRjBAAAA2wAAAA8AAAAAAAAAAAAAAAAAnwIA&#10;AGRycy9kb3ducmV2LnhtbFBLBQYAAAAABAAEAPcAAACNAwAAAAA=&#10;">
                  <v:imagedata r:id="rId188" o:title="IMG_1909" croptop="3173f" cropbottom="8239f" cropleft="3325f" cropright="4855f"/>
                  <v:path arrowok="t"/>
                </v:shape>
                <v:oval id="椭圆 91" o:spid="_x0000_s1028" style="position:absolute;left:11381;top:2091;width:1352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U1H8AA&#10;AADbAAAADwAAAGRycy9kb3ducmV2LnhtbESPzYrCQBCE78K+w9ALXkQn7iGY6CiyIOwe/QGvTaZN&#10;gjM9IdOr8e13BMFjUVVfUavN4J26UR/bwAbmswwUcRVsy7WB03E3XYCKgmzRBSYDD4qwWX+MVlja&#10;cOc93Q5SqwThWKKBRqQrtY5VQx7jLHTEybuE3qMk2dfa9nhPcO/0V5bl2mPLaaHBjr4bqq6HP29g&#10;+9Di9rHYTWzOeS7n+ItuYcz4c9guQQkN8g6/2j/WQDGH55f0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9U1H8AAAADbAAAADwAAAAAAAAAAAAAAAACYAgAAZHJzL2Rvd25y&#10;ZXYueG1sUEsFBgAAAAAEAAQA9QAAAIUDAAAAAA==&#10;" filled="f" strokecolor="red" strokeweight="1pt">
                  <v:stroke joinstyle="miter"/>
                </v:oval>
                <v:oval id="椭圆 92" o:spid="_x0000_s1029" style="position:absolute;left:3793;top:10749;width:1498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CfK8MA&#10;AADbAAAADwAAAGRycy9kb3ducmV2LnhtbESPQWsCMRSE7wX/Q3hCbzVbsaXdGkUEwZ5KVVp6e2ye&#10;m9B9L+sm6vrvG0HocZiZb5jpvOdGnaiLPoiBx1EBiqQK1kttYLddPbyAignFYhOEDFwownw2uJti&#10;acNZPum0SbXKEIklGnAptaXWsXLEGEehJcnePnSMKcuu1rbDc4Zzo8dF8awZveQFhy0tHVW/myMb&#10;2D8t/XfViK8/DpP0w+/8dXFszP2wX7yBStSn//CtvbYGXsdw/ZJ/gJ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CfK8MAAADbAAAADwAAAAAAAAAAAAAAAACYAgAAZHJzL2Rv&#10;d25yZXYueG1sUEsFBgAAAAAEAAQA9QAAAIgDAAAAAA==&#10;" filled="f" strokecolor="#00b0f0" strokeweight="1pt">
                  <v:stroke joinstyle="miter"/>
                </v:oval>
                <v:oval id="椭圆 94" o:spid="_x0000_s1030" style="position:absolute;left:23930;width:2867;height:6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g3X8QA&#10;AADbAAAADwAAAGRycy9kb3ducmV2LnhtbESPQWvCQBSE7wX/w/IEL2I2FRFNXUVaSr2lRqHX1+xr&#10;sph9G7JrTPvruwWhx2FmvmE2u8E2oqfOG8cKHpMUBHHptOFKwfn0OluB8AFZY+OYFHyTh9129LDB&#10;TLsbH6kvQiUihH2GCuoQ2kxKX9Zk0SeuJY7el+sshii7SuoObxFuGzlP06W0aDgu1NjSc03lpbha&#10;BdP8msvlJ+Uf+Us7GH4v3n56o9RkPOyfQAQawn/43j5oBesF/H2JP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N1/EAAAA2wAAAA8AAAAAAAAAAAAAAAAAmAIAAGRycy9k&#10;b3ducmV2LnhtbFBLBQYAAAAABAAEAPUAAACJAwAAAAA=&#10;" filled="f" strokecolor="#00b050" strokeweight="1pt">
                  <v:stroke joinstyle="miter"/>
                </v:oval>
                <w10:anchorlock/>
              </v:group>
            </w:pict>
          </mc:Fallback>
        </mc:AlternateContent>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E1 at 20kN           (b) E1 at 21kN             (c) </w:t>
      </w:r>
      <w:r w:rsidRPr="00010501">
        <w:rPr>
          <w:sz w:val="22"/>
          <w:szCs w:val="22"/>
        </w:rPr>
        <w:t>破坏情况</w:t>
      </w:r>
    </w:p>
    <w:p w:rsidR="00010501" w:rsidRPr="00010501" w:rsidRDefault="00010501" w:rsidP="00010501">
      <w:pPr>
        <w:spacing w:before="120" w:after="240" w:line="240" w:lineRule="auto"/>
        <w:ind w:firstLineChars="0" w:firstLine="0"/>
        <w:jc w:val="center"/>
        <w:rPr>
          <w:sz w:val="22"/>
          <w:szCs w:val="22"/>
        </w:rPr>
      </w:pPr>
      <w:bookmarkStart w:id="169" w:name="_Ref448094331"/>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1</w:t>
      </w:r>
      <w:r w:rsidRPr="00010501">
        <w:rPr>
          <w:sz w:val="22"/>
          <w:szCs w:val="22"/>
        </w:rPr>
        <w:fldChar w:fldCharType="end"/>
      </w:r>
      <w:bookmarkEnd w:id="169"/>
      <w:r w:rsidRPr="00010501">
        <w:rPr>
          <w:sz w:val="22"/>
          <w:szCs w:val="22"/>
        </w:rPr>
        <w:t xml:space="preserve"> [0]</w:t>
      </w:r>
      <w:r w:rsidRPr="00010501">
        <w:rPr>
          <w:sz w:val="22"/>
          <w:szCs w:val="22"/>
          <w:vertAlign w:val="subscript"/>
        </w:rPr>
        <w:t>10</w:t>
      </w:r>
      <w:r w:rsidRPr="00010501">
        <w:rPr>
          <w:szCs w:val="20"/>
        </w:rPr>
        <w:t>铺层</w:t>
      </w:r>
      <w:r w:rsidRPr="00010501">
        <w:rPr>
          <w:sz w:val="22"/>
          <w:szCs w:val="22"/>
        </w:rPr>
        <w:t>Ф100mm</w:t>
      </w:r>
      <w:r w:rsidRPr="00010501">
        <w:rPr>
          <w:sz w:val="22"/>
          <w:szCs w:val="22"/>
        </w:rPr>
        <w:t>开口层合板</w:t>
      </w: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lastRenderedPageBreak/>
        <w:drawing>
          <wp:inline distT="0" distB="0" distL="0" distR="0" wp14:anchorId="253A3EB3" wp14:editId="468414BF">
            <wp:extent cx="1731523" cy="1371608"/>
            <wp:effectExtent l="0" t="0" r="2540" b="0"/>
            <wp:docPr id="415" name="图片 415" descr="E:\Chen\work of PHD\Experiment\Buckle and strength test of laminates with circular cutout by tension load\Experiments\DIC Results\Laminate 0_90_5 with H60mm\E1 at F30 of 50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Chen\work of PHD\Experiment\Buckle and strength test of laminates with circular cutout by tension load\Experiments\DIC Results\Laminate 0_90_5 with H60mm\E1 at F30 of 50kN.bmp"/>
                    <pic:cNvPicPr>
                      <a:picLocks noChangeAspect="1" noChangeArrowheads="1"/>
                    </pic:cNvPicPr>
                  </pic:nvPicPr>
                  <pic:blipFill rotWithShape="1">
                    <a:blip r:embed="rId189" cstate="print">
                      <a:extLst>
                        <a:ext uri="{28A0092B-C50C-407E-A947-70E740481C1C}">
                          <a14:useLocalDpi xmlns:a14="http://schemas.microsoft.com/office/drawing/2010/main" val="0"/>
                        </a:ext>
                      </a:extLst>
                    </a:blip>
                    <a:srcRect l="21226"/>
                    <a:stretch/>
                  </pic:blipFill>
                  <pic:spPr bwMode="auto">
                    <a:xfrm>
                      <a:off x="0" y="0"/>
                      <a:ext cx="1765535" cy="1398550"/>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sz w:val="22"/>
          <w:szCs w:val="22"/>
        </w:rPr>
        <w:t xml:space="preserve"> </w:t>
      </w:r>
      <w:r w:rsidRPr="00010501">
        <w:rPr>
          <w:noProof/>
          <w:sz w:val="22"/>
          <w:szCs w:val="22"/>
        </w:rPr>
        <w:drawing>
          <wp:inline distT="0" distB="0" distL="0" distR="0" wp14:anchorId="541CB44F" wp14:editId="6C3E1B21">
            <wp:extent cx="1720211" cy="1363270"/>
            <wp:effectExtent l="0" t="0" r="0" b="8890"/>
            <wp:docPr id="416" name="图片 416" descr="E:\Chen\work of PHD\Experiment\Buckle and strength test of laminates with circular cutout by tension load\Experiments\DIC Results\Laminate 0_90_5 with H60mm\E1 at F31 of 52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Chen\work of PHD\Experiment\Buckle and strength test of laminates with circular cutout by tension load\Experiments\DIC Results\Laminate 0_90_5 with H60mm\E1 at F31 of 52kN.bmp"/>
                    <pic:cNvPicPr>
                      <a:picLocks noChangeAspect="1" noChangeArrowheads="1"/>
                    </pic:cNvPicPr>
                  </pic:nvPicPr>
                  <pic:blipFill rotWithShape="1">
                    <a:blip r:embed="rId190" cstate="print">
                      <a:extLst>
                        <a:ext uri="{28A0092B-C50C-407E-A947-70E740481C1C}">
                          <a14:useLocalDpi xmlns:a14="http://schemas.microsoft.com/office/drawing/2010/main" val="0"/>
                        </a:ext>
                      </a:extLst>
                    </a:blip>
                    <a:srcRect l="21030" t="-295" b="-1"/>
                    <a:stretch/>
                  </pic:blipFill>
                  <pic:spPr bwMode="auto">
                    <a:xfrm>
                      <a:off x="0" y="0"/>
                      <a:ext cx="1751020" cy="1387686"/>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b/>
          <w:noProof/>
          <w:sz w:val="30"/>
        </w:rPr>
        <w:drawing>
          <wp:inline distT="0" distB="0" distL="0" distR="0" wp14:anchorId="25A3B86D" wp14:editId="14E6F5C2">
            <wp:extent cx="1379344" cy="1310130"/>
            <wp:effectExtent l="0" t="3493" r="7938" b="7937"/>
            <wp:docPr id="417" name="图片 417" descr="E:\Chen\work of PHD\Experiment\Buckle and strength test of laminates with circular cutout by tension load\断后试件照片\IMG_18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hen\work of PHD\Experiment\Buckle and strength test of laminates with circular cutout by tension load\断后试件照片\IMG_1848.JPG"/>
                    <pic:cNvPicPr>
                      <a:picLocks noChangeAspect="1" noChangeArrowheads="1"/>
                    </pic:cNvPicPr>
                  </pic:nvPicPr>
                  <pic:blipFill rotWithShape="1">
                    <a:blip r:embed="rId191" cstate="print">
                      <a:extLst>
                        <a:ext uri="{28A0092B-C50C-407E-A947-70E740481C1C}">
                          <a14:useLocalDpi xmlns:a14="http://schemas.microsoft.com/office/drawing/2010/main" val="0"/>
                        </a:ext>
                      </a:extLst>
                    </a:blip>
                    <a:srcRect l="22895" t="22503" r="30841" b="11584"/>
                    <a:stretch/>
                  </pic:blipFill>
                  <pic:spPr bwMode="auto">
                    <a:xfrm rot="5400000">
                      <a:off x="0" y="0"/>
                      <a:ext cx="1388227" cy="1318567"/>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a) E1 at 50kN              (b) E1 at 52kN              (c) </w:t>
      </w:r>
      <w:r w:rsidRPr="00010501">
        <w:rPr>
          <w:sz w:val="22"/>
          <w:szCs w:val="22"/>
        </w:rPr>
        <w:t>破坏情况</w:t>
      </w:r>
    </w:p>
    <w:p w:rsidR="00010501" w:rsidRPr="00010501" w:rsidRDefault="00010501" w:rsidP="00010501">
      <w:pPr>
        <w:spacing w:before="120" w:after="240" w:line="240" w:lineRule="auto"/>
        <w:ind w:firstLineChars="0" w:firstLine="0"/>
        <w:jc w:val="center"/>
        <w:rPr>
          <w:sz w:val="22"/>
          <w:szCs w:val="22"/>
        </w:rPr>
      </w:pPr>
      <w:bookmarkStart w:id="170" w:name="_Ref448094559"/>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2</w:t>
      </w:r>
      <w:r w:rsidRPr="00010501">
        <w:rPr>
          <w:sz w:val="22"/>
          <w:szCs w:val="22"/>
        </w:rPr>
        <w:fldChar w:fldCharType="end"/>
      </w:r>
      <w:bookmarkEnd w:id="170"/>
      <w:r w:rsidRPr="00010501">
        <w:rPr>
          <w:sz w:val="22"/>
          <w:szCs w:val="22"/>
        </w:rPr>
        <w:t xml:space="preserve"> [0/90]</w:t>
      </w:r>
      <w:r w:rsidRPr="00010501">
        <w:rPr>
          <w:sz w:val="22"/>
          <w:szCs w:val="22"/>
          <w:vertAlign w:val="subscript"/>
        </w:rPr>
        <w:t>5</w:t>
      </w:r>
      <w:r w:rsidRPr="00010501">
        <w:rPr>
          <w:szCs w:val="20"/>
        </w:rPr>
        <w:t>铺层</w:t>
      </w:r>
      <w:r w:rsidRPr="00010501">
        <w:rPr>
          <w:sz w:val="22"/>
          <w:szCs w:val="22"/>
        </w:rPr>
        <w:t>Ф60mm</w:t>
      </w:r>
      <w:r w:rsidRPr="00010501">
        <w:rPr>
          <w:sz w:val="22"/>
          <w:szCs w:val="22"/>
        </w:rPr>
        <w:t>开口层合板</w:t>
      </w:r>
    </w:p>
    <w:p w:rsidR="00010501" w:rsidRPr="00010501" w:rsidRDefault="00010501" w:rsidP="00010501">
      <w:pPr>
        <w:keepNext/>
        <w:widowControl/>
        <w:spacing w:line="240" w:lineRule="auto"/>
        <w:ind w:firstLineChars="0" w:firstLine="0"/>
        <w:jc w:val="center"/>
        <w:rPr>
          <w:b/>
          <w:sz w:val="22"/>
          <w:szCs w:val="22"/>
        </w:rPr>
      </w:pPr>
      <w:r w:rsidRPr="00010501">
        <w:rPr>
          <w:noProof/>
          <w:sz w:val="22"/>
          <w:szCs w:val="22"/>
        </w:rPr>
        <w:drawing>
          <wp:inline distT="0" distB="0" distL="0" distR="0" wp14:anchorId="7B6EC3E0" wp14:editId="635D759D">
            <wp:extent cx="1754659" cy="1416881"/>
            <wp:effectExtent l="0" t="0" r="0" b="0"/>
            <wp:docPr id="4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rotWithShape="1">
                    <a:blip r:embed="rId192" cstate="print">
                      <a:extLst>
                        <a:ext uri="{28A0092B-C50C-407E-A947-70E740481C1C}">
                          <a14:useLocalDpi xmlns:a14="http://schemas.microsoft.com/office/drawing/2010/main" val="0"/>
                        </a:ext>
                      </a:extLst>
                    </a:blip>
                    <a:srcRect l="23068" b="447"/>
                    <a:stretch/>
                  </pic:blipFill>
                  <pic:spPr>
                    <a:xfrm>
                      <a:off x="0" y="0"/>
                      <a:ext cx="1768498" cy="1428056"/>
                    </a:xfrm>
                    <a:prstGeom prst="rect">
                      <a:avLst/>
                    </a:prstGeom>
                  </pic:spPr>
                </pic:pic>
              </a:graphicData>
            </a:graphic>
          </wp:inline>
        </w:drawing>
      </w:r>
      <w:r w:rsidRPr="00010501">
        <w:rPr>
          <w:noProof/>
          <w:sz w:val="22"/>
          <w:szCs w:val="22"/>
        </w:rPr>
        <w:drawing>
          <wp:inline distT="0" distB="0" distL="0" distR="0" wp14:anchorId="1375F103" wp14:editId="2EABC5ED">
            <wp:extent cx="1779373" cy="1418449"/>
            <wp:effectExtent l="0" t="0" r="0" b="0"/>
            <wp:docPr id="4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rotWithShape="1">
                    <a:blip r:embed="rId193" cstate="print">
                      <a:extLst>
                        <a:ext uri="{28A0092B-C50C-407E-A947-70E740481C1C}">
                          <a14:useLocalDpi xmlns:a14="http://schemas.microsoft.com/office/drawing/2010/main" val="0"/>
                        </a:ext>
                      </a:extLst>
                    </a:blip>
                    <a:srcRect l="22071" b="447"/>
                    <a:stretch/>
                  </pic:blipFill>
                  <pic:spPr>
                    <a:xfrm>
                      <a:off x="0" y="0"/>
                      <a:ext cx="1800370" cy="1435187"/>
                    </a:xfrm>
                    <a:prstGeom prst="rect">
                      <a:avLst/>
                    </a:prstGeom>
                  </pic:spPr>
                </pic:pic>
              </a:graphicData>
            </a:graphic>
          </wp:inline>
        </w:drawing>
      </w:r>
      <w:r w:rsidRPr="00010501">
        <w:rPr>
          <w:b/>
          <w:noProof/>
          <w:sz w:val="30"/>
        </w:rPr>
        <w:drawing>
          <wp:inline distT="0" distB="0" distL="0" distR="0" wp14:anchorId="0ED4D3AB" wp14:editId="15C8EDF0">
            <wp:extent cx="1417486" cy="1265936"/>
            <wp:effectExtent l="0" t="318" r="0" b="0"/>
            <wp:docPr id="420" name="图片 420" descr="E:\Chen\work of PHD\Experiment\Buckle and strength test of laminates with circular cutout by tension load\断后试件照片\IMG_1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hen\work of PHD\Experiment\Buckle and strength test of laminates with circular cutout by tension load\断后试件照片\IMG_1852.JPG"/>
                    <pic:cNvPicPr>
                      <a:picLocks noChangeAspect="1" noChangeArrowheads="1"/>
                    </pic:cNvPicPr>
                  </pic:nvPicPr>
                  <pic:blipFill rotWithShape="1">
                    <a:blip r:embed="rId194" cstate="print">
                      <a:extLst>
                        <a:ext uri="{28A0092B-C50C-407E-A947-70E740481C1C}">
                          <a14:useLocalDpi xmlns:a14="http://schemas.microsoft.com/office/drawing/2010/main" val="0"/>
                        </a:ext>
                      </a:extLst>
                    </a:blip>
                    <a:srcRect l="21256" t="20609" r="28783" b="12461"/>
                    <a:stretch/>
                  </pic:blipFill>
                  <pic:spPr bwMode="auto">
                    <a:xfrm rot="16200000">
                      <a:off x="0" y="0"/>
                      <a:ext cx="1427026" cy="1274456"/>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widowControl/>
        <w:spacing w:line="240" w:lineRule="auto"/>
        <w:ind w:firstLineChars="0" w:firstLine="0"/>
        <w:jc w:val="center"/>
        <w:rPr>
          <w:b/>
          <w:sz w:val="22"/>
          <w:szCs w:val="22"/>
        </w:rPr>
      </w:pPr>
      <w:r w:rsidRPr="00010501">
        <w:rPr>
          <w:sz w:val="22"/>
          <w:szCs w:val="22"/>
        </w:rPr>
        <w:t xml:space="preserve">(a) E1 at 17kN            (b) E1 at 27kN                (c) </w:t>
      </w:r>
      <w:r w:rsidRPr="00010501">
        <w:rPr>
          <w:sz w:val="22"/>
          <w:szCs w:val="22"/>
        </w:rPr>
        <w:t>破坏情况</w:t>
      </w:r>
    </w:p>
    <w:p w:rsidR="00010501" w:rsidRPr="00010501" w:rsidRDefault="00010501" w:rsidP="00010501">
      <w:pPr>
        <w:spacing w:before="120" w:after="240" w:line="240" w:lineRule="auto"/>
        <w:ind w:firstLineChars="0" w:firstLine="0"/>
        <w:jc w:val="center"/>
        <w:rPr>
          <w:sz w:val="22"/>
          <w:szCs w:val="22"/>
        </w:rPr>
      </w:pPr>
      <w:bookmarkStart w:id="171" w:name="_Ref448094561"/>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3</w:t>
      </w:r>
      <w:r w:rsidRPr="00010501">
        <w:rPr>
          <w:sz w:val="22"/>
          <w:szCs w:val="22"/>
        </w:rPr>
        <w:fldChar w:fldCharType="end"/>
      </w:r>
      <w:bookmarkEnd w:id="171"/>
      <w:r w:rsidRPr="00010501">
        <w:rPr>
          <w:sz w:val="22"/>
          <w:szCs w:val="22"/>
        </w:rPr>
        <w:t xml:space="preserve"> [0/90]</w:t>
      </w:r>
      <w:r w:rsidRPr="00010501">
        <w:rPr>
          <w:sz w:val="22"/>
          <w:szCs w:val="22"/>
          <w:vertAlign w:val="subscript"/>
        </w:rPr>
        <w:t>5</w:t>
      </w:r>
      <w:r w:rsidRPr="00010501">
        <w:rPr>
          <w:szCs w:val="20"/>
        </w:rPr>
        <w:t>铺层</w:t>
      </w:r>
      <w:r w:rsidRPr="00010501">
        <w:rPr>
          <w:sz w:val="22"/>
          <w:szCs w:val="22"/>
        </w:rPr>
        <w:t>Ф100mm</w:t>
      </w:r>
      <w:r w:rsidRPr="00010501">
        <w:rPr>
          <w:sz w:val="22"/>
          <w:szCs w:val="22"/>
        </w:rPr>
        <w:t>开口层合板</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585CC71C" wp14:editId="7A4F5C7A">
            <wp:extent cx="1759602" cy="1395623"/>
            <wp:effectExtent l="0" t="0" r="0" b="0"/>
            <wp:docPr id="421" name="图片 421" descr="E:\Chen\work of PHD\Experiment\Buckle and strength test of laminates with circular cutout by tension load\Experiments\DIC Results\Laminate 45_-45_5 with H60mm\E1 at F24 of 26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Chen\work of PHD\Experiment\Buckle and strength test of laminates with circular cutout by tension load\Experiments\DIC Results\Laminate 45_-45_5 with H60mm\E1 at F24 of 26kN.bmp"/>
                    <pic:cNvPicPr>
                      <a:picLocks noChangeAspect="1" noChangeArrowheads="1"/>
                    </pic:cNvPicPr>
                  </pic:nvPicPr>
                  <pic:blipFill rotWithShape="1">
                    <a:blip r:embed="rId195" cstate="print">
                      <a:extLst>
                        <a:ext uri="{28A0092B-C50C-407E-A947-70E740481C1C}">
                          <a14:useLocalDpi xmlns:a14="http://schemas.microsoft.com/office/drawing/2010/main" val="0"/>
                        </a:ext>
                      </a:extLst>
                    </a:blip>
                    <a:srcRect l="21675" t="444"/>
                    <a:stretch/>
                  </pic:blipFill>
                  <pic:spPr bwMode="auto">
                    <a:xfrm>
                      <a:off x="0" y="0"/>
                      <a:ext cx="1799899" cy="1427584"/>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519BB652" wp14:editId="5DAE4752">
            <wp:extent cx="1769487" cy="1401379"/>
            <wp:effectExtent l="0" t="0" r="2540" b="8890"/>
            <wp:docPr id="422" name="图片 422" descr="E:\Chen\work of PHD\Experiment\Buckle and strength test of laminates with circular cutout by tension load\Experiments\DIC Results\Laminate 45_-45_5 with H60mm\E2 at F24 of 26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Chen\work of PHD\Experiment\Buckle and strength test of laminates with circular cutout by tension load\Experiments\DIC Results\Laminate 45_-45_5 with H60mm\E2 at F24 of 26kN.bmp"/>
                    <pic:cNvPicPr>
                      <a:picLocks noChangeAspect="1" noChangeArrowheads="1"/>
                    </pic:cNvPicPr>
                  </pic:nvPicPr>
                  <pic:blipFill rotWithShape="1">
                    <a:blip r:embed="rId196" cstate="print">
                      <a:extLst>
                        <a:ext uri="{28A0092B-C50C-407E-A947-70E740481C1C}">
                          <a14:useLocalDpi xmlns:a14="http://schemas.microsoft.com/office/drawing/2010/main" val="0"/>
                        </a:ext>
                      </a:extLst>
                    </a:blip>
                    <a:srcRect l="21675" t="591" b="1"/>
                    <a:stretch/>
                  </pic:blipFill>
                  <pic:spPr bwMode="auto">
                    <a:xfrm>
                      <a:off x="0" y="0"/>
                      <a:ext cx="1825419" cy="1445676"/>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01F30556" wp14:editId="632060F9">
            <wp:extent cx="1250504" cy="1397067"/>
            <wp:effectExtent l="0" t="0" r="6985" b="0"/>
            <wp:docPr id="423" name="图片 423" descr="E:\Chen\work of PHD\Experiment\Buckle and strength test of laminates with circular cutout by tension load\Experiments\[45_-45]5_H60mm\pictures\IMG_1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Chen\work of PHD\Experiment\Buckle and strength test of laminates with circular cutout by tension load\Experiments\[45_-45]5_H60mm\pictures\IMG_1912.JPG"/>
                    <pic:cNvPicPr>
                      <a:picLocks noChangeAspect="1" noChangeArrowheads="1"/>
                    </pic:cNvPicPr>
                  </pic:nvPicPr>
                  <pic:blipFill rotWithShape="1">
                    <a:blip r:embed="rId197" cstate="print">
                      <a:extLst>
                        <a:ext uri="{28A0092B-C50C-407E-A947-70E740481C1C}">
                          <a14:useLocalDpi xmlns:a14="http://schemas.microsoft.com/office/drawing/2010/main" val="0"/>
                        </a:ext>
                      </a:extLst>
                    </a:blip>
                    <a:srcRect l="21826" t="18075" r="20054" b="33920"/>
                    <a:stretch/>
                  </pic:blipFill>
                  <pic:spPr bwMode="auto">
                    <a:xfrm rot="10800000">
                      <a:off x="0" y="0"/>
                      <a:ext cx="1258491" cy="1405990"/>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E1 at 26kN              (b) E2 at 26kN           (c) </w:t>
      </w:r>
      <w:r w:rsidRPr="00010501">
        <w:rPr>
          <w:sz w:val="22"/>
          <w:szCs w:val="22"/>
        </w:rPr>
        <w:t>破坏情况</w:t>
      </w:r>
    </w:p>
    <w:p w:rsidR="00010501" w:rsidRPr="00010501" w:rsidRDefault="00010501" w:rsidP="00010501">
      <w:pPr>
        <w:spacing w:before="120" w:after="240" w:line="240" w:lineRule="auto"/>
        <w:ind w:firstLineChars="0" w:firstLine="0"/>
        <w:jc w:val="center"/>
        <w:rPr>
          <w:sz w:val="22"/>
          <w:szCs w:val="22"/>
        </w:rPr>
      </w:pPr>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4</w:t>
      </w:r>
      <w:r w:rsidRPr="00010501">
        <w:rPr>
          <w:sz w:val="22"/>
          <w:szCs w:val="22"/>
        </w:rPr>
        <w:fldChar w:fldCharType="end"/>
      </w:r>
      <w:r w:rsidRPr="00010501">
        <w:rPr>
          <w:sz w:val="22"/>
          <w:szCs w:val="22"/>
        </w:rPr>
        <w:t xml:space="preserve"> [±45]</w:t>
      </w:r>
      <w:r w:rsidRPr="00010501">
        <w:rPr>
          <w:sz w:val="22"/>
          <w:szCs w:val="22"/>
          <w:vertAlign w:val="subscript"/>
        </w:rPr>
        <w:t>5</w:t>
      </w:r>
      <w:r w:rsidRPr="00010501">
        <w:rPr>
          <w:szCs w:val="20"/>
        </w:rPr>
        <w:t>铺层</w:t>
      </w:r>
      <w:r w:rsidRPr="00010501">
        <w:rPr>
          <w:sz w:val="22"/>
          <w:szCs w:val="22"/>
        </w:rPr>
        <w:t>Ф60mm</w:t>
      </w:r>
      <w:r w:rsidRPr="00010501">
        <w:rPr>
          <w:sz w:val="22"/>
          <w:szCs w:val="22"/>
        </w:rPr>
        <w:t>开口层合板</w:t>
      </w:r>
    </w:p>
    <w:p w:rsidR="00010501" w:rsidRPr="00010501" w:rsidRDefault="00010501" w:rsidP="00010501">
      <w:pPr>
        <w:keepNext/>
        <w:widowControl/>
        <w:spacing w:line="240" w:lineRule="auto"/>
        <w:ind w:firstLineChars="0" w:firstLine="0"/>
        <w:jc w:val="center"/>
        <w:rPr>
          <w:b/>
          <w:sz w:val="22"/>
          <w:szCs w:val="22"/>
        </w:rPr>
      </w:pPr>
      <w:r w:rsidRPr="00010501">
        <w:rPr>
          <w:noProof/>
          <w:sz w:val="22"/>
          <w:szCs w:val="22"/>
        </w:rPr>
        <w:drawing>
          <wp:inline distT="0" distB="0" distL="0" distR="0" wp14:anchorId="6C351B28" wp14:editId="4C5FB12F">
            <wp:extent cx="1729946" cy="1361616"/>
            <wp:effectExtent l="0" t="0" r="3810" b="0"/>
            <wp:docPr id="4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rotWithShape="1">
                    <a:blip r:embed="rId198" cstate="print">
                      <a:extLst>
                        <a:ext uri="{28A0092B-C50C-407E-A947-70E740481C1C}">
                          <a14:useLocalDpi xmlns:a14="http://schemas.microsoft.com/office/drawing/2010/main" val="0"/>
                        </a:ext>
                      </a:extLst>
                    </a:blip>
                    <a:srcRect l="21073" b="447"/>
                    <a:stretch/>
                  </pic:blipFill>
                  <pic:spPr>
                    <a:xfrm>
                      <a:off x="0" y="0"/>
                      <a:ext cx="1755781" cy="1381951"/>
                    </a:xfrm>
                    <a:prstGeom prst="rect">
                      <a:avLst/>
                    </a:prstGeom>
                  </pic:spPr>
                </pic:pic>
              </a:graphicData>
            </a:graphic>
          </wp:inline>
        </w:drawing>
      </w:r>
      <w:r w:rsidRPr="00010501">
        <w:rPr>
          <w:noProof/>
          <w:sz w:val="22"/>
          <w:szCs w:val="22"/>
        </w:rPr>
        <w:drawing>
          <wp:inline distT="0" distB="0" distL="0" distR="0" wp14:anchorId="0E1D4865" wp14:editId="146F08E3">
            <wp:extent cx="1725003" cy="1357728"/>
            <wp:effectExtent l="0" t="0" r="8890" b="0"/>
            <wp:docPr id="42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rotWithShape="1">
                    <a:blip r:embed="rId199" cstate="print">
                      <a:extLst>
                        <a:ext uri="{28A0092B-C50C-407E-A947-70E740481C1C}">
                          <a14:useLocalDpi xmlns:a14="http://schemas.microsoft.com/office/drawing/2010/main" val="0"/>
                        </a:ext>
                      </a:extLst>
                    </a:blip>
                    <a:srcRect l="21073" b="447"/>
                    <a:stretch/>
                  </pic:blipFill>
                  <pic:spPr>
                    <a:xfrm>
                      <a:off x="0" y="0"/>
                      <a:ext cx="1782522" cy="1403001"/>
                    </a:xfrm>
                    <a:prstGeom prst="rect">
                      <a:avLst/>
                    </a:prstGeom>
                  </pic:spPr>
                </pic:pic>
              </a:graphicData>
            </a:graphic>
          </wp:inline>
        </w:drawing>
      </w:r>
      <w:r w:rsidR="00D01802">
        <w:rPr>
          <w:rFonts w:eastAsia="黑体" w:hint="eastAsia"/>
          <w:b/>
          <w:sz w:val="30"/>
        </w:rPr>
        <w:t xml:space="preserve"> </w:t>
      </w:r>
      <w:r w:rsidR="00D01802" w:rsidRPr="00010501">
        <w:rPr>
          <w:rFonts w:eastAsia="黑体"/>
          <w:b/>
          <w:sz w:val="30"/>
        </w:rPr>
        <w:object w:dxaOrig="4425" w:dyaOrig="5700">
          <v:shape id="_x0000_i1062" type="#_x0000_t75" style="width:81.75pt;height:106.5pt" o:ole="">
            <v:imagedata r:id="rId200" o:title=""/>
          </v:shape>
          <o:OLEObject Type="Embed" ProgID="Visio.Drawing.15" ShapeID="_x0000_i1062" DrawAspect="Content" ObjectID="_1582109380" r:id="rId201"/>
        </w:object>
      </w:r>
    </w:p>
    <w:p w:rsidR="00010501" w:rsidRPr="00010501" w:rsidRDefault="00010501" w:rsidP="00010501">
      <w:pPr>
        <w:keepNext/>
        <w:widowControl/>
        <w:spacing w:line="240" w:lineRule="auto"/>
        <w:ind w:firstLineChars="0" w:firstLine="0"/>
        <w:jc w:val="center"/>
        <w:rPr>
          <w:b/>
          <w:sz w:val="22"/>
          <w:szCs w:val="22"/>
        </w:rPr>
      </w:pPr>
      <w:r w:rsidRPr="00010501">
        <w:rPr>
          <w:sz w:val="22"/>
          <w:szCs w:val="22"/>
        </w:rPr>
        <w:t xml:space="preserve">(a) E1 at 20kN              (b) E2 at 20kN              (c) </w:t>
      </w:r>
      <w:r w:rsidRPr="00010501">
        <w:rPr>
          <w:sz w:val="22"/>
          <w:szCs w:val="22"/>
        </w:rPr>
        <w:t>破坏情况</w:t>
      </w:r>
    </w:p>
    <w:p w:rsidR="00010501" w:rsidRPr="00010501" w:rsidRDefault="00010501" w:rsidP="00D01802">
      <w:pPr>
        <w:spacing w:before="60" w:line="240" w:lineRule="auto"/>
        <w:ind w:firstLineChars="0" w:firstLine="0"/>
        <w:jc w:val="center"/>
        <w:rPr>
          <w:b/>
          <w:sz w:val="22"/>
          <w:szCs w:val="22"/>
        </w:rPr>
      </w:pPr>
      <w:bookmarkStart w:id="172" w:name="_Ref448096111"/>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5</w:t>
      </w:r>
      <w:r w:rsidRPr="00010501">
        <w:rPr>
          <w:sz w:val="22"/>
          <w:szCs w:val="22"/>
        </w:rPr>
        <w:fldChar w:fldCharType="end"/>
      </w:r>
      <w:bookmarkEnd w:id="172"/>
      <w:r w:rsidRPr="00010501">
        <w:rPr>
          <w:sz w:val="22"/>
          <w:szCs w:val="22"/>
        </w:rPr>
        <w:t xml:space="preserve"> [±45]</w:t>
      </w:r>
      <w:r w:rsidRPr="00010501">
        <w:rPr>
          <w:sz w:val="22"/>
          <w:szCs w:val="22"/>
          <w:vertAlign w:val="subscript"/>
        </w:rPr>
        <w:t>5</w:t>
      </w:r>
      <w:r w:rsidRPr="00010501">
        <w:rPr>
          <w:szCs w:val="20"/>
        </w:rPr>
        <w:t>铺层</w:t>
      </w:r>
      <w:r w:rsidRPr="00010501">
        <w:rPr>
          <w:sz w:val="22"/>
          <w:szCs w:val="22"/>
        </w:rPr>
        <w:t>Ф80mm</w:t>
      </w:r>
      <w:r w:rsidRPr="00010501">
        <w:rPr>
          <w:sz w:val="22"/>
          <w:szCs w:val="22"/>
        </w:rPr>
        <w:t>开口层合板</w:t>
      </w:r>
    </w:p>
    <w:p w:rsidR="00010501" w:rsidRPr="00010501" w:rsidRDefault="00010501" w:rsidP="00010501">
      <w:pPr>
        <w:keepNext/>
        <w:widowControl/>
        <w:spacing w:line="240" w:lineRule="auto"/>
        <w:ind w:firstLineChars="0" w:firstLine="0"/>
        <w:jc w:val="center"/>
        <w:rPr>
          <w:b/>
          <w:sz w:val="22"/>
          <w:szCs w:val="22"/>
        </w:rPr>
      </w:pPr>
      <w:r w:rsidRPr="00010501">
        <w:rPr>
          <w:noProof/>
          <w:sz w:val="22"/>
          <w:szCs w:val="22"/>
        </w:rPr>
        <w:lastRenderedPageBreak/>
        <w:drawing>
          <wp:inline distT="0" distB="0" distL="0" distR="0" wp14:anchorId="02B496CE" wp14:editId="650A0200">
            <wp:extent cx="1977081" cy="1586310"/>
            <wp:effectExtent l="0" t="0" r="4445" b="0"/>
            <wp:docPr id="426" name="图片 426" descr="E:\Chen\work of PHD\Experiment\Buckle and strength test of laminates with circular cutout by tension load\Experiments\DIC Results\Laminate 45_-45_5 with H100mm\E1 at F15 of 15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Chen\work of PHD\Experiment\Buckle and strength test of laminates with circular cutout by tension load\Experiments\DIC Results\Laminate 45_-45_5 with H100mm\E1 at F15 of 15kN.bmp"/>
                    <pic:cNvPicPr>
                      <a:picLocks noChangeAspect="1" noChangeArrowheads="1"/>
                    </pic:cNvPicPr>
                  </pic:nvPicPr>
                  <pic:blipFill rotWithShape="1">
                    <a:blip r:embed="rId202" cstate="print">
                      <a:extLst>
                        <a:ext uri="{28A0092B-C50C-407E-A947-70E740481C1C}">
                          <a14:useLocalDpi xmlns:a14="http://schemas.microsoft.com/office/drawing/2010/main" val="0"/>
                        </a:ext>
                      </a:extLst>
                    </a:blip>
                    <a:srcRect l="22229"/>
                    <a:stretch/>
                  </pic:blipFill>
                  <pic:spPr bwMode="auto">
                    <a:xfrm>
                      <a:off x="0" y="0"/>
                      <a:ext cx="2006989" cy="1610307"/>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4BFB9770" wp14:editId="0DED8193">
            <wp:extent cx="1994954" cy="1606361"/>
            <wp:effectExtent l="0" t="0" r="5715" b="0"/>
            <wp:docPr id="427" name="图片 427" descr="E:\Chen\work of PHD\Experiment\Buckle and strength test of laminates with circular cutout by tension load\Experiments\DIC Results\Laminate 45_-45_5 with H100mm\E2 at F15 of 15k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Chen\work of PHD\Experiment\Buckle and strength test of laminates with circular cutout by tension load\Experiments\DIC Results\Laminate 45_-45_5 with H100mm\E2 at F15 of 15kN.bmp"/>
                    <pic:cNvPicPr>
                      <a:picLocks noChangeAspect="1" noChangeArrowheads="1"/>
                    </pic:cNvPicPr>
                  </pic:nvPicPr>
                  <pic:blipFill rotWithShape="1">
                    <a:blip r:embed="rId203" cstate="print">
                      <a:extLst>
                        <a:ext uri="{28A0092B-C50C-407E-A947-70E740481C1C}">
                          <a14:useLocalDpi xmlns:a14="http://schemas.microsoft.com/office/drawing/2010/main" val="0"/>
                        </a:ext>
                      </a:extLst>
                    </a:blip>
                    <a:srcRect l="22505"/>
                    <a:stretch/>
                  </pic:blipFill>
                  <pic:spPr bwMode="auto">
                    <a:xfrm>
                      <a:off x="0" y="0"/>
                      <a:ext cx="2047439" cy="1648623"/>
                    </a:xfrm>
                    <a:prstGeom prst="rect">
                      <a:avLst/>
                    </a:prstGeom>
                    <a:noFill/>
                    <a:ln>
                      <a:noFill/>
                    </a:ln>
                    <a:extLst>
                      <a:ext uri="{53640926-AAD7-44D8-BBD7-CCE9431645EC}">
                        <a14:shadowObscured xmlns:a14="http://schemas.microsoft.com/office/drawing/2010/main"/>
                      </a:ext>
                    </a:extLst>
                  </pic:spPr>
                </pic:pic>
              </a:graphicData>
            </a:graphic>
          </wp:inline>
        </w:drawing>
      </w:r>
      <w:r w:rsidR="00D01802">
        <w:rPr>
          <w:rFonts w:hint="eastAsia"/>
          <w:b/>
          <w:sz w:val="22"/>
          <w:szCs w:val="22"/>
        </w:rPr>
        <w:t xml:space="preserve"> </w:t>
      </w:r>
      <w:r w:rsidRPr="00010501">
        <w:rPr>
          <w:b/>
          <w:noProof/>
          <w:sz w:val="22"/>
          <w:szCs w:val="22"/>
        </w:rPr>
        <w:drawing>
          <wp:inline distT="0" distB="0" distL="0" distR="0" wp14:anchorId="6B90AEBB" wp14:editId="288C1CF8">
            <wp:extent cx="1166702" cy="1616264"/>
            <wp:effectExtent l="0" t="0" r="0" b="3175"/>
            <wp:docPr id="428" name="图片 428" descr="E:\Chen\work of PHD\Experiment\Buckle and strength test of laminates with circular cutout by tension load\Experiments\[45_-45]5_H100mm\pictures\IMG_18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Chen\work of PHD\Experiment\Buckle and strength test of laminates with circular cutout by tension load\Experiments\[45_-45]5_H100mm\pictures\IMG_1897.JPG"/>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l="34678" t="29862" r="20785" b="24102"/>
                    <a:stretch/>
                  </pic:blipFill>
                  <pic:spPr bwMode="auto">
                    <a:xfrm rot="10800000">
                      <a:off x="0" y="0"/>
                      <a:ext cx="1173552" cy="1625754"/>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widowControl/>
        <w:spacing w:line="240" w:lineRule="auto"/>
        <w:ind w:firstLineChars="0" w:firstLine="0"/>
        <w:jc w:val="center"/>
        <w:rPr>
          <w:b/>
          <w:sz w:val="22"/>
          <w:szCs w:val="22"/>
        </w:rPr>
      </w:pPr>
      <w:r w:rsidRPr="00010501">
        <w:rPr>
          <w:sz w:val="22"/>
          <w:szCs w:val="22"/>
        </w:rPr>
        <w:t xml:space="preserve">(a) E1 at 15kN              (b) E2 at 15kN              (c) </w:t>
      </w:r>
      <w:r w:rsidRPr="00010501">
        <w:rPr>
          <w:sz w:val="22"/>
          <w:szCs w:val="22"/>
        </w:rPr>
        <w:t>破坏情况</w:t>
      </w:r>
    </w:p>
    <w:p w:rsidR="00010501" w:rsidRPr="00010501" w:rsidRDefault="00010501" w:rsidP="00010501">
      <w:pPr>
        <w:spacing w:before="120" w:after="240" w:line="240" w:lineRule="auto"/>
        <w:ind w:firstLineChars="0" w:firstLine="0"/>
        <w:jc w:val="center"/>
        <w:rPr>
          <w:b/>
          <w:sz w:val="22"/>
          <w:szCs w:val="22"/>
        </w:rPr>
      </w:pPr>
      <w:bookmarkStart w:id="173" w:name="_Ref448092286"/>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6</w:t>
      </w:r>
      <w:r w:rsidRPr="00010501">
        <w:rPr>
          <w:sz w:val="22"/>
          <w:szCs w:val="22"/>
        </w:rPr>
        <w:fldChar w:fldCharType="end"/>
      </w:r>
      <w:bookmarkEnd w:id="173"/>
      <w:r w:rsidRPr="00010501">
        <w:rPr>
          <w:sz w:val="22"/>
          <w:szCs w:val="22"/>
        </w:rPr>
        <w:t xml:space="preserve"> [±45]</w:t>
      </w:r>
      <w:r w:rsidRPr="00010501">
        <w:rPr>
          <w:sz w:val="22"/>
          <w:szCs w:val="22"/>
          <w:vertAlign w:val="subscript"/>
        </w:rPr>
        <w:t>5</w:t>
      </w:r>
      <w:r w:rsidRPr="00010501">
        <w:rPr>
          <w:szCs w:val="20"/>
        </w:rPr>
        <w:t>铺层</w:t>
      </w:r>
      <w:r w:rsidRPr="00010501">
        <w:rPr>
          <w:sz w:val="22"/>
          <w:szCs w:val="22"/>
        </w:rPr>
        <w:t>Ф100mm</w:t>
      </w:r>
      <w:r w:rsidRPr="00010501">
        <w:rPr>
          <w:sz w:val="22"/>
          <w:szCs w:val="22"/>
        </w:rPr>
        <w:t>开口层合板</w:t>
      </w:r>
    </w:p>
    <w:p w:rsidR="00010501" w:rsidRPr="00010501" w:rsidRDefault="00010501" w:rsidP="00010501">
      <w:pPr>
        <w:widowControl/>
        <w:ind w:firstLineChars="0" w:firstLine="420"/>
      </w:pPr>
      <w:r w:rsidRPr="00010501">
        <w:fldChar w:fldCharType="begin"/>
      </w:r>
      <w:r w:rsidRPr="00010501">
        <w:instrText xml:space="preserve"> REF _Ref448094331 \h  \* MERGEFORMAT </w:instrText>
      </w:r>
      <w:r w:rsidRPr="00010501">
        <w:fldChar w:fldCharType="separate"/>
      </w:r>
      <w:r w:rsidR="009D6CE2" w:rsidRPr="009D6CE2">
        <w:t>图</w:t>
      </w:r>
      <w:r w:rsidR="009D6CE2" w:rsidRPr="009D6CE2">
        <w:t>3.11</w:t>
      </w:r>
      <w:r w:rsidRPr="00010501">
        <w:fldChar w:fldCharType="end"/>
      </w:r>
      <w:r w:rsidRPr="00010501">
        <w:t>~</w:t>
      </w:r>
      <w:r w:rsidRPr="00010501">
        <w:fldChar w:fldCharType="begin"/>
      </w:r>
      <w:r w:rsidRPr="00010501">
        <w:instrText xml:space="preserve"> REF _Ref448092286 \h  \* MERGEFORMAT </w:instrText>
      </w:r>
      <w:r w:rsidRPr="00010501">
        <w:fldChar w:fldCharType="separate"/>
      </w:r>
      <w:r w:rsidR="009D6CE2" w:rsidRPr="009D6CE2">
        <w:t>图</w:t>
      </w:r>
      <w:r w:rsidR="009D6CE2" w:rsidRPr="009D6CE2">
        <w:t>3.16</w:t>
      </w:r>
      <w:r w:rsidRPr="00010501">
        <w:fldChar w:fldCharType="end"/>
      </w:r>
      <w:r w:rsidRPr="00010501">
        <w:t>中的最大主应变集中点，同样也反映了结构起裂的位置。</w:t>
      </w:r>
      <w:r w:rsidRPr="00010501">
        <w:fldChar w:fldCharType="begin"/>
      </w:r>
      <w:r w:rsidRPr="00010501">
        <w:instrText xml:space="preserve"> REF _Ref448094561 \h  \* MERGEFORMAT </w:instrText>
      </w:r>
      <w:r w:rsidRPr="00010501">
        <w:fldChar w:fldCharType="separate"/>
      </w:r>
      <w:r w:rsidR="009D6CE2" w:rsidRPr="009D6CE2">
        <w:t>图</w:t>
      </w:r>
      <w:r w:rsidR="009D6CE2" w:rsidRPr="009D6CE2">
        <w:t>3.13</w:t>
      </w:r>
      <w:r w:rsidRPr="00010501">
        <w:fldChar w:fldCharType="end"/>
      </w:r>
      <w:r w:rsidRPr="00010501">
        <w:t>中</w:t>
      </w:r>
      <w:r w:rsidRPr="00010501">
        <w:t>[0/90]</w:t>
      </w:r>
      <w:r w:rsidRPr="00010501">
        <w:rPr>
          <w:vertAlign w:val="subscript"/>
        </w:rPr>
        <w:t>5</w:t>
      </w:r>
      <w:r w:rsidRPr="00010501">
        <w:t>铺层</w:t>
      </w:r>
      <w:r w:rsidRPr="00010501">
        <w:t>Ф100mm</w:t>
      </w:r>
      <w:r w:rsidRPr="00010501">
        <w:t>开口层合板最终破坏的位置没有发生在散斑测量区域，云图上没有显示出结构最终破坏的位置。不同于</w:t>
      </w:r>
      <w:r w:rsidRPr="00010501">
        <w:t>[0]</w:t>
      </w:r>
      <w:r w:rsidRPr="00010501">
        <w:rPr>
          <w:vertAlign w:val="subscript"/>
        </w:rPr>
        <w:t>10</w:t>
      </w:r>
      <w:r w:rsidRPr="00010501">
        <w:t>和</w:t>
      </w:r>
      <w:r w:rsidRPr="00010501">
        <w:t>[0/90]</w:t>
      </w:r>
      <w:r w:rsidRPr="00010501">
        <w:rPr>
          <w:vertAlign w:val="subscript"/>
        </w:rPr>
        <w:t>5</w:t>
      </w:r>
      <w:r w:rsidRPr="00010501">
        <w:t>铺层的开口层合板的应变集中点比较小，</w:t>
      </w:r>
      <w:r w:rsidRPr="00010501">
        <w:t>[±45]</w:t>
      </w:r>
      <w:r w:rsidRPr="00010501">
        <w:rPr>
          <w:vertAlign w:val="subscript"/>
        </w:rPr>
        <w:t>5</w:t>
      </w:r>
      <w:r w:rsidRPr="00010501">
        <w:t>铺层的开口层合板的应变云图呈现大块区域应变集中，且呈现沿</w:t>
      </w:r>
      <w:r w:rsidRPr="00010501">
        <w:t>±45°</w:t>
      </w:r>
      <w:r w:rsidRPr="00010501">
        <w:t>方向变化的应变分布。因此，有别于</w:t>
      </w:r>
      <w:r w:rsidRPr="00010501">
        <w:t>[0]</w:t>
      </w:r>
      <w:r w:rsidRPr="00010501">
        <w:rPr>
          <w:vertAlign w:val="subscript"/>
        </w:rPr>
        <w:t>10</w:t>
      </w:r>
      <w:r w:rsidRPr="00010501">
        <w:t>和</w:t>
      </w:r>
      <w:r w:rsidRPr="00010501">
        <w:t>[0/90]</w:t>
      </w:r>
      <w:r w:rsidRPr="00010501">
        <w:rPr>
          <w:vertAlign w:val="subscript"/>
        </w:rPr>
        <w:t>5</w:t>
      </w:r>
      <w:r w:rsidRPr="00010501">
        <w:t>铺层的开口层合板的裂纹破坏，</w:t>
      </w:r>
      <w:r w:rsidRPr="00010501">
        <w:t>[±45]</w:t>
      </w:r>
      <w:r w:rsidRPr="00010501">
        <w:rPr>
          <w:vertAlign w:val="subscript"/>
        </w:rPr>
        <w:t>5</w:t>
      </w:r>
      <w:r w:rsidRPr="00010501">
        <w:t>铺层的开口层合板呈现严重的分层交替开裂，见</w:t>
      </w:r>
      <w:r w:rsidRPr="00010501">
        <w:fldChar w:fldCharType="begin"/>
      </w:r>
      <w:r w:rsidRPr="00010501">
        <w:instrText xml:space="preserve"> REF _Ref448096111 \h  \* MERGEFORMAT </w:instrText>
      </w:r>
      <w:r w:rsidRPr="00010501">
        <w:fldChar w:fldCharType="separate"/>
      </w:r>
      <w:r w:rsidR="009D6CE2" w:rsidRPr="009D6CE2">
        <w:t>图</w:t>
      </w:r>
      <w:r w:rsidR="009D6CE2" w:rsidRPr="009D6CE2">
        <w:t>3.15</w:t>
      </w:r>
      <w:r w:rsidRPr="00010501">
        <w:fldChar w:fldCharType="end"/>
      </w:r>
      <w:r w:rsidRPr="00010501">
        <w:t>（</w:t>
      </w:r>
      <w:r w:rsidRPr="00010501">
        <w:t>c</w:t>
      </w:r>
      <w:r w:rsidRPr="00010501">
        <w:t>）。这是由于</w:t>
      </w:r>
      <w:r w:rsidRPr="00010501">
        <w:t>[±45]</w:t>
      </w:r>
      <w:r w:rsidRPr="00010501">
        <w:rPr>
          <w:vertAlign w:val="subscript"/>
        </w:rPr>
        <w:t>5</w:t>
      </w:r>
      <w:r w:rsidRPr="00010501">
        <w:t>铺层的开口层合板在单向拉伸加载下受剪严重，导致层间破坏现象比较突出。</w:t>
      </w:r>
    </w:p>
    <w:p w:rsidR="00010501" w:rsidRPr="00010501" w:rsidRDefault="00010501" w:rsidP="00010501">
      <w:pPr>
        <w:widowControl/>
        <w:ind w:firstLineChars="0" w:firstLine="420"/>
      </w:pPr>
      <w:r w:rsidRPr="00010501">
        <w:t>总体来说，开口层合板的破坏起始位置都处于应变集中区域，而区别在于，</w:t>
      </w:r>
      <w:r w:rsidRPr="00010501">
        <w:t>[0]</w:t>
      </w:r>
      <w:r w:rsidRPr="00010501">
        <w:rPr>
          <w:vertAlign w:val="subscript"/>
        </w:rPr>
        <w:t>10</w:t>
      </w:r>
      <w:r w:rsidRPr="00010501">
        <w:t>铺层的开口层合板主要</w:t>
      </w:r>
      <w:r w:rsidRPr="004E2B42">
        <w:t>发生沿</w:t>
      </w:r>
      <m:oMath>
        <m:sSup>
          <m:sSupPr>
            <m:ctrlPr>
              <w:rPr>
                <w:rFonts w:ascii="Cambria Math" w:hAnsi="Cambria Math"/>
              </w:rPr>
            </m:ctrlPr>
          </m:sSupPr>
          <m:e>
            <m:r>
              <m:rPr>
                <m:sty m:val="p"/>
              </m:rPr>
              <w:rPr>
                <w:rFonts w:ascii="Cambria Math" w:hAnsi="Cambria Math"/>
              </w:rPr>
              <m:t>0</m:t>
            </m:r>
          </m:e>
          <m:sup>
            <m:r>
              <w:rPr>
                <w:rFonts w:ascii="Cambria Math" w:hAnsi="Cambria Math"/>
              </w:rPr>
              <m:t>°</m:t>
            </m:r>
          </m:sup>
        </m:sSup>
      </m:oMath>
      <w:r w:rsidRPr="004E2B42">
        <w:t>方</w:t>
      </w:r>
      <w:r w:rsidRPr="00010501">
        <w:t>向上的纤维与基体间的开裂，</w:t>
      </w:r>
      <w:r w:rsidRPr="00010501">
        <w:t>[0/90]</w:t>
      </w:r>
      <w:r w:rsidRPr="00010501">
        <w:rPr>
          <w:vertAlign w:val="subscript"/>
        </w:rPr>
        <w:t>5</w:t>
      </w:r>
      <w:r w:rsidRPr="00010501">
        <w:t>和</w:t>
      </w:r>
      <w:r w:rsidRPr="00010501">
        <w:t>[±45]</w:t>
      </w:r>
      <w:r w:rsidRPr="00010501">
        <w:rPr>
          <w:vertAlign w:val="subscript"/>
        </w:rPr>
        <w:t>5</w:t>
      </w:r>
      <w:r w:rsidRPr="00010501">
        <w:t>铺层的开口层合板则沿着垂直于拉伸方向的断裂破坏。</w:t>
      </w:r>
      <w:r w:rsidRPr="00010501">
        <w:t>[0/90]</w:t>
      </w:r>
      <w:r w:rsidRPr="00010501">
        <w:rPr>
          <w:vertAlign w:val="subscript"/>
        </w:rPr>
        <w:t>5</w:t>
      </w:r>
      <w:r w:rsidRPr="00010501">
        <w:t>铺层的开口层合板的断裂面较为规整，</w:t>
      </w:r>
      <w:r w:rsidRPr="00010501">
        <w:t>[±45]</w:t>
      </w:r>
      <w:r w:rsidRPr="00010501">
        <w:rPr>
          <w:vertAlign w:val="subscript"/>
        </w:rPr>
        <w:t>5</w:t>
      </w:r>
      <w:r w:rsidRPr="00010501">
        <w:t>铺层的开口层合板在断裂面呈现严重的分层破坏形式。</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74" w:name="_Toc452119195"/>
      <w:r w:rsidRPr="00010501">
        <w:rPr>
          <w:rFonts w:eastAsia="黑体"/>
          <w:sz w:val="28"/>
          <w:szCs w:val="28"/>
        </w:rPr>
        <w:t>带小孔复合材料板条拉伸实验研究</w:t>
      </w:r>
      <w:bookmarkEnd w:id="174"/>
    </w:p>
    <w:p w:rsidR="00010501" w:rsidRPr="00010501" w:rsidRDefault="00010501" w:rsidP="00010501">
      <w:pPr>
        <w:ind w:firstLineChars="0" w:firstLine="420"/>
      </w:pPr>
      <w:r w:rsidRPr="00010501">
        <w:t>前面研究了不同开口尺寸、不同铺层形式的圆孔开口层合板在拉伸加载下的破坏情况。为了更充分地说明大开口结构破坏形式的特殊性，本章节将对含小孔的复合材料层合板进行在单向拉伸加载下的强度实验研究。</w:t>
      </w:r>
    </w:p>
    <w:p w:rsidR="00010501" w:rsidRPr="00010501" w:rsidRDefault="00010501" w:rsidP="00010501">
      <w:pPr>
        <w:widowControl/>
        <w:ind w:firstLineChars="0" w:firstLine="420"/>
      </w:pPr>
      <w:r w:rsidRPr="00010501">
        <w:t>实验试验件见</w:t>
      </w:r>
      <w:r w:rsidRPr="00010501">
        <w:fldChar w:fldCharType="begin"/>
      </w:r>
      <w:r w:rsidRPr="00010501">
        <w:instrText xml:space="preserve"> REF _Ref448096747 \h  \* MERGEFORMAT </w:instrText>
      </w:r>
      <w:r w:rsidRPr="00010501">
        <w:fldChar w:fldCharType="separate"/>
      </w:r>
      <w:r w:rsidR="009D6CE2" w:rsidRPr="009D6CE2">
        <w:t>图</w:t>
      </w:r>
      <w:r w:rsidR="009D6CE2" w:rsidRPr="009D6CE2">
        <w:t>3.17</w:t>
      </w:r>
      <w:r w:rsidRPr="00010501">
        <w:fldChar w:fldCharType="end"/>
      </w:r>
      <w:r w:rsidRPr="00010501">
        <w:t>所示，分为</w:t>
      </w:r>
      <w:r w:rsidRPr="00010501">
        <w:t>[0/90]</w:t>
      </w:r>
      <w:r w:rsidRPr="00010501">
        <w:rPr>
          <w:vertAlign w:val="subscript"/>
        </w:rPr>
        <w:t>8</w:t>
      </w:r>
      <w:r w:rsidRPr="00010501">
        <w:t>和</w:t>
      </w:r>
      <w:r w:rsidRPr="00010501">
        <w:t>[(0/90)</w:t>
      </w:r>
      <w:r w:rsidRPr="00010501">
        <w:rPr>
          <w:vertAlign w:val="subscript"/>
        </w:rPr>
        <w:t>4</w:t>
      </w:r>
      <w:r w:rsidRPr="00010501">
        <w:t>/(±45)</w:t>
      </w:r>
      <w:r w:rsidRPr="00010501">
        <w:rPr>
          <w:vertAlign w:val="subscript"/>
        </w:rPr>
        <w:t>4</w:t>
      </w:r>
      <w:r w:rsidRPr="00010501">
        <w:t>]</w:t>
      </w:r>
      <w:r w:rsidRPr="00010501">
        <w:t>两种铺层，每种铺层的试验件各</w:t>
      </w:r>
      <w:r w:rsidRPr="00010501">
        <w:t>4</w:t>
      </w:r>
      <w:r w:rsidRPr="00010501">
        <w:t>块，试件尺寸见</w:t>
      </w:r>
      <w:r w:rsidRPr="00010501">
        <w:fldChar w:fldCharType="begin"/>
      </w:r>
      <w:r w:rsidRPr="00010501">
        <w:instrText xml:space="preserve"> REF _Ref448096765 \h  \* MERGEFORMAT </w:instrText>
      </w:r>
      <w:r w:rsidRPr="00010501">
        <w:fldChar w:fldCharType="separate"/>
      </w:r>
      <w:r w:rsidR="009D6CE2" w:rsidRPr="009D6CE2">
        <w:t>图</w:t>
      </w:r>
      <w:r w:rsidR="009D6CE2" w:rsidRPr="009D6CE2">
        <w:t>3.18</w:t>
      </w:r>
      <w:r w:rsidRPr="00010501">
        <w:fldChar w:fldCharType="end"/>
      </w:r>
      <w:r w:rsidRPr="00010501">
        <w:t>和</w:t>
      </w:r>
      <w:r w:rsidRPr="00010501">
        <w:fldChar w:fldCharType="begin"/>
      </w:r>
      <w:r w:rsidRPr="00010501">
        <w:instrText xml:space="preserve"> REF _Ref448096786 \h  \* MERGEFORMAT </w:instrText>
      </w:r>
      <w:r w:rsidRPr="00010501">
        <w:fldChar w:fldCharType="separate"/>
      </w:r>
      <w:r w:rsidR="009D6CE2" w:rsidRPr="009D6CE2">
        <w:t>表</w:t>
      </w:r>
      <w:r w:rsidR="009D6CE2" w:rsidRPr="009D6CE2">
        <w:t>3.7</w:t>
      </w:r>
      <w:r w:rsidRPr="00010501">
        <w:fldChar w:fldCharType="end"/>
      </w:r>
      <w:r w:rsidRPr="00010501">
        <w:t>。</w:t>
      </w:r>
      <w:r w:rsidRPr="00010501">
        <w:rPr>
          <w:rFonts w:eastAsia="黑体"/>
          <w:b/>
          <w:noProof/>
          <w:sz w:val="30"/>
        </w:rPr>
        <mc:AlternateContent>
          <mc:Choice Requires="wpg">
            <w:drawing>
              <wp:anchor distT="0" distB="0" distL="114300" distR="114300" simplePos="0" relativeHeight="251655680" behindDoc="0" locked="0" layoutInCell="1" allowOverlap="1" wp14:anchorId="22401243" wp14:editId="0F0968B6">
                <wp:simplePos x="0" y="0"/>
                <wp:positionH relativeFrom="margin">
                  <wp:posOffset>176530</wp:posOffset>
                </wp:positionH>
                <wp:positionV relativeFrom="paragraph">
                  <wp:posOffset>588010</wp:posOffset>
                </wp:positionV>
                <wp:extent cx="4638040" cy="1091565"/>
                <wp:effectExtent l="0" t="0" r="10160" b="0"/>
                <wp:wrapTopAndBottom/>
                <wp:docPr id="99" name="组合 99"/>
                <wp:cNvGraphicFramePr/>
                <a:graphic xmlns:a="http://schemas.openxmlformats.org/drawingml/2006/main">
                  <a:graphicData uri="http://schemas.microsoft.com/office/word/2010/wordprocessingGroup">
                    <wpg:wgp>
                      <wpg:cNvGrpSpPr/>
                      <wpg:grpSpPr>
                        <a:xfrm>
                          <a:off x="0" y="0"/>
                          <a:ext cx="4638040" cy="1091565"/>
                          <a:chOff x="55880" y="106680"/>
                          <a:chExt cx="4638040" cy="1091950"/>
                        </a:xfrm>
                      </wpg:grpSpPr>
                      <pic:pic xmlns:pic="http://schemas.openxmlformats.org/drawingml/2006/picture">
                        <pic:nvPicPr>
                          <pic:cNvPr id="100" name="图片 100" descr="E:\Chen\work of PHD\Experiment\带小孔复材层合板拉伸\试件照片\IMG_1654.JPG"/>
                          <pic:cNvPicPr>
                            <a:picLocks noChangeAspect="1"/>
                          </pic:cNvPicPr>
                        </pic:nvPicPr>
                        <pic:blipFill rotWithShape="1">
                          <a:blip r:embed="rId205" cstate="print">
                            <a:extLst>
                              <a:ext uri="{28A0092B-C50C-407E-A947-70E740481C1C}">
                                <a14:useLocalDpi xmlns:a14="http://schemas.microsoft.com/office/drawing/2010/main" val="0"/>
                              </a:ext>
                            </a:extLst>
                          </a:blip>
                          <a:srcRect l="1512" t="4329" r="6391" b="51351"/>
                          <a:stretch/>
                        </pic:blipFill>
                        <pic:spPr bwMode="auto">
                          <a:xfrm>
                            <a:off x="55880" y="106680"/>
                            <a:ext cx="3403600" cy="1091950"/>
                          </a:xfrm>
                          <a:prstGeom prst="rect">
                            <a:avLst/>
                          </a:prstGeom>
                          <a:noFill/>
                          <a:ln>
                            <a:noFill/>
                          </a:ln>
                        </pic:spPr>
                      </pic:pic>
                      <wps:wsp>
                        <wps:cNvPr id="101" name="圆角矩形 101"/>
                        <wps:cNvSpPr/>
                        <wps:spPr>
                          <a:xfrm>
                            <a:off x="3387189" y="242944"/>
                            <a:ext cx="1286411" cy="34356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6108B6" w:rsidRDefault="006108B6" w:rsidP="00010501">
                              <w:pPr>
                                <w:ind w:firstLine="480"/>
                                <w:jc w:val="center"/>
                              </w:pPr>
                              <w:r>
                                <w:t>[</w:t>
                              </w:r>
                              <w:r>
                                <w:rPr>
                                  <w:rFonts w:hint="eastAsia"/>
                                </w:rPr>
                                <w:t>(0/90</w:t>
                              </w:r>
                              <w:r>
                                <w:t>)</w:t>
                              </w:r>
                              <w:r w:rsidRPr="00F93EE0">
                                <w:rPr>
                                  <w:vertAlign w:val="subscript"/>
                                </w:rPr>
                                <w:t>4</w:t>
                              </w:r>
                              <w:r>
                                <w:t>/(45/-45)</w:t>
                              </w:r>
                              <w:r w:rsidRPr="00F93EE0">
                                <w:rPr>
                                  <w:vertAlign w:val="subscript"/>
                                </w:rPr>
                                <w:t>4</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圆角矩形 102"/>
                        <wps:cNvSpPr/>
                        <wps:spPr>
                          <a:xfrm>
                            <a:off x="3403681" y="755605"/>
                            <a:ext cx="1290239" cy="34356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6108B6" w:rsidRDefault="006108B6" w:rsidP="00010501">
                              <w:pPr>
                                <w:ind w:firstLine="480"/>
                                <w:jc w:val="center"/>
                              </w:pPr>
                              <w:r>
                                <w:t>[</w:t>
                              </w:r>
                              <w:r>
                                <w:rPr>
                                  <w:rFonts w:hint="eastAsia"/>
                                </w:rPr>
                                <w:t>0/90</w:t>
                              </w:r>
                              <w:r>
                                <w:t>]</w:t>
                              </w:r>
                              <w:r w:rsidRPr="00F93EE0">
                                <w:rPr>
                                  <w:vertAlign w:val="subscript"/>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2401243" id="组合 99" o:spid="_x0000_s1026" style="position:absolute;left:0;text-align:left;margin-left:13.9pt;margin-top:46.3pt;width:365.2pt;height:85.95pt;z-index:251655680;mso-position-horizontal-relative:margin" coordorigin="558,1066" coordsize="46380,109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">
                <v:shape id="图片 100" o:spid="_x0000_s1027" type="#_x0000_t75" style="position:absolute;left:558;top:1066;width:34036;height:10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8FsK3GAAAA3AAAAA8AAABkcnMvZG93bnJldi54bWxEj09rwkAQxe9Cv8MyBS9SN/YgJXUVLSj1&#10;Iv4pzXXIjklsdjZmV43f3jkUvM3w3rz3m8msc7W6UhsqzwZGwwQUce5txYWBn8Py7QNUiMgWa89k&#10;4E4BZtOX3gRT62+8o+s+FkpCOKRooIyxSbUOeUkOw9A3xKIdfeswytoW2rZ4k3BX6/ckGWuHFUtD&#10;iQ19lZT/7S/OwGK1OJ3ovMnuGe7WzfH3Mt8WA2P6r938E1SkLj7N/9ffVvATwZdnZAI9f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wWwrcYAAADcAAAADwAAAAAAAAAAAAAA&#10;AACfAgAAZHJzL2Rvd25yZXYueG1sUEsFBgAAAAAEAAQA9wAAAJIDAAAAAA==&#10;">
                  <v:imagedata r:id="rId206" o:title="IMG_1654" croptop="2837f" cropbottom="33653f" cropleft="991f" cropright="4188f"/>
                  <v:path arrowok="t"/>
                </v:shape>
                <v:roundrect id="圆角矩形 101" o:spid="_x0000_s1028" style="position:absolute;left:33871;top:2429;width:12865;height:34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OkzMAA&#10;AADcAAAADwAAAGRycy9kb3ducmV2LnhtbERPS2rDMBDdB3oHMYVuQiO5hNC6kU0pNZTs8jnAYE1t&#10;t9bISEqi3D4qBLKbx/vOuk52FCfyYXCsoVgoEMStMwN3Gg775vkVRIjIBkfHpOFCAerqYbbG0rgz&#10;b+m0i53IIRxK1NDHOJVShrYni2HhJuLM/ThvMWboO2k8nnO4HeWLUitpceDc0ONEnz21f7uj1fD2&#10;m3yRxsEuj4Hnqtm4pvtyWj89po93EJFSvItv7m+T56sC/p/JF8j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1OkzMAAAADcAAAADwAAAAAAAAAAAAAAAACYAgAAZHJzL2Rvd25y&#10;ZXYueG1sUEsFBgAAAAAEAAQA9QAAAIUDAAAAAA==&#10;" fillcolor="#5b9bd5" strokecolor="#41719c" strokeweight="1pt">
                  <v:stroke joinstyle="miter"/>
                  <v:textbox>
                    <w:txbxContent>
                      <w:p w:rsidR="006108B6" w:rsidRDefault="006108B6" w:rsidP="00010501">
                        <w:pPr>
                          <w:ind w:firstLine="480"/>
                          <w:jc w:val="center"/>
                        </w:pPr>
                        <w:r>
                          <w:t>[</w:t>
                        </w:r>
                        <w:r>
                          <w:rPr>
                            <w:rFonts w:hint="eastAsia"/>
                          </w:rPr>
                          <w:t>(0/90</w:t>
                        </w:r>
                        <w:r>
                          <w:t>)</w:t>
                        </w:r>
                        <w:r w:rsidRPr="00F93EE0">
                          <w:rPr>
                            <w:vertAlign w:val="subscript"/>
                          </w:rPr>
                          <w:t>4</w:t>
                        </w:r>
                        <w:r>
                          <w:t>/(45/-45)</w:t>
                        </w:r>
                        <w:r w:rsidRPr="00F93EE0">
                          <w:rPr>
                            <w:vertAlign w:val="subscript"/>
                          </w:rPr>
                          <w:t>4</w:t>
                        </w:r>
                        <w:r>
                          <w:t>]</w:t>
                        </w:r>
                      </w:p>
                    </w:txbxContent>
                  </v:textbox>
                </v:roundrect>
                <v:roundrect id="圆角矩形 102" o:spid="_x0000_s1029" style="position:absolute;left:34036;top:7556;width:12903;height:3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E6u78A&#10;AADcAAAADwAAAGRycy9kb3ducmV2LnhtbERPzWoCMRC+F3yHMIKXoolSiq5GEXGh9Fb1AYbNuLu6&#10;mSxJ1Pj2plDobT6+31ltku3EnXxoHWuYThQI4sqZlmsNp2M5noMIEdlg55g0PCnAZj14W2Fh3IN/&#10;6H6ItcghHArU0MTYF1KGqiGLYeJ64sydnbcYM/S1NB4fOdx2cqbUp7TYcm5osKddQ9X1cLMaFpfk&#10;p6lr7cct8Lsqv11Z753Wo2HaLkFESvFf/Of+Mnm+msHvM/k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gTq7vwAAANwAAAAPAAAAAAAAAAAAAAAAAJgCAABkcnMvZG93bnJl&#10;di54bWxQSwUGAAAAAAQABAD1AAAAhAMAAAAA&#10;" fillcolor="#5b9bd5" strokecolor="#41719c" strokeweight="1pt">
                  <v:stroke joinstyle="miter"/>
                  <v:textbox>
                    <w:txbxContent>
                      <w:p w:rsidR="006108B6" w:rsidRDefault="006108B6" w:rsidP="00010501">
                        <w:pPr>
                          <w:ind w:firstLine="480"/>
                          <w:jc w:val="center"/>
                        </w:pPr>
                        <w:r>
                          <w:t>[</w:t>
                        </w:r>
                        <w:r>
                          <w:rPr>
                            <w:rFonts w:hint="eastAsia"/>
                          </w:rPr>
                          <w:t>0/90</w:t>
                        </w:r>
                        <w:r>
                          <w:t>]</w:t>
                        </w:r>
                        <w:r w:rsidRPr="00F93EE0">
                          <w:rPr>
                            <w:vertAlign w:val="subscript"/>
                          </w:rPr>
                          <w:t>8</w:t>
                        </w:r>
                      </w:p>
                    </w:txbxContent>
                  </v:textbox>
                </v:roundrect>
                <w10:wrap type="topAndBottom" anchorx="margin"/>
              </v:group>
            </w:pict>
          </mc:Fallback>
        </mc:AlternateContent>
      </w:r>
      <w:r w:rsidRPr="00010501">
        <w:rPr>
          <w:rFonts w:eastAsia="黑体"/>
          <w:b/>
          <w:noProof/>
          <w:sz w:val="30"/>
        </w:rPr>
        <mc:AlternateContent>
          <mc:Choice Requires="wps">
            <w:drawing>
              <wp:anchor distT="0" distB="0" distL="114300" distR="114300" simplePos="0" relativeHeight="251656704" behindDoc="0" locked="0" layoutInCell="1" allowOverlap="1" wp14:anchorId="7702D5D2" wp14:editId="42D1D2F9">
                <wp:simplePos x="0" y="0"/>
                <wp:positionH relativeFrom="column">
                  <wp:posOffset>176868</wp:posOffset>
                </wp:positionH>
                <wp:positionV relativeFrom="paragraph">
                  <wp:posOffset>1736887</wp:posOffset>
                </wp:positionV>
                <wp:extent cx="4638040" cy="635"/>
                <wp:effectExtent l="0" t="0" r="0" b="0"/>
                <wp:wrapTopAndBottom/>
                <wp:docPr id="110" name="文本框 110"/>
                <wp:cNvGraphicFramePr/>
                <a:graphic xmlns:a="http://schemas.openxmlformats.org/drawingml/2006/main">
                  <a:graphicData uri="http://schemas.microsoft.com/office/word/2010/wordprocessingShape">
                    <wps:wsp>
                      <wps:cNvSpPr txBox="1"/>
                      <wps:spPr>
                        <a:xfrm>
                          <a:off x="0" y="0"/>
                          <a:ext cx="4638040" cy="635"/>
                        </a:xfrm>
                        <a:prstGeom prst="rect">
                          <a:avLst/>
                        </a:prstGeom>
                        <a:solidFill>
                          <a:prstClr val="white"/>
                        </a:solidFill>
                        <a:ln>
                          <a:noFill/>
                        </a:ln>
                        <a:effectLst/>
                      </wps:spPr>
                      <wps:txbx>
                        <w:txbxContent>
                          <w:p w:rsidR="006108B6" w:rsidRPr="00010501" w:rsidRDefault="006108B6" w:rsidP="00010501">
                            <w:pPr>
                              <w:pStyle w:val="af6"/>
                              <w:spacing w:before="120" w:after="240"/>
                              <w:ind w:firstLine="440"/>
                              <w:jc w:val="center"/>
                              <w:rPr>
                                <w:rFonts w:ascii="Times New Roman" w:eastAsia="宋体" w:hAnsi="Times New Roman"/>
                                <w:b/>
                                <w:noProof/>
                                <w:sz w:val="22"/>
                                <w:szCs w:val="22"/>
                              </w:rPr>
                            </w:pPr>
                            <w:bookmarkStart w:id="175" w:name="_Ref448096747"/>
                            <w:r w:rsidRPr="00010501">
                              <w:rPr>
                                <w:rFonts w:ascii="Times New Roman" w:eastAsia="宋体" w:hAnsi="Times New Roman"/>
                                <w:sz w:val="22"/>
                                <w:szCs w:val="22"/>
                              </w:rPr>
                              <w:t>图</w:t>
                            </w:r>
                            <w:r w:rsidRPr="00010501">
                              <w:rPr>
                                <w:rFonts w:ascii="Times New Roman" w:eastAsia="宋体" w:hAnsi="Times New Roman"/>
                                <w:sz w:val="22"/>
                                <w:szCs w:val="22"/>
                              </w:rPr>
                              <w:t>3.</w:t>
                            </w:r>
                            <w:r w:rsidRPr="00010501">
                              <w:rPr>
                                <w:rFonts w:ascii="Times New Roman" w:eastAsia="宋体" w:hAnsi="Times New Roman"/>
                                <w:sz w:val="22"/>
                                <w:szCs w:val="22"/>
                              </w:rPr>
                              <w:fldChar w:fldCharType="begin"/>
                            </w:r>
                            <w:r w:rsidRPr="00010501">
                              <w:rPr>
                                <w:rFonts w:ascii="Times New Roman" w:eastAsia="宋体" w:hAnsi="Times New Roman"/>
                                <w:sz w:val="22"/>
                                <w:szCs w:val="22"/>
                              </w:rPr>
                              <w:instrText xml:space="preserve"> SEQ </w:instrText>
                            </w:r>
                            <w:r w:rsidRPr="00010501">
                              <w:rPr>
                                <w:rFonts w:ascii="Times New Roman" w:eastAsia="宋体" w:hAnsi="Times New Roman"/>
                                <w:sz w:val="22"/>
                                <w:szCs w:val="22"/>
                              </w:rPr>
                              <w:instrText>图</w:instrText>
                            </w:r>
                            <w:r w:rsidRPr="00010501">
                              <w:rPr>
                                <w:rFonts w:ascii="Times New Roman" w:eastAsia="宋体" w:hAnsi="Times New Roman"/>
                                <w:sz w:val="22"/>
                                <w:szCs w:val="22"/>
                              </w:rPr>
                              <w:instrText xml:space="preserve">3. \* ARABIC </w:instrText>
                            </w:r>
                            <w:r w:rsidRPr="00010501">
                              <w:rPr>
                                <w:rFonts w:ascii="Times New Roman" w:eastAsia="宋体" w:hAnsi="Times New Roman"/>
                                <w:sz w:val="22"/>
                                <w:szCs w:val="22"/>
                              </w:rPr>
                              <w:fldChar w:fldCharType="separate"/>
                            </w:r>
                            <w:r>
                              <w:rPr>
                                <w:rFonts w:ascii="Times New Roman" w:eastAsia="宋体" w:hAnsi="Times New Roman"/>
                                <w:noProof/>
                                <w:sz w:val="22"/>
                                <w:szCs w:val="22"/>
                              </w:rPr>
                              <w:t>17</w:t>
                            </w:r>
                            <w:r w:rsidRPr="00010501">
                              <w:rPr>
                                <w:rFonts w:ascii="Times New Roman" w:eastAsia="宋体" w:hAnsi="Times New Roman"/>
                                <w:sz w:val="22"/>
                                <w:szCs w:val="22"/>
                              </w:rPr>
                              <w:fldChar w:fldCharType="end"/>
                            </w:r>
                            <w:bookmarkEnd w:id="175"/>
                            <w:r w:rsidRPr="00010501">
                              <w:rPr>
                                <w:rFonts w:ascii="Times New Roman" w:eastAsia="宋体" w:hAnsi="Times New Roman"/>
                                <w:sz w:val="22"/>
                                <w:szCs w:val="22"/>
                              </w:rPr>
                              <w:t xml:space="preserve"> </w:t>
                            </w:r>
                            <w:r w:rsidRPr="00010501">
                              <w:rPr>
                                <w:rFonts w:ascii="Times New Roman" w:eastAsia="宋体" w:hAnsi="Times New Roman"/>
                                <w:sz w:val="22"/>
                                <w:szCs w:val="22"/>
                              </w:rPr>
                              <w:t>带小孔复合材料层合板试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702D5D2" id="_x0000_t202" coordsize="21600,21600" o:spt="202" path="m,l,21600r21600,l21600,xe">
                <v:stroke joinstyle="miter"/>
                <v:path gradientshapeok="t" o:connecttype="rect"/>
              </v:shapetype>
              <v:shape id="文本框 110" o:spid="_x0000_s1030" type="#_x0000_t202" style="position:absolute;left:0;text-align:left;margin-left:13.95pt;margin-top:136.75pt;width:365.2pt;height:.0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" stroked="f">
                <v:textbox style="mso-fit-shape-to-text:t" inset="0,0,0,0">
                  <w:txbxContent>
                    <w:p w:rsidR="006108B6" w:rsidRPr="00010501" w:rsidRDefault="006108B6" w:rsidP="00010501">
                      <w:pPr>
                        <w:pStyle w:val="af6"/>
                        <w:spacing w:before="120" w:after="240"/>
                        <w:ind w:firstLine="440"/>
                        <w:jc w:val="center"/>
                        <w:rPr>
                          <w:rFonts w:ascii="Times New Roman" w:eastAsia="宋体" w:hAnsi="Times New Roman"/>
                          <w:b/>
                          <w:noProof/>
                          <w:sz w:val="22"/>
                          <w:szCs w:val="22"/>
                        </w:rPr>
                      </w:pPr>
                      <w:bookmarkStart w:id="176" w:name="_Ref448096747"/>
                      <w:r w:rsidRPr="00010501">
                        <w:rPr>
                          <w:rFonts w:ascii="Times New Roman" w:eastAsia="宋体" w:hAnsi="Times New Roman"/>
                          <w:sz w:val="22"/>
                          <w:szCs w:val="22"/>
                        </w:rPr>
                        <w:t>图</w:t>
                      </w:r>
                      <w:r w:rsidRPr="00010501">
                        <w:rPr>
                          <w:rFonts w:ascii="Times New Roman" w:eastAsia="宋体" w:hAnsi="Times New Roman"/>
                          <w:sz w:val="22"/>
                          <w:szCs w:val="22"/>
                        </w:rPr>
                        <w:t>3.</w:t>
                      </w:r>
                      <w:r w:rsidRPr="00010501">
                        <w:rPr>
                          <w:rFonts w:ascii="Times New Roman" w:eastAsia="宋体" w:hAnsi="Times New Roman"/>
                          <w:sz w:val="22"/>
                          <w:szCs w:val="22"/>
                        </w:rPr>
                        <w:fldChar w:fldCharType="begin"/>
                      </w:r>
                      <w:r w:rsidRPr="00010501">
                        <w:rPr>
                          <w:rFonts w:ascii="Times New Roman" w:eastAsia="宋体" w:hAnsi="Times New Roman"/>
                          <w:sz w:val="22"/>
                          <w:szCs w:val="22"/>
                        </w:rPr>
                        <w:instrText xml:space="preserve"> SEQ </w:instrText>
                      </w:r>
                      <w:r w:rsidRPr="00010501">
                        <w:rPr>
                          <w:rFonts w:ascii="Times New Roman" w:eastAsia="宋体" w:hAnsi="Times New Roman"/>
                          <w:sz w:val="22"/>
                          <w:szCs w:val="22"/>
                        </w:rPr>
                        <w:instrText>图</w:instrText>
                      </w:r>
                      <w:r w:rsidRPr="00010501">
                        <w:rPr>
                          <w:rFonts w:ascii="Times New Roman" w:eastAsia="宋体" w:hAnsi="Times New Roman"/>
                          <w:sz w:val="22"/>
                          <w:szCs w:val="22"/>
                        </w:rPr>
                        <w:instrText xml:space="preserve">3. \* ARABIC </w:instrText>
                      </w:r>
                      <w:r w:rsidRPr="00010501">
                        <w:rPr>
                          <w:rFonts w:ascii="Times New Roman" w:eastAsia="宋体" w:hAnsi="Times New Roman"/>
                          <w:sz w:val="22"/>
                          <w:szCs w:val="22"/>
                        </w:rPr>
                        <w:fldChar w:fldCharType="separate"/>
                      </w:r>
                      <w:r>
                        <w:rPr>
                          <w:rFonts w:ascii="Times New Roman" w:eastAsia="宋体" w:hAnsi="Times New Roman"/>
                          <w:noProof/>
                          <w:sz w:val="22"/>
                          <w:szCs w:val="22"/>
                        </w:rPr>
                        <w:t>17</w:t>
                      </w:r>
                      <w:r w:rsidRPr="00010501">
                        <w:rPr>
                          <w:rFonts w:ascii="Times New Roman" w:eastAsia="宋体" w:hAnsi="Times New Roman"/>
                          <w:sz w:val="22"/>
                          <w:szCs w:val="22"/>
                        </w:rPr>
                        <w:fldChar w:fldCharType="end"/>
                      </w:r>
                      <w:bookmarkEnd w:id="176"/>
                      <w:r w:rsidRPr="00010501">
                        <w:rPr>
                          <w:rFonts w:ascii="Times New Roman" w:eastAsia="宋体" w:hAnsi="Times New Roman"/>
                          <w:sz w:val="22"/>
                          <w:szCs w:val="22"/>
                        </w:rPr>
                        <w:t xml:space="preserve"> </w:t>
                      </w:r>
                      <w:r w:rsidRPr="00010501">
                        <w:rPr>
                          <w:rFonts w:ascii="Times New Roman" w:eastAsia="宋体" w:hAnsi="Times New Roman"/>
                          <w:sz w:val="22"/>
                          <w:szCs w:val="22"/>
                        </w:rPr>
                        <w:t>带小孔复合材料层合板试件</w:t>
                      </w:r>
                    </w:p>
                  </w:txbxContent>
                </v:textbox>
                <w10:wrap type="topAndBottom"/>
              </v:shape>
            </w:pict>
          </mc:Fallback>
        </mc:AlternateContent>
      </w:r>
    </w:p>
    <w:p w:rsidR="00010501" w:rsidRPr="00010501" w:rsidRDefault="00010501" w:rsidP="00010501">
      <w:pPr>
        <w:keepNext/>
        <w:widowControl/>
        <w:spacing w:line="240" w:lineRule="auto"/>
        <w:ind w:left="737" w:firstLineChars="0" w:hanging="737"/>
        <w:rPr>
          <w:rFonts w:eastAsia="黑体"/>
          <w:b/>
          <w:sz w:val="30"/>
        </w:rPr>
      </w:pPr>
      <w:r w:rsidRPr="00010501">
        <w:rPr>
          <w:rFonts w:eastAsia="黑体"/>
          <w:b/>
          <w:sz w:val="30"/>
        </w:rPr>
        <w:object w:dxaOrig="22996" w:dyaOrig="7695">
          <v:shape id="_x0000_i1063" type="#_x0000_t75" style="width:417.75pt;height:137.25pt" o:ole="">
            <v:imagedata r:id="rId207" o:title=""/>
          </v:shape>
          <o:OLEObject Type="Embed" ProgID="Visio.Drawing.15" ShapeID="_x0000_i1063" DrawAspect="Content" ObjectID="_1582109381" r:id="rId208"/>
        </w:object>
      </w:r>
    </w:p>
    <w:p w:rsidR="00010501" w:rsidRPr="00010501" w:rsidRDefault="00010501" w:rsidP="00010501">
      <w:pPr>
        <w:spacing w:before="120" w:after="240" w:line="240" w:lineRule="auto"/>
        <w:ind w:firstLineChars="0" w:firstLine="0"/>
        <w:jc w:val="center"/>
        <w:rPr>
          <w:b/>
          <w:sz w:val="22"/>
          <w:szCs w:val="22"/>
        </w:rPr>
      </w:pPr>
      <w:bookmarkStart w:id="177" w:name="_Ref448096765"/>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8</w:t>
      </w:r>
      <w:r w:rsidRPr="00010501">
        <w:rPr>
          <w:sz w:val="22"/>
          <w:szCs w:val="22"/>
        </w:rPr>
        <w:fldChar w:fldCharType="end"/>
      </w:r>
      <w:bookmarkEnd w:id="177"/>
      <w:r w:rsidRPr="00010501">
        <w:rPr>
          <w:sz w:val="22"/>
          <w:szCs w:val="22"/>
        </w:rPr>
        <w:t xml:space="preserve"> </w:t>
      </w:r>
      <w:r w:rsidRPr="00010501">
        <w:rPr>
          <w:sz w:val="22"/>
          <w:szCs w:val="22"/>
        </w:rPr>
        <w:t>试件尺寸示意图</w:t>
      </w:r>
    </w:p>
    <w:p w:rsidR="00010501" w:rsidRPr="00010501" w:rsidRDefault="00010501" w:rsidP="00010501">
      <w:pPr>
        <w:keepNext/>
        <w:spacing w:before="240" w:after="120" w:line="240" w:lineRule="auto"/>
        <w:ind w:firstLineChars="0" w:firstLine="0"/>
        <w:jc w:val="center"/>
        <w:rPr>
          <w:sz w:val="22"/>
          <w:szCs w:val="22"/>
        </w:rPr>
      </w:pPr>
      <w:bookmarkStart w:id="178" w:name="_Ref448096786"/>
      <w:r w:rsidRPr="00010501">
        <w:rPr>
          <w:sz w:val="22"/>
          <w:szCs w:val="22"/>
        </w:rPr>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7</w:t>
      </w:r>
      <w:r w:rsidRPr="00010501">
        <w:rPr>
          <w:sz w:val="22"/>
          <w:szCs w:val="22"/>
        </w:rPr>
        <w:fldChar w:fldCharType="end"/>
      </w:r>
      <w:bookmarkEnd w:id="178"/>
      <w:r w:rsidRPr="00010501">
        <w:rPr>
          <w:sz w:val="22"/>
          <w:szCs w:val="22"/>
        </w:rPr>
        <w:t xml:space="preserve"> </w:t>
      </w:r>
      <w:r w:rsidRPr="00010501">
        <w:rPr>
          <w:sz w:val="22"/>
          <w:szCs w:val="22"/>
        </w:rPr>
        <w:t>试验件尺寸（单位：</w:t>
      </w:r>
      <w:r w:rsidRPr="00010501">
        <w:rPr>
          <w:sz w:val="22"/>
          <w:szCs w:val="22"/>
        </w:rPr>
        <w:t>mm</w:t>
      </w:r>
      <w:r w:rsidRPr="00010501">
        <w:rPr>
          <w:sz w:val="22"/>
          <w:szCs w:val="22"/>
        </w:rPr>
        <w:t>）</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91"/>
        <w:gridCol w:w="1431"/>
        <w:gridCol w:w="1431"/>
        <w:gridCol w:w="1079"/>
        <w:gridCol w:w="1422"/>
        <w:gridCol w:w="2020"/>
      </w:tblGrid>
      <w:tr w:rsidR="00010501" w:rsidRPr="00010501" w:rsidTr="00010501">
        <w:trPr>
          <w:jc w:val="center"/>
        </w:trPr>
        <w:tc>
          <w:tcPr>
            <w:tcW w:w="976"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L</w:t>
            </w:r>
          </w:p>
        </w:tc>
        <w:tc>
          <w:tcPr>
            <w:tcW w:w="780"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b</w:t>
            </w:r>
          </w:p>
        </w:tc>
        <w:tc>
          <w:tcPr>
            <w:tcW w:w="780"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a</w:t>
            </w:r>
          </w:p>
        </w:tc>
        <w:tc>
          <w:tcPr>
            <w:tcW w:w="588"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t</w:t>
            </w:r>
          </w:p>
        </w:tc>
        <w:tc>
          <w:tcPr>
            <w:tcW w:w="77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Ф</w:t>
            </w:r>
          </w:p>
        </w:tc>
        <w:tc>
          <w:tcPr>
            <w:tcW w:w="1101"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θ</w:t>
            </w:r>
          </w:p>
        </w:tc>
      </w:tr>
      <w:tr w:rsidR="00010501" w:rsidRPr="00010501" w:rsidTr="00010501">
        <w:trPr>
          <w:jc w:val="center"/>
        </w:trPr>
        <w:tc>
          <w:tcPr>
            <w:tcW w:w="976"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50</w:t>
            </w:r>
          </w:p>
        </w:tc>
        <w:tc>
          <w:tcPr>
            <w:tcW w:w="780"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6</w:t>
            </w:r>
          </w:p>
        </w:tc>
        <w:tc>
          <w:tcPr>
            <w:tcW w:w="780"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0</w:t>
            </w:r>
          </w:p>
        </w:tc>
        <w:tc>
          <w:tcPr>
            <w:tcW w:w="588"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64</w:t>
            </w:r>
          </w:p>
        </w:tc>
        <w:tc>
          <w:tcPr>
            <w:tcW w:w="77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6</w:t>
            </w:r>
          </w:p>
        </w:tc>
        <w:tc>
          <w:tcPr>
            <w:tcW w:w="1101"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5°</w:t>
            </w:r>
          </w:p>
        </w:tc>
      </w:tr>
    </w:tbl>
    <w:p w:rsidR="00010501" w:rsidRPr="00010501" w:rsidRDefault="00010501" w:rsidP="00010501">
      <w:pPr>
        <w:ind w:firstLineChars="0" w:firstLine="420"/>
      </w:pPr>
    </w:p>
    <w:p w:rsidR="00010501" w:rsidRPr="00010501" w:rsidRDefault="00AE4E6D" w:rsidP="00010501">
      <w:pPr>
        <w:ind w:firstLineChars="0" w:firstLine="420"/>
      </w:pPr>
      <w:r>
        <w:t>本文</w:t>
      </w:r>
      <w:r w:rsidR="00010501" w:rsidRPr="00010501">
        <w:t>按照</w:t>
      </w:r>
      <w:r w:rsidR="00010501" w:rsidRPr="00010501">
        <w:fldChar w:fldCharType="begin"/>
      </w:r>
      <w:r w:rsidR="00010501" w:rsidRPr="00010501">
        <w:instrText xml:space="preserve"> REF _Ref448004500 \h  \* MERGEFORMAT </w:instrText>
      </w:r>
      <w:r w:rsidR="00010501" w:rsidRPr="00010501">
        <w:fldChar w:fldCharType="separate"/>
      </w:r>
      <w:r w:rsidR="009D6CE2" w:rsidRPr="009D6CE2">
        <w:t>图</w:t>
      </w:r>
      <w:r w:rsidR="009D6CE2" w:rsidRPr="009D6CE2">
        <w:t>3.19</w:t>
      </w:r>
      <w:r w:rsidR="00010501" w:rsidRPr="00010501">
        <w:fldChar w:fldCharType="end"/>
      </w:r>
      <w:r w:rsidR="00010501" w:rsidRPr="00010501">
        <w:t>所示的实验系统进行带小孔复合材料层合板的单向拉伸强度实验，试验机型号为</w:t>
      </w:r>
      <w:r w:rsidR="00010501" w:rsidRPr="00010501">
        <w:t>WDW-200</w:t>
      </w:r>
      <w:r w:rsidR="00010501" w:rsidRPr="00010501">
        <w:t>，最大量程</w:t>
      </w:r>
      <w:r w:rsidR="00010501" w:rsidRPr="00010501">
        <w:t>200kN</w:t>
      </w:r>
      <w:r w:rsidR="00010501" w:rsidRPr="00010501">
        <w:t>。实验过程采用位移控制加载模式，对每块试验件进行匀速准静态单向拉伸加载，加载速率为</w:t>
      </w:r>
      <w:r w:rsidR="00010501" w:rsidRPr="00010501">
        <w:t>0.4mm/min</w:t>
      </w:r>
      <w:r w:rsidR="00010501" w:rsidRPr="00010501">
        <w:t>，直到试验件破坏为止。</w:t>
      </w:r>
    </w:p>
    <w:p w:rsidR="00010501" w:rsidRPr="00010501" w:rsidRDefault="00010501" w:rsidP="00010501">
      <w:pPr>
        <w:keepNext/>
        <w:spacing w:line="240" w:lineRule="auto"/>
        <w:ind w:firstLineChars="0" w:firstLine="0"/>
        <w:jc w:val="center"/>
        <w:rPr>
          <w:sz w:val="21"/>
          <w:szCs w:val="22"/>
        </w:rPr>
      </w:pPr>
      <w:r w:rsidRPr="00010501">
        <w:rPr>
          <w:noProof/>
          <w:sz w:val="21"/>
          <w:szCs w:val="22"/>
        </w:rPr>
        <w:drawing>
          <wp:inline distT="0" distB="0" distL="0" distR="0" wp14:anchorId="069773B3" wp14:editId="7B3E5A50">
            <wp:extent cx="2675106" cy="2006548"/>
            <wp:effectExtent l="0" t="0" r="0" b="0"/>
            <wp:docPr id="429" name="图片 429" descr="C:\Users\cjl\AppData\Local\Microsoft\Windows\Temporary Internet Files\Content.Word\P51029-144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jl\AppData\Local\Microsoft\Windows\Temporary Internet Files\Content.Word\P51029-144041.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681419" cy="2011283"/>
                    </a:xfrm>
                    <a:prstGeom prst="rect">
                      <a:avLst/>
                    </a:prstGeom>
                    <a:noFill/>
                    <a:ln>
                      <a:noFill/>
                    </a:ln>
                  </pic:spPr>
                </pic:pic>
              </a:graphicData>
            </a:graphic>
          </wp:inline>
        </w:drawing>
      </w:r>
      <w:r w:rsidRPr="00010501">
        <w:rPr>
          <w:sz w:val="21"/>
          <w:szCs w:val="22"/>
        </w:rPr>
        <w:t xml:space="preserve">  </w:t>
      </w:r>
      <w:r w:rsidRPr="00010501">
        <w:rPr>
          <w:sz w:val="21"/>
          <w:szCs w:val="22"/>
        </w:rPr>
        <w:object w:dxaOrig="11385" w:dyaOrig="11100">
          <v:shape id="_x0000_i1064" type="#_x0000_t75" style="width:165.75pt;height:158.25pt" o:ole="">
            <v:imagedata r:id="rId210" o:title=""/>
          </v:shape>
          <o:OLEObject Type="Embed" ProgID="Visio.Drawing.15" ShapeID="_x0000_i1064" DrawAspect="Content" ObjectID="_1582109382" r:id="rId211"/>
        </w:object>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实验系统</w:t>
      </w:r>
      <w:r w:rsidRPr="00010501">
        <w:rPr>
          <w:sz w:val="22"/>
          <w:szCs w:val="22"/>
        </w:rPr>
        <w:t xml:space="preserve">                     (b) </w:t>
      </w:r>
      <w:r w:rsidRPr="00010501">
        <w:rPr>
          <w:sz w:val="22"/>
          <w:szCs w:val="22"/>
        </w:rPr>
        <w:t>应变片布局</w:t>
      </w:r>
    </w:p>
    <w:p w:rsidR="00010501" w:rsidRPr="00010501" w:rsidRDefault="00010501" w:rsidP="00010501">
      <w:pPr>
        <w:spacing w:before="120" w:after="240" w:line="240" w:lineRule="auto"/>
        <w:ind w:firstLineChars="0" w:firstLine="0"/>
        <w:jc w:val="center"/>
        <w:rPr>
          <w:sz w:val="22"/>
          <w:szCs w:val="22"/>
        </w:rPr>
      </w:pPr>
      <w:bookmarkStart w:id="179" w:name="_Ref448004500"/>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19</w:t>
      </w:r>
      <w:r w:rsidRPr="00010501">
        <w:rPr>
          <w:sz w:val="22"/>
          <w:szCs w:val="22"/>
        </w:rPr>
        <w:fldChar w:fldCharType="end"/>
      </w:r>
      <w:bookmarkEnd w:id="179"/>
      <w:r w:rsidRPr="00010501">
        <w:rPr>
          <w:sz w:val="22"/>
          <w:szCs w:val="22"/>
        </w:rPr>
        <w:t xml:space="preserve"> </w:t>
      </w:r>
      <w:r w:rsidRPr="00010501">
        <w:rPr>
          <w:sz w:val="22"/>
          <w:szCs w:val="22"/>
        </w:rPr>
        <w:t>实验示意图</w:t>
      </w:r>
    </w:p>
    <w:p w:rsidR="00010501" w:rsidRPr="00010501" w:rsidRDefault="00010501" w:rsidP="00010501">
      <w:pPr>
        <w:ind w:firstLineChars="0" w:firstLine="420"/>
      </w:pPr>
      <w:r w:rsidRPr="00010501">
        <w:t>实验完成后，获得</w:t>
      </w:r>
      <w:r w:rsidRPr="00010501">
        <w:fldChar w:fldCharType="begin"/>
      </w:r>
      <w:r w:rsidRPr="00010501">
        <w:instrText xml:space="preserve"> REF _Ref448097026 \h  \* MERGEFORMAT </w:instrText>
      </w:r>
      <w:r w:rsidRPr="00010501">
        <w:fldChar w:fldCharType="separate"/>
      </w:r>
      <w:r w:rsidR="009D6CE2" w:rsidRPr="009D6CE2">
        <w:t>图</w:t>
      </w:r>
      <w:r w:rsidR="009D6CE2" w:rsidRPr="009D6CE2">
        <w:t>3.20</w:t>
      </w:r>
      <w:r w:rsidRPr="00010501">
        <w:fldChar w:fldCharType="end"/>
      </w:r>
      <w:r w:rsidRPr="00010501">
        <w:t>所示的载荷</w:t>
      </w:r>
      <w:r w:rsidRPr="00010501">
        <w:t>-</w:t>
      </w:r>
      <w:r w:rsidRPr="00010501">
        <w:t>位移曲线，各试验件的破坏载荷见</w:t>
      </w:r>
      <w:r w:rsidRPr="00010501">
        <w:fldChar w:fldCharType="begin"/>
      </w:r>
      <w:r w:rsidRPr="00010501">
        <w:instrText xml:space="preserve"> REF _Ref448097069 \h  \* MERGEFORMAT </w:instrText>
      </w:r>
      <w:r w:rsidRPr="00010501">
        <w:fldChar w:fldCharType="separate"/>
      </w:r>
      <w:r w:rsidR="009D6CE2" w:rsidRPr="009D6CE2">
        <w:t>表</w:t>
      </w:r>
      <w:r w:rsidR="009D6CE2" w:rsidRPr="009D6CE2">
        <w:t>3.8</w:t>
      </w:r>
      <w:r w:rsidRPr="00010501">
        <w:fldChar w:fldCharType="end"/>
      </w:r>
      <w:r w:rsidRPr="00010501">
        <w:t>。从载荷</w:t>
      </w:r>
      <w:r w:rsidRPr="00010501">
        <w:t>-</w:t>
      </w:r>
      <w:r w:rsidRPr="00010501">
        <w:t>位移曲线来看，带小孔复合材料层合板试验件的破坏形式为脆性断裂。</w:t>
      </w:r>
      <w:r w:rsidRPr="00010501">
        <w:fldChar w:fldCharType="begin"/>
      </w:r>
      <w:r w:rsidRPr="00010501">
        <w:instrText xml:space="preserve"> REF _Ref448097069 \h  \* MERGEFORMAT </w:instrText>
      </w:r>
      <w:r w:rsidRPr="00010501">
        <w:fldChar w:fldCharType="separate"/>
      </w:r>
      <w:r w:rsidR="009D6CE2" w:rsidRPr="009D6CE2">
        <w:t>表</w:t>
      </w:r>
      <w:r w:rsidR="009D6CE2" w:rsidRPr="009D6CE2">
        <w:t>3.8</w:t>
      </w:r>
      <w:r w:rsidRPr="00010501">
        <w:fldChar w:fldCharType="end"/>
      </w:r>
      <w:r w:rsidRPr="00010501">
        <w:t>的破坏载荷结果表明，试验件拉伸实验的可重复性良好。同铺层数和同厚度的情况下，</w:t>
      </w:r>
      <w:r w:rsidRPr="00010501">
        <w:t>[0/90]</w:t>
      </w:r>
      <w:r w:rsidRPr="00010501">
        <w:rPr>
          <w:vertAlign w:val="subscript"/>
        </w:rPr>
        <w:t>8</w:t>
      </w:r>
      <w:r w:rsidRPr="00010501">
        <w:rPr>
          <w:vertAlign w:val="subscript"/>
        </w:rPr>
        <w:softHyphen/>
      </w:r>
      <w:r w:rsidRPr="00010501">
        <w:t>铺层试验件的强度极限比</w:t>
      </w:r>
      <w:r w:rsidRPr="00010501">
        <w:t>[(0/90)</w:t>
      </w:r>
      <w:r w:rsidRPr="00010501">
        <w:rPr>
          <w:vertAlign w:val="subscript"/>
        </w:rPr>
        <w:t>4</w:t>
      </w:r>
      <w:r w:rsidRPr="00010501">
        <w:t>/(±45)</w:t>
      </w:r>
      <w:r w:rsidRPr="00010501">
        <w:rPr>
          <w:vertAlign w:val="subscript"/>
        </w:rPr>
        <w:t>4</w:t>
      </w:r>
      <w:r w:rsidRPr="00010501">
        <w:t>]</w:t>
      </w:r>
      <w:r w:rsidRPr="00010501">
        <w:t>层合板的高</w:t>
      </w:r>
      <w:r w:rsidRPr="00010501">
        <w:t>56.8%</w:t>
      </w:r>
      <w:r w:rsidRPr="00010501">
        <w:t>。</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lastRenderedPageBreak/>
        <w:drawing>
          <wp:inline distT="0" distB="0" distL="0" distR="0" wp14:anchorId="221BA96C" wp14:editId="1A3F5F8A">
            <wp:extent cx="2545080" cy="1584806"/>
            <wp:effectExtent l="0" t="0" r="7620" b="0"/>
            <wp:docPr id="430" name="图片 430" descr="E:\Chen\work of PHD\Experiment\带小孔复材层合板拉伸\[0_90]4_[45_-45]4-I\数据处理结果\力-位移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Chen\work of PHD\Experiment\带小孔复材层合板拉伸\[0_90]4_[45_-45]4-I\数据处理结果\力-位移曲线.tif"/>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554712" cy="1590804"/>
                    </a:xfrm>
                    <a:prstGeom prst="rect">
                      <a:avLst/>
                    </a:prstGeom>
                    <a:noFill/>
                    <a:ln>
                      <a:noFill/>
                    </a:ln>
                  </pic:spPr>
                </pic:pic>
              </a:graphicData>
            </a:graphic>
          </wp:inline>
        </w:drawing>
      </w:r>
      <w:r w:rsidRPr="00010501">
        <w:rPr>
          <w:noProof/>
          <w:sz w:val="22"/>
          <w:szCs w:val="22"/>
        </w:rPr>
        <w:drawing>
          <wp:inline distT="0" distB="0" distL="0" distR="0" wp14:anchorId="0C40F9AB" wp14:editId="33B6C201">
            <wp:extent cx="2550160" cy="1587970"/>
            <wp:effectExtent l="0" t="0" r="2540" b="0"/>
            <wp:docPr id="431" name="图片 431" descr="E:\Chen\work of PHD\Experiment\带小孔复材层合板拉伸\[0_90]8-I\数据处理结果\力-位移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Chen\work of PHD\Experiment\带小孔复材层合板拉伸\[0_90]8-I\数据处理结果\力-位移曲线.tif"/>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572425" cy="1601834"/>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铺层</w:t>
      </w:r>
      <w:r w:rsidRPr="00010501">
        <w:rPr>
          <w:sz w:val="22"/>
          <w:szCs w:val="22"/>
        </w:rPr>
        <w:t>[0/90]</w:t>
      </w:r>
      <w:r w:rsidRPr="00010501">
        <w:rPr>
          <w:sz w:val="22"/>
          <w:szCs w:val="22"/>
          <w:vertAlign w:val="subscript"/>
        </w:rPr>
        <w:t>8</w:t>
      </w:r>
      <w:r w:rsidRPr="00010501">
        <w:rPr>
          <w:sz w:val="22"/>
          <w:szCs w:val="22"/>
        </w:rPr>
        <w:t xml:space="preserve">                 </w:t>
      </w:r>
      <w:r w:rsidRPr="00010501">
        <w:rPr>
          <w:sz w:val="22"/>
          <w:szCs w:val="22"/>
        </w:rPr>
        <w:t>（</w:t>
      </w:r>
      <w:r w:rsidRPr="00010501">
        <w:rPr>
          <w:sz w:val="22"/>
          <w:szCs w:val="22"/>
        </w:rPr>
        <w:t>b</w:t>
      </w:r>
      <w:r w:rsidRPr="00010501">
        <w:rPr>
          <w:sz w:val="22"/>
          <w:szCs w:val="22"/>
        </w:rPr>
        <w:t>）铺层</w:t>
      </w:r>
      <w:r w:rsidRPr="00010501">
        <w:rPr>
          <w:sz w:val="22"/>
          <w:szCs w:val="22"/>
        </w:rPr>
        <w:t>[(0/90)</w:t>
      </w:r>
      <w:r w:rsidRPr="00010501">
        <w:rPr>
          <w:sz w:val="22"/>
          <w:szCs w:val="22"/>
          <w:vertAlign w:val="subscript"/>
        </w:rPr>
        <w:t>4</w:t>
      </w:r>
      <w:r w:rsidRPr="00010501">
        <w:rPr>
          <w:sz w:val="22"/>
          <w:szCs w:val="22"/>
        </w:rPr>
        <w:t>/(±45)</w:t>
      </w:r>
      <w:r w:rsidRPr="00010501">
        <w:rPr>
          <w:sz w:val="22"/>
          <w:szCs w:val="22"/>
          <w:vertAlign w:val="subscript"/>
        </w:rPr>
        <w:t>4</w:t>
      </w:r>
      <w:r w:rsidRPr="00010501">
        <w:rPr>
          <w:sz w:val="22"/>
          <w:szCs w:val="22"/>
        </w:rPr>
        <w:t>]</w:t>
      </w:r>
    </w:p>
    <w:p w:rsidR="00010501" w:rsidRPr="00010501" w:rsidRDefault="00010501" w:rsidP="00010501">
      <w:pPr>
        <w:spacing w:before="120" w:after="240" w:line="240" w:lineRule="auto"/>
        <w:ind w:firstLineChars="0" w:firstLine="0"/>
        <w:jc w:val="center"/>
        <w:rPr>
          <w:sz w:val="22"/>
          <w:szCs w:val="22"/>
        </w:rPr>
      </w:pPr>
      <w:bookmarkStart w:id="180" w:name="_Ref448097026"/>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20</w:t>
      </w:r>
      <w:r w:rsidRPr="00010501">
        <w:rPr>
          <w:sz w:val="22"/>
          <w:szCs w:val="22"/>
        </w:rPr>
        <w:fldChar w:fldCharType="end"/>
      </w:r>
      <w:bookmarkEnd w:id="180"/>
      <w:r w:rsidRPr="00010501">
        <w:rPr>
          <w:sz w:val="22"/>
          <w:szCs w:val="22"/>
        </w:rPr>
        <w:t>载荷</w:t>
      </w:r>
      <w:r w:rsidRPr="00010501">
        <w:rPr>
          <w:sz w:val="22"/>
          <w:szCs w:val="22"/>
        </w:rPr>
        <w:t>-</w:t>
      </w:r>
      <w:r w:rsidRPr="00010501">
        <w:rPr>
          <w:sz w:val="22"/>
          <w:szCs w:val="22"/>
        </w:rPr>
        <w:t>位移曲线</w:t>
      </w:r>
    </w:p>
    <w:p w:rsidR="00010501" w:rsidRPr="00010501" w:rsidRDefault="00010501" w:rsidP="00010501">
      <w:pPr>
        <w:keepNext/>
        <w:spacing w:before="240" w:after="120" w:line="240" w:lineRule="auto"/>
        <w:ind w:firstLineChars="0" w:firstLine="0"/>
        <w:rPr>
          <w:sz w:val="22"/>
          <w:szCs w:val="22"/>
        </w:rPr>
      </w:pPr>
      <w:bookmarkStart w:id="181" w:name="_Ref448097069"/>
      <w:r w:rsidRPr="00010501">
        <w:rPr>
          <w:sz w:val="22"/>
          <w:szCs w:val="22"/>
        </w:rPr>
        <w:t>表</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3. \* ARABIC </w:instrText>
      </w:r>
      <w:r w:rsidRPr="00010501">
        <w:rPr>
          <w:sz w:val="22"/>
          <w:szCs w:val="22"/>
        </w:rPr>
        <w:fldChar w:fldCharType="separate"/>
      </w:r>
      <w:r w:rsidR="009D6CE2">
        <w:rPr>
          <w:noProof/>
          <w:sz w:val="22"/>
          <w:szCs w:val="22"/>
        </w:rPr>
        <w:t>8</w:t>
      </w:r>
      <w:r w:rsidRPr="00010501">
        <w:rPr>
          <w:sz w:val="22"/>
          <w:szCs w:val="22"/>
        </w:rPr>
        <w:fldChar w:fldCharType="end"/>
      </w:r>
      <w:bookmarkEnd w:id="181"/>
      <w:r w:rsidRPr="00010501">
        <w:rPr>
          <w:sz w:val="22"/>
          <w:szCs w:val="22"/>
        </w:rPr>
        <w:t>带小孔层合板拉伸破坏载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2"/>
        <w:gridCol w:w="945"/>
        <w:gridCol w:w="945"/>
        <w:gridCol w:w="945"/>
        <w:gridCol w:w="947"/>
        <w:gridCol w:w="945"/>
        <w:gridCol w:w="2005"/>
      </w:tblGrid>
      <w:tr w:rsidR="00010501" w:rsidRPr="00010501" w:rsidTr="00010501">
        <w:trPr>
          <w:jc w:val="center"/>
        </w:trPr>
        <w:tc>
          <w:tcPr>
            <w:tcW w:w="1331" w:type="pct"/>
            <w:vMerge w:val="restar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试验件铺层</w:t>
            </w:r>
          </w:p>
        </w:tc>
        <w:tc>
          <w:tcPr>
            <w:tcW w:w="2061" w:type="pct"/>
            <w:gridSpan w:val="4"/>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破坏载荷（</w:t>
            </w:r>
            <w:r w:rsidRPr="00010501">
              <w:rPr>
                <w:sz w:val="22"/>
                <w:szCs w:val="22"/>
              </w:rPr>
              <w:t>kN</w:t>
            </w:r>
            <w:r w:rsidRPr="00010501">
              <w:rPr>
                <w:sz w:val="22"/>
                <w:szCs w:val="22"/>
              </w:rPr>
              <w:t>）</w:t>
            </w:r>
          </w:p>
        </w:tc>
        <w:tc>
          <w:tcPr>
            <w:tcW w:w="515" w:type="pct"/>
            <w:vMerge w:val="restar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均值</w:t>
            </w:r>
          </w:p>
        </w:tc>
        <w:tc>
          <w:tcPr>
            <w:tcW w:w="1093" w:type="pct"/>
            <w:vMerge w:val="restar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可重复性偏差</w:t>
            </w:r>
          </w:p>
        </w:tc>
      </w:tr>
      <w:tr w:rsidR="00010501" w:rsidRPr="00010501" w:rsidTr="00010501">
        <w:trPr>
          <w:jc w:val="center"/>
        </w:trPr>
        <w:tc>
          <w:tcPr>
            <w:tcW w:w="1331" w:type="pct"/>
            <w:vMerge/>
            <w:shd w:val="clear" w:color="auto" w:fill="auto"/>
            <w:vAlign w:val="center"/>
          </w:tcPr>
          <w:p w:rsidR="00010501" w:rsidRPr="00010501" w:rsidRDefault="00010501" w:rsidP="00010501">
            <w:pPr>
              <w:spacing w:before="60" w:after="60" w:line="240" w:lineRule="auto"/>
              <w:ind w:firstLineChars="0" w:firstLine="0"/>
              <w:jc w:val="center"/>
              <w:rPr>
                <w:sz w:val="22"/>
                <w:szCs w:val="22"/>
              </w:rPr>
            </w:pP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w:t>
            </w:r>
          </w:p>
        </w:tc>
        <w:tc>
          <w:tcPr>
            <w:tcW w:w="516"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w:t>
            </w:r>
          </w:p>
        </w:tc>
        <w:tc>
          <w:tcPr>
            <w:tcW w:w="515" w:type="pct"/>
            <w:vMerge/>
            <w:shd w:val="clear" w:color="auto" w:fill="auto"/>
            <w:vAlign w:val="center"/>
          </w:tcPr>
          <w:p w:rsidR="00010501" w:rsidRPr="00010501" w:rsidRDefault="00010501" w:rsidP="00010501">
            <w:pPr>
              <w:spacing w:before="60" w:after="60" w:line="240" w:lineRule="auto"/>
              <w:ind w:firstLineChars="0" w:firstLine="0"/>
              <w:jc w:val="center"/>
              <w:rPr>
                <w:sz w:val="22"/>
                <w:szCs w:val="22"/>
              </w:rPr>
            </w:pPr>
          </w:p>
        </w:tc>
        <w:tc>
          <w:tcPr>
            <w:tcW w:w="1093" w:type="pct"/>
            <w:vMerge/>
          </w:tcPr>
          <w:p w:rsidR="00010501" w:rsidRPr="00010501" w:rsidRDefault="00010501" w:rsidP="00010501">
            <w:pPr>
              <w:spacing w:before="60" w:after="60" w:line="240" w:lineRule="auto"/>
              <w:ind w:firstLineChars="0" w:firstLine="0"/>
              <w:jc w:val="center"/>
              <w:rPr>
                <w:sz w:val="22"/>
                <w:szCs w:val="22"/>
              </w:rPr>
            </w:pPr>
          </w:p>
        </w:tc>
      </w:tr>
      <w:tr w:rsidR="00010501" w:rsidRPr="00010501" w:rsidTr="00010501">
        <w:trPr>
          <w:jc w:val="center"/>
        </w:trPr>
        <w:tc>
          <w:tcPr>
            <w:tcW w:w="1331"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90]</w:t>
            </w:r>
            <w:r w:rsidRPr="00010501">
              <w:rPr>
                <w:sz w:val="22"/>
                <w:szCs w:val="22"/>
                <w:vertAlign w:val="subscript"/>
              </w:rPr>
              <w:t>8</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8.92</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2.45</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0.41</w:t>
            </w:r>
          </w:p>
        </w:tc>
        <w:tc>
          <w:tcPr>
            <w:tcW w:w="516"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1.07</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0.71</w:t>
            </w:r>
          </w:p>
        </w:tc>
        <w:tc>
          <w:tcPr>
            <w:tcW w:w="1093"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4%</w:t>
            </w:r>
          </w:p>
        </w:tc>
      </w:tr>
      <w:tr w:rsidR="00010501" w:rsidRPr="00010501" w:rsidTr="00010501">
        <w:trPr>
          <w:jc w:val="center"/>
        </w:trPr>
        <w:tc>
          <w:tcPr>
            <w:tcW w:w="1331"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90)</w:t>
            </w:r>
            <w:r w:rsidRPr="00010501">
              <w:rPr>
                <w:sz w:val="22"/>
                <w:szCs w:val="22"/>
                <w:vertAlign w:val="subscript"/>
              </w:rPr>
              <w:t>4</w:t>
            </w:r>
            <w:r w:rsidRPr="00010501">
              <w:rPr>
                <w:sz w:val="22"/>
                <w:szCs w:val="22"/>
              </w:rPr>
              <w:t>/(±45)</w:t>
            </w:r>
            <w:r w:rsidRPr="00010501">
              <w:rPr>
                <w:sz w:val="22"/>
                <w:szCs w:val="22"/>
                <w:vertAlign w:val="subscript"/>
              </w:rPr>
              <w:t>4</w:t>
            </w:r>
            <w:r w:rsidRPr="00010501">
              <w:rPr>
                <w:sz w:val="22"/>
                <w:szCs w:val="22"/>
              </w:rPr>
              <w:t>]</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6.48</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5.2</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6.23</w:t>
            </w:r>
          </w:p>
        </w:tc>
        <w:tc>
          <w:tcPr>
            <w:tcW w:w="516"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color w:val="FF0000"/>
                <w:sz w:val="22"/>
                <w:szCs w:val="22"/>
              </w:rPr>
              <w:t>30.16</w:t>
            </w:r>
          </w:p>
        </w:tc>
        <w:tc>
          <w:tcPr>
            <w:tcW w:w="515" w:type="pct"/>
            <w:shd w:val="clear" w:color="auto" w:fill="auto"/>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5.97</w:t>
            </w:r>
          </w:p>
        </w:tc>
        <w:tc>
          <w:tcPr>
            <w:tcW w:w="1093" w:type="pct"/>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0%</w:t>
            </w:r>
          </w:p>
        </w:tc>
      </w:tr>
    </w:tbl>
    <w:p w:rsidR="00010501" w:rsidRPr="00010501" w:rsidRDefault="00010501" w:rsidP="00010501">
      <w:pPr>
        <w:spacing w:line="240" w:lineRule="auto"/>
        <w:ind w:firstLineChars="0" w:firstLine="0"/>
        <w:rPr>
          <w:sz w:val="21"/>
          <w:szCs w:val="22"/>
        </w:rPr>
      </w:pPr>
    </w:p>
    <w:p w:rsidR="00010501" w:rsidRPr="00010501" w:rsidRDefault="00010501" w:rsidP="00010501">
      <w:pPr>
        <w:ind w:firstLineChars="0" w:firstLine="0"/>
      </w:pPr>
      <w:r w:rsidRPr="00010501">
        <w:rPr>
          <w:sz w:val="21"/>
          <w:szCs w:val="22"/>
        </w:rPr>
        <w:tab/>
      </w:r>
      <w:r w:rsidRPr="00010501">
        <w:t>按</w:t>
      </w:r>
      <w:r w:rsidRPr="00010501">
        <w:fldChar w:fldCharType="begin"/>
      </w:r>
      <w:r w:rsidRPr="00010501">
        <w:instrText xml:space="preserve"> REF _Ref448004500 \h  \* MERGEFORMAT </w:instrText>
      </w:r>
      <w:r w:rsidRPr="00010501">
        <w:fldChar w:fldCharType="separate"/>
      </w:r>
      <w:r w:rsidR="009D6CE2" w:rsidRPr="009D6CE2">
        <w:t>图</w:t>
      </w:r>
      <w:r w:rsidR="009D6CE2" w:rsidRPr="009D6CE2">
        <w:t>3.19</w:t>
      </w:r>
      <w:r w:rsidRPr="00010501">
        <w:fldChar w:fldCharType="end"/>
      </w:r>
      <w:r w:rsidRPr="00010501">
        <w:t>（</w:t>
      </w:r>
      <w:r w:rsidRPr="00010501">
        <w:t>b</w:t>
      </w:r>
      <w:r w:rsidRPr="00010501">
        <w:t>）所示的应变片布局，采集应变测量数据，可获得</w:t>
      </w:r>
      <w:r w:rsidRPr="00010501">
        <w:fldChar w:fldCharType="begin"/>
      </w:r>
      <w:r w:rsidRPr="00010501">
        <w:instrText xml:space="preserve"> REF _Ref448098067 \h  \* MERGEFORMAT </w:instrText>
      </w:r>
      <w:r w:rsidRPr="00010501">
        <w:fldChar w:fldCharType="separate"/>
      </w:r>
      <w:r w:rsidR="009D6CE2" w:rsidRPr="009D6CE2">
        <w:t>图</w:t>
      </w:r>
      <w:r w:rsidR="009D6CE2" w:rsidRPr="009D6CE2">
        <w:t>3.21</w:t>
      </w:r>
      <w:r w:rsidRPr="00010501">
        <w:fldChar w:fldCharType="end"/>
      </w:r>
      <w:r w:rsidRPr="00010501">
        <w:t>所示结果。</w:t>
      </w:r>
      <w:r w:rsidRPr="00010501">
        <w:fldChar w:fldCharType="begin"/>
      </w:r>
      <w:r w:rsidRPr="00010501">
        <w:instrText xml:space="preserve"> REF _Ref448098067 \h  \* MERGEFORMAT </w:instrText>
      </w:r>
      <w:r w:rsidRPr="00010501">
        <w:fldChar w:fldCharType="separate"/>
      </w:r>
      <w:r w:rsidR="009D6CE2" w:rsidRPr="009D6CE2">
        <w:t>图</w:t>
      </w:r>
      <w:r w:rsidR="009D6CE2" w:rsidRPr="009D6CE2">
        <w:t>3.21</w:t>
      </w:r>
      <w:r w:rsidRPr="00010501">
        <w:fldChar w:fldCharType="end"/>
      </w:r>
      <w:r w:rsidRPr="00010501">
        <w:t>（</w:t>
      </w:r>
      <w:r w:rsidRPr="00010501">
        <w:t>c</w:t>
      </w:r>
      <w:r w:rsidRPr="00010501">
        <w:t>）（</w:t>
      </w:r>
      <w:r w:rsidRPr="00010501">
        <w:t>d</w:t>
      </w:r>
      <w:r w:rsidRPr="00010501">
        <w:t>）为各应变片在</w:t>
      </w:r>
      <w:r w:rsidRPr="00010501">
        <w:t>12kN</w:t>
      </w:r>
      <w:r w:rsidRPr="00010501">
        <w:t>载荷时刻的应变值分布图，红色下三角为</w:t>
      </w:r>
      <w:r w:rsidRPr="00010501">
        <w:t>A</w:t>
      </w:r>
      <w:r w:rsidRPr="00010501">
        <w:t>面应变片对应的应变值，蓝色上方块为试件</w:t>
      </w:r>
      <w:r w:rsidRPr="00010501">
        <w:t>B</w:t>
      </w:r>
      <w:r w:rsidRPr="00010501">
        <w:t>面应变片的应变值。试件正反面相应位置的应变存在差异，且小孔周边区域正反面应变得差异（</w:t>
      </w:r>
      <w:r w:rsidRPr="00010501">
        <w:t>A-3</w:t>
      </w:r>
      <w:r w:rsidRPr="00010501">
        <w:t>与</w:t>
      </w:r>
      <w:r w:rsidRPr="00010501">
        <w:t>B-3</w:t>
      </w:r>
      <w:r w:rsidRPr="00010501">
        <w:t>）较大，而远离小孔区域的远场正反面应变基本相同（</w:t>
      </w:r>
      <w:r w:rsidRPr="00010501">
        <w:t>A-7</w:t>
      </w:r>
      <w:r w:rsidRPr="00010501">
        <w:t>与</w:t>
      </w:r>
      <w:r w:rsidRPr="00010501">
        <w:t>B-7</w:t>
      </w:r>
      <w:r w:rsidRPr="00010501">
        <w:t>）。</w:t>
      </w:r>
      <w:r w:rsidRPr="00010501">
        <w:t>A-3</w:t>
      </w:r>
      <w:r w:rsidRPr="00010501">
        <w:t>与</w:t>
      </w:r>
      <w:r w:rsidRPr="00010501">
        <w:t>B-3</w:t>
      </w:r>
      <w:r w:rsidRPr="00010501">
        <w:t>应变差异较大，这主要是由于复合材料板铺层的非对称在孔边区域表现的尤为突出引起的。</w:t>
      </w:r>
    </w:p>
    <w:p w:rsidR="00010501" w:rsidRPr="00010501" w:rsidRDefault="00010501" w:rsidP="00010501">
      <w:pPr>
        <w:ind w:firstLineChars="0" w:firstLine="0"/>
      </w:pPr>
      <w:r w:rsidRPr="00010501">
        <w:tab/>
      </w:r>
      <w:r w:rsidRPr="00010501">
        <w:t>从</w:t>
      </w:r>
      <w:r w:rsidRPr="00010501">
        <w:fldChar w:fldCharType="begin"/>
      </w:r>
      <w:r w:rsidRPr="00010501">
        <w:instrText xml:space="preserve"> REF _Ref448004500 \h  \* MERGEFORMAT </w:instrText>
      </w:r>
      <w:r w:rsidRPr="00010501">
        <w:fldChar w:fldCharType="separate"/>
      </w:r>
      <w:r w:rsidR="009D6CE2" w:rsidRPr="009D6CE2">
        <w:t>图</w:t>
      </w:r>
      <w:r w:rsidR="009D6CE2" w:rsidRPr="009D6CE2">
        <w:t>3.19</w:t>
      </w:r>
      <w:r w:rsidRPr="00010501">
        <w:fldChar w:fldCharType="end"/>
      </w:r>
      <w:r w:rsidRPr="00010501">
        <w:t>（</w:t>
      </w:r>
      <w:r w:rsidRPr="00010501">
        <w:t>e</w:t>
      </w:r>
      <w:r w:rsidRPr="00010501">
        <w:t>）（</w:t>
      </w:r>
      <w:r w:rsidRPr="00010501">
        <w:t>f</w:t>
      </w:r>
      <w:r w:rsidRPr="00010501">
        <w:t>）中</w:t>
      </w:r>
      <w:r w:rsidRPr="00010501">
        <w:t>12kN</w:t>
      </w:r>
      <w:r w:rsidRPr="00010501">
        <w:t>载荷下试件表面横向分布的应变片应变分布曲线（横坐标为与小孔边沿的距离大小）可知，小孔周边产生了应力集中，左右空边沿处的应变最大。随着与小孔边沿距离的增大，应变急剧下降。</w:t>
      </w:r>
    </w:p>
    <w:p w:rsidR="00010501" w:rsidRPr="00010501" w:rsidRDefault="00010501" w:rsidP="00010501">
      <w:pPr>
        <w:ind w:firstLineChars="0" w:firstLine="0"/>
      </w:pPr>
      <w:r w:rsidRPr="00010501">
        <w:tab/>
      </w:r>
      <w:r w:rsidRPr="00010501">
        <w:t>试验件断裂破坏后的断口形状见</w:t>
      </w:r>
      <w:r w:rsidRPr="00010501">
        <w:fldChar w:fldCharType="begin"/>
      </w:r>
      <w:r w:rsidRPr="00010501">
        <w:instrText xml:space="preserve"> REF _Ref448097329 \h  \* MERGEFORMAT </w:instrText>
      </w:r>
      <w:r w:rsidRPr="00010501">
        <w:fldChar w:fldCharType="separate"/>
      </w:r>
      <w:r w:rsidR="009D6CE2" w:rsidRPr="009D6CE2">
        <w:t>图</w:t>
      </w:r>
      <w:r w:rsidR="009D6CE2" w:rsidRPr="009D6CE2">
        <w:t>3.22</w:t>
      </w:r>
      <w:r w:rsidRPr="00010501">
        <w:fldChar w:fldCharType="end"/>
      </w:r>
      <w:r w:rsidRPr="00010501">
        <w:t>和</w:t>
      </w:r>
      <w:r w:rsidRPr="00010501">
        <w:fldChar w:fldCharType="begin"/>
      </w:r>
      <w:r w:rsidRPr="00010501">
        <w:instrText xml:space="preserve"> REF _Ref448097326 \h  \* MERGEFORMAT </w:instrText>
      </w:r>
      <w:r w:rsidRPr="00010501">
        <w:fldChar w:fldCharType="separate"/>
      </w:r>
      <w:r w:rsidR="009D6CE2" w:rsidRPr="009D6CE2">
        <w:t>图</w:t>
      </w:r>
      <w:r w:rsidR="009D6CE2" w:rsidRPr="009D6CE2">
        <w:t>3.23</w:t>
      </w:r>
      <w:r w:rsidRPr="00010501">
        <w:fldChar w:fldCharType="end"/>
      </w:r>
      <w:r w:rsidRPr="00010501">
        <w:t>所示。</w:t>
      </w:r>
    </w:p>
    <w:p w:rsidR="00010501" w:rsidRPr="00010501" w:rsidRDefault="00010501" w:rsidP="00010501">
      <w:pPr>
        <w:keepNext/>
        <w:spacing w:line="240" w:lineRule="auto"/>
        <w:ind w:firstLineChars="0" w:firstLine="0"/>
        <w:jc w:val="center"/>
        <w:rPr>
          <w:sz w:val="22"/>
          <w:szCs w:val="22"/>
        </w:rPr>
      </w:pPr>
      <w:r w:rsidRPr="00010501">
        <w:rPr>
          <w:sz w:val="22"/>
          <w:szCs w:val="22"/>
        </w:rPr>
        <w:lastRenderedPageBreak/>
        <w:t xml:space="preserve">  </w:t>
      </w:r>
      <w:r w:rsidRPr="00010501">
        <w:rPr>
          <w:noProof/>
          <w:sz w:val="22"/>
          <w:szCs w:val="22"/>
        </w:rPr>
        <w:drawing>
          <wp:inline distT="0" distB="0" distL="0" distR="0" wp14:anchorId="053D72A3" wp14:editId="21639BA0">
            <wp:extent cx="2570584" cy="1670498"/>
            <wp:effectExtent l="0" t="0" r="1270" b="6350"/>
            <wp:docPr id="432" name="图片 432" descr="E:\Chen\work of PHD\Experiment\Test of Laminate beams with a little hole by Tension loading\[0_90]4_[45_-45]4-IV\应变-载荷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9" descr="E:\Chen\work of PHD\Experiment\Test of Laminate beams with a little hole by Tension loading\[0_90]4_[45_-45]4-IV\应变-载荷曲线.tif"/>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589553" cy="1682825"/>
                    </a:xfrm>
                    <a:prstGeom prst="rect">
                      <a:avLst/>
                    </a:prstGeom>
                    <a:noFill/>
                    <a:ln>
                      <a:noFill/>
                    </a:ln>
                  </pic:spPr>
                </pic:pic>
              </a:graphicData>
            </a:graphic>
          </wp:inline>
        </w:drawing>
      </w:r>
      <w:r w:rsidRPr="00010501">
        <w:rPr>
          <w:noProof/>
          <w:sz w:val="22"/>
          <w:szCs w:val="22"/>
        </w:rPr>
        <w:drawing>
          <wp:inline distT="0" distB="0" distL="0" distR="0" wp14:anchorId="05561CC0" wp14:editId="53999A23">
            <wp:extent cx="2542591" cy="1652307"/>
            <wp:effectExtent l="0" t="0" r="0" b="5080"/>
            <wp:docPr id="433" name="图片 433" descr="E:\Chen\work of PHD\Experiment\Test of Laminate beams with a little hole by Tension loading\[0_90]8-IV\应变-载荷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4" descr="E:\Chen\work of PHD\Experiment\Test of Laminate beams with a little hole by Tension loading\[0_90]8-IV\应变-载荷曲线.tif"/>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558792" cy="1662835"/>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w:t>
      </w:r>
      <w:r w:rsidRPr="00010501">
        <w:rPr>
          <w:sz w:val="22"/>
          <w:szCs w:val="22"/>
        </w:rPr>
        <w:t>[(0/90)</w:t>
      </w:r>
      <w:r w:rsidRPr="00010501">
        <w:rPr>
          <w:sz w:val="22"/>
          <w:szCs w:val="22"/>
          <w:vertAlign w:val="subscript"/>
        </w:rPr>
        <w:t>4</w:t>
      </w:r>
      <w:r w:rsidRPr="00010501">
        <w:rPr>
          <w:sz w:val="22"/>
          <w:szCs w:val="22"/>
        </w:rPr>
        <w:t>/(±45)</w:t>
      </w:r>
      <w:r w:rsidRPr="00010501">
        <w:rPr>
          <w:sz w:val="22"/>
          <w:szCs w:val="22"/>
          <w:vertAlign w:val="subscript"/>
        </w:rPr>
        <w:t>4</w:t>
      </w:r>
      <w:r w:rsidRPr="00010501">
        <w:rPr>
          <w:sz w:val="22"/>
          <w:szCs w:val="22"/>
        </w:rPr>
        <w:t>]</w:t>
      </w:r>
      <w:r w:rsidRPr="00010501">
        <w:rPr>
          <w:sz w:val="22"/>
          <w:szCs w:val="22"/>
        </w:rPr>
        <w:t>铺层试验件应变</w:t>
      </w:r>
      <w:r w:rsidRPr="00010501">
        <w:rPr>
          <w:sz w:val="22"/>
          <w:szCs w:val="22"/>
        </w:rPr>
        <w:t xml:space="preserve">          </w:t>
      </w:r>
      <w:r w:rsidRPr="00010501">
        <w:rPr>
          <w:sz w:val="22"/>
          <w:szCs w:val="22"/>
        </w:rPr>
        <w:t>（</w:t>
      </w:r>
      <w:r w:rsidRPr="00010501">
        <w:rPr>
          <w:sz w:val="22"/>
          <w:szCs w:val="22"/>
        </w:rPr>
        <w:t>b</w:t>
      </w:r>
      <w:r w:rsidRPr="00010501">
        <w:rPr>
          <w:sz w:val="22"/>
          <w:szCs w:val="22"/>
        </w:rPr>
        <w:t>）</w:t>
      </w:r>
      <w:r w:rsidRPr="00010501">
        <w:rPr>
          <w:sz w:val="22"/>
          <w:szCs w:val="22"/>
        </w:rPr>
        <w:t>[0/90]</w:t>
      </w:r>
      <w:r w:rsidRPr="00010501">
        <w:rPr>
          <w:sz w:val="22"/>
          <w:szCs w:val="22"/>
          <w:vertAlign w:val="subscript"/>
        </w:rPr>
        <w:t>8</w:t>
      </w:r>
      <w:r w:rsidRPr="00010501">
        <w:rPr>
          <w:sz w:val="22"/>
          <w:szCs w:val="22"/>
        </w:rPr>
        <w:t>铺层试验件应变</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46BB06E2" wp14:editId="1003E199">
            <wp:extent cx="2555034" cy="1727394"/>
            <wp:effectExtent l="0" t="0" r="0" b="6350"/>
            <wp:docPr id="434" name="图片 434" descr="E:\Chen\work of PHD\Experiment\Test of Laminate beams with a little hole by Tension loading\[0_90]4_[45_-45]4-IV\Strains at 1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1" descr="E:\Chen\work of PHD\Experiment\Test of Laminate beams with a little hole by Tension loading\[0_90]4_[45_-45]4-IV\Strains at 12kN.tif"/>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8249" cy="1729567"/>
                    </a:xfrm>
                    <a:prstGeom prst="rect">
                      <a:avLst/>
                    </a:prstGeom>
                    <a:noFill/>
                    <a:ln>
                      <a:noFill/>
                    </a:ln>
                  </pic:spPr>
                </pic:pic>
              </a:graphicData>
            </a:graphic>
          </wp:inline>
        </w:drawing>
      </w:r>
      <w:r w:rsidRPr="00010501">
        <w:rPr>
          <w:noProof/>
          <w:sz w:val="22"/>
          <w:szCs w:val="22"/>
        </w:rPr>
        <w:drawing>
          <wp:inline distT="0" distB="0" distL="0" distR="0" wp14:anchorId="7FF267B8" wp14:editId="11820671">
            <wp:extent cx="2533262" cy="1712674"/>
            <wp:effectExtent l="0" t="0" r="635" b="1905"/>
            <wp:docPr id="435" name="图片 435" descr="E:\Chen\work of PHD\Experiment\Test of Laminate beams with a little hole by Tension loading\[0_90]8-IV\Strains at 12k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5" descr="E:\Chen\work of PHD\Experiment\Test of Laminate beams with a little hole by Tension loading\[0_90]8-IV\Strains at 12kN.tif"/>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545543" cy="1720977"/>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c</w:t>
      </w:r>
      <w:r w:rsidRPr="00010501">
        <w:rPr>
          <w:sz w:val="22"/>
          <w:szCs w:val="22"/>
        </w:rPr>
        <w:t>）</w:t>
      </w:r>
      <w:r w:rsidRPr="00010501">
        <w:rPr>
          <w:sz w:val="22"/>
          <w:szCs w:val="22"/>
        </w:rPr>
        <w:t>[(0/90)</w:t>
      </w:r>
      <w:r w:rsidRPr="00010501">
        <w:rPr>
          <w:sz w:val="22"/>
          <w:szCs w:val="22"/>
          <w:vertAlign w:val="subscript"/>
        </w:rPr>
        <w:t>4</w:t>
      </w:r>
      <w:r w:rsidRPr="00010501">
        <w:rPr>
          <w:sz w:val="22"/>
          <w:szCs w:val="22"/>
        </w:rPr>
        <w:t>/(±45)</w:t>
      </w:r>
      <w:r w:rsidRPr="00010501">
        <w:rPr>
          <w:sz w:val="22"/>
          <w:szCs w:val="22"/>
          <w:vertAlign w:val="subscript"/>
        </w:rPr>
        <w:t>4</w:t>
      </w:r>
      <w:r w:rsidRPr="00010501">
        <w:rPr>
          <w:sz w:val="22"/>
          <w:szCs w:val="22"/>
        </w:rPr>
        <w:t>]</w:t>
      </w:r>
      <w:r w:rsidRPr="00010501">
        <w:rPr>
          <w:sz w:val="22"/>
          <w:szCs w:val="22"/>
        </w:rPr>
        <w:t>在</w:t>
      </w:r>
      <w:r w:rsidRPr="00010501">
        <w:rPr>
          <w:sz w:val="22"/>
          <w:szCs w:val="22"/>
        </w:rPr>
        <w:t>12kN</w:t>
      </w:r>
      <w:r w:rsidRPr="00010501">
        <w:rPr>
          <w:sz w:val="22"/>
          <w:szCs w:val="22"/>
        </w:rPr>
        <w:t>时各点应变</w:t>
      </w:r>
      <w:r w:rsidRPr="00010501">
        <w:rPr>
          <w:sz w:val="22"/>
          <w:szCs w:val="22"/>
        </w:rPr>
        <w:t xml:space="preserve">      </w:t>
      </w:r>
      <w:r w:rsidRPr="00010501">
        <w:rPr>
          <w:sz w:val="22"/>
          <w:szCs w:val="22"/>
        </w:rPr>
        <w:t>（</w:t>
      </w:r>
      <w:r w:rsidRPr="00010501">
        <w:rPr>
          <w:sz w:val="22"/>
          <w:szCs w:val="22"/>
        </w:rPr>
        <w:t>d</w:t>
      </w:r>
      <w:r w:rsidRPr="00010501">
        <w:rPr>
          <w:sz w:val="22"/>
          <w:szCs w:val="22"/>
        </w:rPr>
        <w:t>）</w:t>
      </w:r>
      <w:r w:rsidRPr="00010501">
        <w:rPr>
          <w:sz w:val="22"/>
          <w:szCs w:val="22"/>
        </w:rPr>
        <w:t>[0/90]</w:t>
      </w:r>
      <w:r w:rsidRPr="00010501">
        <w:rPr>
          <w:sz w:val="22"/>
          <w:szCs w:val="22"/>
          <w:vertAlign w:val="subscript"/>
        </w:rPr>
        <w:t>8</w:t>
      </w:r>
      <w:r w:rsidRPr="00010501">
        <w:rPr>
          <w:sz w:val="22"/>
          <w:szCs w:val="22"/>
        </w:rPr>
        <w:t>在</w:t>
      </w:r>
      <w:r w:rsidRPr="00010501">
        <w:rPr>
          <w:sz w:val="22"/>
          <w:szCs w:val="22"/>
        </w:rPr>
        <w:t>12kN</w:t>
      </w:r>
      <w:r w:rsidRPr="00010501">
        <w:rPr>
          <w:sz w:val="22"/>
          <w:szCs w:val="22"/>
        </w:rPr>
        <w:t>时各点应变</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443DD59F" wp14:editId="133913EC">
            <wp:extent cx="2511552" cy="1670771"/>
            <wp:effectExtent l="0" t="0" r="3175" b="5715"/>
            <wp:docPr id="436" name="图片 436" descr="E:\Chen\work of PHD\Experiment\Test of Laminate beams with a little hole by Tension loading\[0_90]4_[45_-45]4-III\横向应变分布.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Chen\work of PHD\Experiment\Test of Laminate beams with a little hole by Tension loading\[0_90]4_[45_-45]4-III\横向应变分布.tif"/>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529772" cy="1682892"/>
                    </a:xfrm>
                    <a:prstGeom prst="rect">
                      <a:avLst/>
                    </a:prstGeom>
                    <a:noFill/>
                    <a:ln>
                      <a:noFill/>
                    </a:ln>
                  </pic:spPr>
                </pic:pic>
              </a:graphicData>
            </a:graphic>
          </wp:inline>
        </w:drawing>
      </w:r>
      <w:r w:rsidRPr="00010501">
        <w:rPr>
          <w:noProof/>
          <w:sz w:val="22"/>
          <w:szCs w:val="22"/>
        </w:rPr>
        <w:drawing>
          <wp:inline distT="0" distB="0" distL="0" distR="0" wp14:anchorId="0FBE1270" wp14:editId="09D61407">
            <wp:extent cx="2566416" cy="1660810"/>
            <wp:effectExtent l="0" t="0" r="5715" b="0"/>
            <wp:docPr id="437" name="图片 437" descr="E:\Chen\work of PHD\Experiment\Test of Laminate beams with a little hole by Tension loading\[0_90]8-III\横向应变分布.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Chen\work of PHD\Experiment\Test of Laminate beams with a little hole by Tension loading\[0_90]8-III\横向应变分布.tif"/>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589652" cy="1675847"/>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e</w:t>
      </w:r>
      <w:r w:rsidRPr="00010501">
        <w:rPr>
          <w:sz w:val="22"/>
          <w:szCs w:val="22"/>
        </w:rPr>
        <w:t>）</w:t>
      </w:r>
      <w:r w:rsidRPr="00010501">
        <w:rPr>
          <w:sz w:val="22"/>
          <w:szCs w:val="22"/>
        </w:rPr>
        <w:t>[(0/90)</w:t>
      </w:r>
      <w:r w:rsidRPr="00010501">
        <w:rPr>
          <w:sz w:val="22"/>
          <w:szCs w:val="22"/>
          <w:vertAlign w:val="subscript"/>
        </w:rPr>
        <w:t>4</w:t>
      </w:r>
      <w:r w:rsidRPr="00010501">
        <w:rPr>
          <w:sz w:val="22"/>
          <w:szCs w:val="22"/>
        </w:rPr>
        <w:t>/(±45)</w:t>
      </w:r>
      <w:r w:rsidRPr="00010501">
        <w:rPr>
          <w:sz w:val="22"/>
          <w:szCs w:val="22"/>
          <w:vertAlign w:val="subscript"/>
        </w:rPr>
        <w:t>4</w:t>
      </w:r>
      <w:r w:rsidRPr="00010501">
        <w:rPr>
          <w:sz w:val="22"/>
          <w:szCs w:val="22"/>
        </w:rPr>
        <w:t>]</w:t>
      </w:r>
      <w:r w:rsidRPr="00010501">
        <w:rPr>
          <w:sz w:val="22"/>
          <w:szCs w:val="22"/>
        </w:rPr>
        <w:t>在</w:t>
      </w:r>
      <w:r w:rsidRPr="00010501">
        <w:rPr>
          <w:sz w:val="22"/>
          <w:szCs w:val="22"/>
        </w:rPr>
        <w:t>12kN</w:t>
      </w:r>
      <w:r w:rsidRPr="00010501">
        <w:rPr>
          <w:sz w:val="22"/>
          <w:szCs w:val="22"/>
        </w:rPr>
        <w:t>时横向应变分布（</w:t>
      </w:r>
      <w:r w:rsidRPr="00010501">
        <w:rPr>
          <w:sz w:val="22"/>
          <w:szCs w:val="22"/>
        </w:rPr>
        <w:t>f</w:t>
      </w:r>
      <w:r w:rsidRPr="00010501">
        <w:rPr>
          <w:sz w:val="22"/>
          <w:szCs w:val="22"/>
        </w:rPr>
        <w:t>）</w:t>
      </w:r>
      <w:r w:rsidRPr="00010501">
        <w:rPr>
          <w:sz w:val="22"/>
          <w:szCs w:val="22"/>
        </w:rPr>
        <w:t>[0/90]</w:t>
      </w:r>
      <w:r w:rsidRPr="00010501">
        <w:rPr>
          <w:sz w:val="22"/>
          <w:szCs w:val="22"/>
          <w:vertAlign w:val="subscript"/>
        </w:rPr>
        <w:t>8</w:t>
      </w:r>
      <w:r w:rsidRPr="00010501">
        <w:rPr>
          <w:sz w:val="22"/>
          <w:szCs w:val="22"/>
        </w:rPr>
        <w:t>在</w:t>
      </w:r>
      <w:r w:rsidRPr="00010501">
        <w:rPr>
          <w:sz w:val="22"/>
          <w:szCs w:val="22"/>
        </w:rPr>
        <w:t>12kN</w:t>
      </w:r>
      <w:r w:rsidRPr="00010501">
        <w:rPr>
          <w:sz w:val="22"/>
          <w:szCs w:val="22"/>
        </w:rPr>
        <w:t>时横向应变分布</w:t>
      </w:r>
    </w:p>
    <w:p w:rsidR="00010501" w:rsidRPr="00010501" w:rsidRDefault="00010501" w:rsidP="00010501">
      <w:pPr>
        <w:spacing w:before="120" w:after="240" w:line="240" w:lineRule="auto"/>
        <w:ind w:firstLineChars="0" w:firstLine="0"/>
        <w:jc w:val="center"/>
        <w:rPr>
          <w:sz w:val="22"/>
          <w:szCs w:val="22"/>
        </w:rPr>
      </w:pPr>
      <w:bookmarkStart w:id="182" w:name="_Ref448098067"/>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21</w:t>
      </w:r>
      <w:r w:rsidRPr="00010501">
        <w:rPr>
          <w:sz w:val="22"/>
          <w:szCs w:val="22"/>
        </w:rPr>
        <w:fldChar w:fldCharType="end"/>
      </w:r>
      <w:bookmarkEnd w:id="182"/>
      <w:r w:rsidRPr="00010501">
        <w:rPr>
          <w:sz w:val="22"/>
          <w:szCs w:val="22"/>
        </w:rPr>
        <w:t xml:space="preserve"> </w:t>
      </w:r>
      <w:r w:rsidRPr="00010501">
        <w:rPr>
          <w:sz w:val="22"/>
          <w:szCs w:val="22"/>
        </w:rPr>
        <w:t>应变测试结果</w:t>
      </w:r>
    </w:p>
    <w:p w:rsidR="00010501" w:rsidRPr="00010501" w:rsidRDefault="00010501" w:rsidP="00010501">
      <w:pPr>
        <w:keepNext/>
        <w:spacing w:line="240" w:lineRule="auto"/>
        <w:ind w:firstLineChars="0" w:firstLine="0"/>
        <w:jc w:val="center"/>
        <w:rPr>
          <w:sz w:val="21"/>
          <w:szCs w:val="22"/>
        </w:rPr>
      </w:pPr>
      <w:r w:rsidRPr="00010501">
        <w:rPr>
          <w:noProof/>
          <w:sz w:val="21"/>
          <w:szCs w:val="22"/>
        </w:rPr>
        <w:drawing>
          <wp:inline distT="0" distB="0" distL="0" distR="0" wp14:anchorId="74CB1300" wp14:editId="2DA4EBA0">
            <wp:extent cx="2347783" cy="1565187"/>
            <wp:effectExtent l="0" t="0" r="0" b="0"/>
            <wp:docPr id="438" name="图片 438" descr="E:\Chen\work of PHD\Experiment\带小孔复材层合板拉伸\拉伸实验后试件照片\IMG_17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hen\work of PHD\Experiment\带小孔复材层合板拉伸\拉伸实验后试件照片\IMG_1715.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352849" cy="1568564"/>
                    </a:xfrm>
                    <a:prstGeom prst="rect">
                      <a:avLst/>
                    </a:prstGeom>
                    <a:noFill/>
                    <a:ln>
                      <a:noFill/>
                    </a:ln>
                  </pic:spPr>
                </pic:pic>
              </a:graphicData>
            </a:graphic>
          </wp:inline>
        </w:drawing>
      </w:r>
      <w:r w:rsidRPr="00010501">
        <w:rPr>
          <w:sz w:val="21"/>
          <w:szCs w:val="22"/>
        </w:rPr>
        <w:t xml:space="preserve"> </w:t>
      </w:r>
      <w:r w:rsidRPr="00010501">
        <w:rPr>
          <w:noProof/>
          <w:sz w:val="21"/>
          <w:szCs w:val="22"/>
        </w:rPr>
        <w:drawing>
          <wp:inline distT="0" distB="0" distL="0" distR="0" wp14:anchorId="2AF02015" wp14:editId="590B9FFE">
            <wp:extent cx="2342841" cy="1561894"/>
            <wp:effectExtent l="0" t="0" r="635" b="635"/>
            <wp:docPr id="439" name="图片 439" descr="E:\Chen\work of PHD\Experiment\带小孔复材层合板拉伸\拉伸实验后试件照片\IMG_1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hen\work of PHD\Experiment\带小孔复材层合板拉伸\拉伸实验后试件照片\IMG_1716.JP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351271" cy="1567514"/>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表面为</w:t>
      </w:r>
      <w:r w:rsidRPr="00010501">
        <w:rPr>
          <w:sz w:val="22"/>
          <w:szCs w:val="22"/>
        </w:rPr>
        <w:t>±45°</w:t>
      </w:r>
      <w:r w:rsidRPr="00010501">
        <w:rPr>
          <w:sz w:val="22"/>
          <w:szCs w:val="22"/>
        </w:rPr>
        <w:t>铺层</w:t>
      </w:r>
      <w:r w:rsidRPr="00010501">
        <w:rPr>
          <w:sz w:val="22"/>
          <w:szCs w:val="22"/>
        </w:rPr>
        <w:t xml:space="preserve">             (b) </w:t>
      </w:r>
      <w:r w:rsidRPr="00010501">
        <w:rPr>
          <w:sz w:val="22"/>
          <w:szCs w:val="22"/>
        </w:rPr>
        <w:t>表面为</w:t>
      </w:r>
      <w:r w:rsidRPr="00010501">
        <w:rPr>
          <w:sz w:val="22"/>
          <w:szCs w:val="22"/>
        </w:rPr>
        <w:t>90°</w:t>
      </w:r>
      <w:r w:rsidRPr="00010501">
        <w:rPr>
          <w:sz w:val="22"/>
          <w:szCs w:val="22"/>
        </w:rPr>
        <w:t>铺层</w:t>
      </w:r>
    </w:p>
    <w:p w:rsidR="00010501" w:rsidRPr="00010501" w:rsidRDefault="00010501" w:rsidP="00010501">
      <w:pPr>
        <w:spacing w:before="120" w:after="240" w:line="240" w:lineRule="auto"/>
        <w:ind w:firstLineChars="0" w:firstLine="0"/>
        <w:jc w:val="center"/>
        <w:rPr>
          <w:sz w:val="22"/>
          <w:szCs w:val="22"/>
        </w:rPr>
      </w:pPr>
      <w:bookmarkStart w:id="183" w:name="_Ref448097329"/>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22</w:t>
      </w:r>
      <w:r w:rsidRPr="00010501">
        <w:rPr>
          <w:sz w:val="22"/>
          <w:szCs w:val="22"/>
        </w:rPr>
        <w:fldChar w:fldCharType="end"/>
      </w:r>
      <w:bookmarkEnd w:id="183"/>
      <w:r w:rsidRPr="00010501">
        <w:rPr>
          <w:sz w:val="22"/>
          <w:szCs w:val="22"/>
        </w:rPr>
        <w:t xml:space="preserve"> [(0/90)</w:t>
      </w:r>
      <w:r w:rsidRPr="00010501">
        <w:rPr>
          <w:sz w:val="22"/>
          <w:szCs w:val="22"/>
          <w:vertAlign w:val="subscript"/>
        </w:rPr>
        <w:t>4</w:t>
      </w:r>
      <w:r w:rsidRPr="00010501">
        <w:rPr>
          <w:sz w:val="22"/>
          <w:szCs w:val="22"/>
        </w:rPr>
        <w:t>/(±45)</w:t>
      </w:r>
      <w:r w:rsidRPr="00010501">
        <w:rPr>
          <w:sz w:val="22"/>
          <w:szCs w:val="22"/>
          <w:vertAlign w:val="subscript"/>
        </w:rPr>
        <w:t>4</w:t>
      </w:r>
      <w:r w:rsidRPr="00010501">
        <w:rPr>
          <w:sz w:val="22"/>
          <w:szCs w:val="22"/>
        </w:rPr>
        <w:t>]</w:t>
      </w:r>
      <w:r w:rsidRPr="00010501">
        <w:rPr>
          <w:sz w:val="22"/>
          <w:szCs w:val="20"/>
        </w:rPr>
        <w:t xml:space="preserve"> </w:t>
      </w:r>
      <w:r w:rsidRPr="00010501">
        <w:rPr>
          <w:sz w:val="22"/>
          <w:szCs w:val="20"/>
        </w:rPr>
        <w:t>铺层</w:t>
      </w:r>
      <w:r w:rsidRPr="00010501">
        <w:rPr>
          <w:sz w:val="22"/>
          <w:szCs w:val="22"/>
        </w:rPr>
        <w:t>试件破坏形式</w:t>
      </w:r>
    </w:p>
    <w:p w:rsidR="00010501" w:rsidRPr="00010501" w:rsidRDefault="00010501" w:rsidP="00010501">
      <w:pPr>
        <w:keepNext/>
        <w:spacing w:line="240" w:lineRule="auto"/>
        <w:ind w:firstLineChars="0" w:firstLine="0"/>
        <w:jc w:val="center"/>
        <w:rPr>
          <w:noProof/>
          <w:sz w:val="22"/>
          <w:szCs w:val="22"/>
        </w:rPr>
      </w:pPr>
      <w:r w:rsidRPr="00010501">
        <w:rPr>
          <w:noProof/>
          <w:sz w:val="22"/>
          <w:szCs w:val="22"/>
        </w:rPr>
        <w:lastRenderedPageBreak/>
        <w:drawing>
          <wp:inline distT="0" distB="0" distL="0" distR="0" wp14:anchorId="2E05AF5D" wp14:editId="2B253F54">
            <wp:extent cx="2441923" cy="1627949"/>
            <wp:effectExtent l="0" t="0" r="0" b="0"/>
            <wp:docPr id="440" name="图片 440" descr="E:\Chen\work of PHD\Experiment\带小孔复材层合板拉伸\拉伸实验后试件照片\IMG_1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hen\work of PHD\Experiment\带小孔复材层合板拉伸\拉伸实验后试件照片\IMG_1633.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446015" cy="1630677"/>
                    </a:xfrm>
                    <a:prstGeom prst="rect">
                      <a:avLst/>
                    </a:prstGeom>
                    <a:noFill/>
                    <a:ln>
                      <a:noFill/>
                    </a:ln>
                  </pic:spPr>
                </pic:pic>
              </a:graphicData>
            </a:graphic>
          </wp:inline>
        </w:drawing>
      </w:r>
      <w:r w:rsidR="00D01802">
        <w:rPr>
          <w:rFonts w:hint="eastAsia"/>
          <w:noProof/>
          <w:sz w:val="22"/>
          <w:szCs w:val="22"/>
        </w:rPr>
        <w:t xml:space="preserve"> </w:t>
      </w:r>
      <w:r w:rsidRPr="00010501">
        <w:rPr>
          <w:noProof/>
          <w:sz w:val="22"/>
          <w:szCs w:val="22"/>
        </w:rPr>
        <w:drawing>
          <wp:inline distT="0" distB="0" distL="0" distR="0" wp14:anchorId="4EFB4A5D" wp14:editId="1960AB41">
            <wp:extent cx="2463066" cy="1642044"/>
            <wp:effectExtent l="0" t="0" r="0" b="0"/>
            <wp:docPr id="441" name="图片 441" descr="E:\Chen\work of PHD\Experiment\带小孔复材层合板拉伸\拉伸实验后试件照片\IMG_1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hen\work of PHD\Experiment\带小孔复材层合板拉伸\拉伸实验后试件照片\IMG_1634.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467436" cy="1644957"/>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表面为</w:t>
      </w:r>
      <w:r w:rsidRPr="00010501">
        <w:rPr>
          <w:sz w:val="22"/>
          <w:szCs w:val="22"/>
        </w:rPr>
        <w:t>0°</w:t>
      </w:r>
      <w:r w:rsidRPr="00010501">
        <w:rPr>
          <w:sz w:val="22"/>
          <w:szCs w:val="22"/>
        </w:rPr>
        <w:t>铺层</w:t>
      </w:r>
      <w:r w:rsidRPr="00010501">
        <w:rPr>
          <w:sz w:val="22"/>
          <w:szCs w:val="22"/>
        </w:rPr>
        <w:t xml:space="preserve">             (b) </w:t>
      </w:r>
      <w:r w:rsidRPr="00010501">
        <w:rPr>
          <w:sz w:val="22"/>
          <w:szCs w:val="22"/>
        </w:rPr>
        <w:t>表面为</w:t>
      </w:r>
      <w:r w:rsidRPr="00010501">
        <w:rPr>
          <w:sz w:val="22"/>
          <w:szCs w:val="22"/>
        </w:rPr>
        <w:t>90°</w:t>
      </w:r>
      <w:r w:rsidRPr="00010501">
        <w:rPr>
          <w:sz w:val="22"/>
          <w:szCs w:val="22"/>
        </w:rPr>
        <w:t>铺层</w:t>
      </w:r>
    </w:p>
    <w:p w:rsidR="00010501" w:rsidRPr="00010501" w:rsidRDefault="00010501" w:rsidP="00010501">
      <w:pPr>
        <w:spacing w:before="120" w:after="240" w:line="240" w:lineRule="auto"/>
        <w:ind w:firstLineChars="0" w:firstLine="0"/>
        <w:jc w:val="center"/>
        <w:rPr>
          <w:noProof/>
          <w:sz w:val="22"/>
          <w:szCs w:val="22"/>
        </w:rPr>
      </w:pPr>
      <w:bookmarkStart w:id="184" w:name="_Ref448097326"/>
      <w:r w:rsidRPr="00010501">
        <w:rPr>
          <w:sz w:val="22"/>
          <w:szCs w:val="22"/>
        </w:rPr>
        <w:t>图</w:t>
      </w:r>
      <w:r w:rsidRPr="00010501">
        <w:rPr>
          <w:sz w:val="22"/>
          <w:szCs w:val="22"/>
        </w:rPr>
        <w:t>3.</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3. \* ARABIC </w:instrText>
      </w:r>
      <w:r w:rsidRPr="00010501">
        <w:rPr>
          <w:sz w:val="22"/>
          <w:szCs w:val="22"/>
        </w:rPr>
        <w:fldChar w:fldCharType="separate"/>
      </w:r>
      <w:r w:rsidR="009D6CE2">
        <w:rPr>
          <w:noProof/>
          <w:sz w:val="22"/>
          <w:szCs w:val="22"/>
        </w:rPr>
        <w:t>23</w:t>
      </w:r>
      <w:r w:rsidRPr="00010501">
        <w:rPr>
          <w:sz w:val="22"/>
          <w:szCs w:val="22"/>
        </w:rPr>
        <w:fldChar w:fldCharType="end"/>
      </w:r>
      <w:bookmarkEnd w:id="184"/>
      <w:r w:rsidRPr="00010501">
        <w:rPr>
          <w:sz w:val="22"/>
          <w:szCs w:val="22"/>
        </w:rPr>
        <w:t xml:space="preserve"> [0/90]</w:t>
      </w:r>
      <w:r w:rsidRPr="00010501">
        <w:rPr>
          <w:sz w:val="22"/>
          <w:szCs w:val="22"/>
          <w:vertAlign w:val="subscript"/>
        </w:rPr>
        <w:t>8</w:t>
      </w:r>
      <w:r w:rsidRPr="00010501">
        <w:rPr>
          <w:sz w:val="22"/>
          <w:szCs w:val="22"/>
        </w:rPr>
        <w:t>铺层的</w:t>
      </w:r>
      <w:r w:rsidRPr="00010501">
        <w:rPr>
          <w:noProof/>
          <w:sz w:val="22"/>
          <w:szCs w:val="22"/>
        </w:rPr>
        <w:t>试件破坏形式</w:t>
      </w:r>
    </w:p>
    <w:p w:rsidR="00010501" w:rsidRPr="00010501" w:rsidRDefault="00010501" w:rsidP="00010501">
      <w:pPr>
        <w:ind w:firstLineChars="0" w:firstLine="420"/>
      </w:pPr>
      <w:r w:rsidRPr="00010501">
        <w:t>从</w:t>
      </w:r>
      <w:r w:rsidRPr="00010501">
        <w:fldChar w:fldCharType="begin"/>
      </w:r>
      <w:r w:rsidRPr="00010501">
        <w:instrText xml:space="preserve"> REF _Ref448097329 \h  \* MERGEFORMAT </w:instrText>
      </w:r>
      <w:r w:rsidRPr="00010501">
        <w:fldChar w:fldCharType="separate"/>
      </w:r>
      <w:r w:rsidR="009D6CE2" w:rsidRPr="009D6CE2">
        <w:t>图</w:t>
      </w:r>
      <w:r w:rsidR="009D6CE2" w:rsidRPr="009D6CE2">
        <w:t>3.22</w:t>
      </w:r>
      <w:r w:rsidRPr="00010501">
        <w:fldChar w:fldCharType="end"/>
      </w:r>
      <w:r w:rsidRPr="00010501">
        <w:t>和</w:t>
      </w:r>
      <w:r w:rsidRPr="00010501">
        <w:fldChar w:fldCharType="begin"/>
      </w:r>
      <w:r w:rsidRPr="00010501">
        <w:instrText xml:space="preserve"> REF _Ref448097326 \h  \* MERGEFORMAT </w:instrText>
      </w:r>
      <w:r w:rsidRPr="00010501">
        <w:fldChar w:fldCharType="separate"/>
      </w:r>
      <w:r w:rsidR="009D6CE2" w:rsidRPr="009D6CE2">
        <w:t>图</w:t>
      </w:r>
      <w:r w:rsidR="009D6CE2" w:rsidRPr="009D6CE2">
        <w:t>3.23</w:t>
      </w:r>
      <w:r w:rsidRPr="00010501">
        <w:fldChar w:fldCharType="end"/>
      </w:r>
      <w:r w:rsidRPr="00010501">
        <w:t>的含小孔复合材料层合板的破坏形式来看，试件都是沿着小孔应力集中的位置发生破坏，</w:t>
      </w:r>
      <w:r w:rsidRPr="00010501">
        <w:t>0</w:t>
      </w:r>
      <m:oMath>
        <m:r>
          <m:rPr>
            <m:sty m:val="p"/>
          </m:rPr>
          <w:rPr>
            <w:rFonts w:ascii="Cambria Math" w:hAnsi="Cambria Math"/>
          </w:rPr>
          <m:t>°</m:t>
        </m:r>
      </m:oMath>
      <w:r w:rsidRPr="00010501">
        <w:t>/90</w:t>
      </w:r>
      <m:oMath>
        <m:r>
          <m:rPr>
            <m:sty m:val="p"/>
          </m:rPr>
          <w:rPr>
            <w:rFonts w:ascii="Cambria Math" w:hAnsi="Cambria Math"/>
          </w:rPr>
          <m:t>°</m:t>
        </m:r>
      </m:oMath>
      <w:r w:rsidRPr="00010501">
        <w:t>层断裂面比较齐整，且垂直于拉伸方向；</w:t>
      </w:r>
      <w:r w:rsidRPr="00010501">
        <w:t>±45</w:t>
      </w:r>
      <m:oMath>
        <m:r>
          <m:rPr>
            <m:sty m:val="p"/>
          </m:rPr>
          <w:rPr>
            <w:rFonts w:ascii="Cambria Math" w:hAnsi="Cambria Math"/>
          </w:rPr>
          <m:t>°</m:t>
        </m:r>
      </m:oMath>
      <w:r w:rsidRPr="00010501">
        <w:t>层的断裂面呈现</w:t>
      </w:r>
      <w:r w:rsidRPr="00010501">
        <w:t>±45</w:t>
      </w:r>
      <m:oMath>
        <m:r>
          <m:rPr>
            <m:sty m:val="p"/>
          </m:rPr>
          <w:rPr>
            <w:rFonts w:ascii="Cambria Math" w:hAnsi="Cambria Math"/>
          </w:rPr>
          <m:t>°</m:t>
        </m:r>
      </m:oMath>
      <w:r w:rsidRPr="00010501">
        <w:t>交替参差破坏形式。</w:t>
      </w:r>
      <w:r w:rsidRPr="00010501">
        <w:t xml:space="preserve"> </w:t>
      </w:r>
    </w:p>
    <w:p w:rsidR="00010501" w:rsidRPr="00010501" w:rsidRDefault="00010501" w:rsidP="00010501">
      <w:pPr>
        <w:ind w:firstLineChars="0" w:firstLine="0"/>
      </w:pPr>
      <w:r w:rsidRPr="00010501">
        <w:tab/>
      </w:r>
      <w:r w:rsidRPr="00010501">
        <w:t>与</w:t>
      </w:r>
      <w:r w:rsidRPr="00010501">
        <w:t>3.5</w:t>
      </w:r>
      <w:r w:rsidRPr="00010501">
        <w:t>章节中大开口复合材料层合板的破坏形式比较，两者具有相似性。</w:t>
      </w:r>
      <w:r w:rsidRPr="00010501">
        <w:t>[0/90]</w:t>
      </w:r>
      <w:r w:rsidRPr="00010501">
        <w:t>铺层断裂面都比较齐整，呈现完全脆性断裂；</w:t>
      </w:r>
      <w:r w:rsidRPr="00010501">
        <w:t>[±45]</w:t>
      </w:r>
      <w:r w:rsidRPr="00010501">
        <w:t>铺层断裂面则都呈现交替拔出的分层破坏。</w:t>
      </w:r>
    </w:p>
    <w:p w:rsidR="00010501" w:rsidRPr="00010501" w:rsidRDefault="00010501" w:rsidP="00010501">
      <w:pPr>
        <w:widowControl/>
        <w:numPr>
          <w:ilvl w:val="1"/>
          <w:numId w:val="15"/>
        </w:numPr>
        <w:spacing w:before="480" w:after="120" w:line="240" w:lineRule="auto"/>
        <w:ind w:firstLineChars="0"/>
        <w:outlineLvl w:val="1"/>
        <w:rPr>
          <w:rFonts w:eastAsia="黑体"/>
          <w:sz w:val="28"/>
          <w:szCs w:val="28"/>
        </w:rPr>
      </w:pPr>
      <w:bookmarkStart w:id="185" w:name="_Toc452119196"/>
      <w:r w:rsidRPr="00010501">
        <w:rPr>
          <w:rFonts w:eastAsia="黑体"/>
          <w:sz w:val="28"/>
          <w:szCs w:val="28"/>
        </w:rPr>
        <w:t>本章小结</w:t>
      </w:r>
      <w:bookmarkEnd w:id="185"/>
    </w:p>
    <w:p w:rsidR="00010501" w:rsidRPr="00010501" w:rsidRDefault="00010501" w:rsidP="00010501">
      <w:pPr>
        <w:ind w:firstLineChars="0" w:firstLine="420"/>
      </w:pPr>
      <w:r w:rsidRPr="00010501">
        <w:t>本章主要采用有限元计算和实验测试的方法，研究了碳纤维增强复合材料开口层合板受单向拉伸载荷下的强度失效问题。一方面，采用有限元计算方法，根据</w:t>
      </w:r>
      <w:r w:rsidRPr="00010501">
        <w:t>Hashin</w:t>
      </w:r>
      <w:r w:rsidRPr="00010501">
        <w:t>失效准则以及刚度退化模型，针对不同开口孔径、不同铺层类型的开口层合板，进行了强度计算和渐进失效分析。另一方面，进行了不同开口孔径、不同铺层类型的复合材料开口层合板在单向拉伸加载下的强度破坏实验，分析了不同开口层合板的破坏机理，并与含小孔复合材料层合板的破坏情况进行了对比。研究结果表明：</w:t>
      </w:r>
    </w:p>
    <w:p w:rsidR="00010501" w:rsidRPr="00010501" w:rsidRDefault="00010501" w:rsidP="00010501">
      <w:pPr>
        <w:ind w:firstLineChars="0" w:firstLine="0"/>
      </w:pPr>
      <w:r w:rsidRPr="00010501">
        <w:t>（</w:t>
      </w:r>
      <w:r w:rsidRPr="00010501">
        <w:t>1</w:t>
      </w:r>
      <w:r w:rsidRPr="00010501">
        <w:t>）大开口复合材料层合板在单向拉伸加载下主要呈现脆性破坏形式，且</w:t>
      </w:r>
      <w:r w:rsidRPr="00010501">
        <w:t>[±45]</w:t>
      </w:r>
      <w:r w:rsidRPr="00010501">
        <w:t>铺层的开口层合板存在严重的分层破坏情况。</w:t>
      </w:r>
    </w:p>
    <w:p w:rsidR="00010501" w:rsidRPr="00010501" w:rsidRDefault="00010501" w:rsidP="00010501">
      <w:pPr>
        <w:ind w:firstLineChars="0" w:firstLine="0"/>
      </w:pPr>
      <w:r w:rsidRPr="00010501">
        <w:t>（</w:t>
      </w:r>
      <w:r w:rsidRPr="00010501">
        <w:t>2</w:t>
      </w:r>
      <w:r w:rsidRPr="00010501">
        <w:t>）</w:t>
      </w:r>
      <w:r w:rsidRPr="00010501">
        <w:t>[0/90]</w:t>
      </w:r>
      <w:r w:rsidRPr="00010501">
        <w:rPr>
          <w:vertAlign w:val="subscript"/>
        </w:rPr>
        <w:t>5</w:t>
      </w:r>
      <w:r w:rsidRPr="00010501">
        <w:t>和</w:t>
      </w:r>
      <w:r w:rsidRPr="00010501">
        <w:t>[±45]</w:t>
      </w:r>
      <w:r w:rsidRPr="00010501">
        <w:rPr>
          <w:vertAlign w:val="subscript"/>
        </w:rPr>
        <w:t>5</w:t>
      </w:r>
      <w:r w:rsidRPr="00010501">
        <w:t>铺层开口层合板主要沿着垂直于拉伸方向且从应力集中处开始断裂破坏，而</w:t>
      </w:r>
      <w:r w:rsidRPr="00010501">
        <w:t>[0]</w:t>
      </w:r>
      <w:r w:rsidRPr="00010501">
        <w:rPr>
          <w:vertAlign w:val="subscript"/>
        </w:rPr>
        <w:t>10</w:t>
      </w:r>
      <w:r w:rsidRPr="00010501">
        <w:t>单向铺层的开口层合板主要发生</w:t>
      </w:r>
      <m:oMath>
        <m:sSup>
          <m:sSupPr>
            <m:ctrlPr>
              <w:rPr>
                <w:rFonts w:ascii="Cambria Math" w:hAnsi="Cambria Math"/>
              </w:rPr>
            </m:ctrlPr>
          </m:sSupPr>
          <m:e>
            <m:r>
              <m:rPr>
                <m:sty m:val="p"/>
              </m:rPr>
              <w:rPr>
                <w:rFonts w:ascii="Cambria Math" w:hAnsi="Cambria Math"/>
              </w:rPr>
              <m:t>0</m:t>
            </m:r>
          </m:e>
          <m:sup>
            <m:r>
              <w:rPr>
                <w:rFonts w:ascii="Cambria Math" w:hAnsi="Cambria Math"/>
              </w:rPr>
              <m:t>°</m:t>
            </m:r>
          </m:sup>
        </m:sSup>
      </m:oMath>
      <w:r w:rsidRPr="00010501">
        <w:t>方向的纤维与基体开裂破坏。</w:t>
      </w:r>
    </w:p>
    <w:p w:rsidR="00010501" w:rsidRPr="00010501" w:rsidRDefault="00010501" w:rsidP="00010501">
      <w:pPr>
        <w:ind w:firstLineChars="0" w:firstLine="0"/>
      </w:pPr>
      <w:r w:rsidRPr="00010501">
        <w:t>（</w:t>
      </w:r>
      <w:r w:rsidRPr="00010501">
        <w:t>3</w:t>
      </w:r>
      <w:r w:rsidRPr="00010501">
        <w:t>）同种开口孔径的复合材料层合板，</w:t>
      </w:r>
      <w:r w:rsidRPr="00010501">
        <w:t>[0]</w:t>
      </w:r>
      <w:r w:rsidRPr="00010501">
        <w:rPr>
          <w:vertAlign w:val="subscript"/>
        </w:rPr>
        <w:t>10</w:t>
      </w:r>
      <w:r w:rsidRPr="00010501">
        <w:t>单向铺层的开口层合板强度最高，</w:t>
      </w:r>
      <w:r w:rsidRPr="00010501">
        <w:t>[±45]</w:t>
      </w:r>
      <w:r w:rsidRPr="00010501">
        <w:rPr>
          <w:vertAlign w:val="subscript"/>
        </w:rPr>
        <w:t>5</w:t>
      </w:r>
      <w:r w:rsidRPr="00010501">
        <w:t>铺层开口层合板的强度最低，但</w:t>
      </w:r>
      <w:r w:rsidRPr="00010501">
        <w:t>[0]</w:t>
      </w:r>
      <w:r w:rsidRPr="00010501">
        <w:rPr>
          <w:vertAlign w:val="subscript"/>
        </w:rPr>
        <w:t>10</w:t>
      </w:r>
      <w:r w:rsidRPr="00010501">
        <w:t>单向铺层开口层合板往往在完全失效前产生孔边开裂。</w:t>
      </w:r>
    </w:p>
    <w:p w:rsidR="00010501" w:rsidRPr="00010501" w:rsidRDefault="00010501" w:rsidP="00010501">
      <w:pPr>
        <w:ind w:firstLineChars="0" w:firstLine="0"/>
      </w:pPr>
      <w:r w:rsidRPr="00010501">
        <w:t>（</w:t>
      </w:r>
      <w:r w:rsidRPr="00010501">
        <w:t>4</w:t>
      </w:r>
      <w:r w:rsidRPr="00010501">
        <w:t>）与局部屈曲情况相比较，部分开口层合板先发生局部失稳，其余直至发生强度破</w:t>
      </w:r>
      <w:r w:rsidRPr="00010501">
        <w:lastRenderedPageBreak/>
        <w:t>坏都没有出现局部屈曲。大开口层合板在单向拉伸加载下的孔边局部屈曲和强度破坏是一个非常复杂的问题。</w:t>
      </w:r>
    </w:p>
    <w:p w:rsidR="00010501" w:rsidRPr="00010501" w:rsidRDefault="00010501" w:rsidP="00010501">
      <w:pPr>
        <w:ind w:firstLineChars="0" w:firstLine="0"/>
      </w:pPr>
      <w:r w:rsidRPr="00010501">
        <w:t>（</w:t>
      </w:r>
      <w:r w:rsidRPr="00010501">
        <w:t>5</w:t>
      </w:r>
      <w:r w:rsidRPr="00010501">
        <w:t>）大开口复合材料层合板的破坏形式与含小孔复合材料层合板的破坏情况类似，破坏起始位置处于应力集中区域。</w:t>
      </w:r>
    </w:p>
    <w:p w:rsidR="00010501" w:rsidRPr="00010501" w:rsidRDefault="00010501" w:rsidP="00010501">
      <w:pPr>
        <w:widowControl/>
        <w:ind w:firstLineChars="0" w:firstLine="0"/>
      </w:pPr>
      <w:r w:rsidRPr="00010501">
        <w:t>（</w:t>
      </w:r>
      <w:r w:rsidRPr="00010501">
        <w:t>6</w:t>
      </w:r>
      <w:r w:rsidRPr="00010501">
        <w:t>）大开口复合材料层合板大部分的强度计算结果、失效模式与实验测试结果吻合良好，但</w:t>
      </w:r>
      <w:r w:rsidRPr="00010501">
        <w:t>[0]</w:t>
      </w:r>
      <w:r w:rsidRPr="00010501">
        <w:rPr>
          <w:vertAlign w:val="subscript"/>
        </w:rPr>
        <w:t>10</w:t>
      </w:r>
      <w:r w:rsidRPr="00010501">
        <w:t>铺层开口板的强度计算结果与实验测试强度相差较大，而</w:t>
      </w:r>
      <w:r w:rsidRPr="00010501">
        <w:t>[0/90]</w:t>
      </w:r>
      <w:r w:rsidRPr="00010501">
        <w:rPr>
          <w:vertAlign w:val="subscript"/>
        </w:rPr>
        <w:t>5</w:t>
      </w:r>
      <w:r w:rsidRPr="00010501">
        <w:t>铺层开口板的实验测试失效模式与计算</w:t>
      </w:r>
      <w:r w:rsidR="0032514E">
        <w:rPr>
          <w:rFonts w:hint="eastAsia"/>
        </w:rPr>
        <w:t>预测</w:t>
      </w:r>
      <w:r w:rsidR="0032514E">
        <w:t>的</w:t>
      </w:r>
      <w:r w:rsidRPr="00010501">
        <w:t>相差较大。针对大开口复合材料层合板，失效计算模拟有待更深入的研究。</w:t>
      </w:r>
    </w:p>
    <w:p w:rsidR="00010501" w:rsidRPr="00010501" w:rsidRDefault="00010501" w:rsidP="00010501">
      <w:pPr>
        <w:widowControl/>
        <w:ind w:firstLineChars="0" w:firstLine="0"/>
      </w:pPr>
      <w:r w:rsidRPr="00010501">
        <w:t>（</w:t>
      </w:r>
      <w:r w:rsidRPr="00010501">
        <w:t>7</w:t>
      </w:r>
      <w:r w:rsidRPr="00010501">
        <w:t>）实验中</w:t>
      </w:r>
      <w:r w:rsidRPr="00010501">
        <w:t>[45/-45]</w:t>
      </w:r>
      <w:r w:rsidRPr="00010501">
        <w:rPr>
          <w:vertAlign w:val="subscript"/>
        </w:rPr>
        <w:t>5</w:t>
      </w:r>
      <w:r w:rsidRPr="00010501">
        <w:t>铺层的开口板呈现了非常严重的分层破坏形式，二维模型的有限元渐进失效分析无法实现分层失效模拟，需要进行非均质三维有限元模型的渐进失效分析，才能更好地分析复合材料开口层合板的破坏机理。</w:t>
      </w:r>
    </w:p>
    <w:p w:rsidR="00010501" w:rsidRPr="00010501" w:rsidRDefault="00010501" w:rsidP="00010501">
      <w:pPr>
        <w:spacing w:line="240" w:lineRule="auto"/>
        <w:ind w:firstLineChars="0" w:firstLine="0"/>
        <w:rPr>
          <w:sz w:val="21"/>
          <w:szCs w:val="22"/>
        </w:rPr>
      </w:pPr>
    </w:p>
    <w:p w:rsidR="00010501" w:rsidRDefault="00010501" w:rsidP="00010501">
      <w:pPr>
        <w:spacing w:line="240" w:lineRule="auto"/>
        <w:ind w:firstLineChars="0" w:firstLine="0"/>
        <w:rPr>
          <w:rFonts w:ascii="Calibri" w:hAnsi="Calibri"/>
          <w:sz w:val="21"/>
          <w:szCs w:val="22"/>
        </w:rPr>
      </w:pPr>
    </w:p>
    <w:p w:rsidR="00010501" w:rsidRDefault="00010501" w:rsidP="00010501">
      <w:pPr>
        <w:spacing w:line="240" w:lineRule="auto"/>
        <w:ind w:firstLineChars="0" w:firstLine="0"/>
        <w:rPr>
          <w:rFonts w:ascii="Calibri" w:hAnsi="Calibri"/>
          <w:sz w:val="21"/>
          <w:szCs w:val="22"/>
        </w:rPr>
      </w:pPr>
    </w:p>
    <w:p w:rsidR="00010501" w:rsidRDefault="00010501" w:rsidP="00010501">
      <w:pPr>
        <w:spacing w:line="240" w:lineRule="auto"/>
        <w:ind w:firstLineChars="0" w:firstLine="0"/>
        <w:rPr>
          <w:rFonts w:ascii="Calibri" w:hAnsi="Calibri"/>
          <w:sz w:val="21"/>
          <w:szCs w:val="22"/>
        </w:rPr>
      </w:pPr>
    </w:p>
    <w:p w:rsidR="00010501" w:rsidRDefault="00010501" w:rsidP="00010501">
      <w:pPr>
        <w:spacing w:before="480" w:after="240"/>
        <w:ind w:firstLineChars="0" w:firstLine="0"/>
        <w:jc w:val="center"/>
        <w:rPr>
          <w:rFonts w:eastAsia="黑体"/>
          <w:sz w:val="32"/>
          <w:szCs w:val="32"/>
        </w:rPr>
        <w:sectPr w:rsidR="00010501" w:rsidSect="00570671">
          <w:headerReference w:type="default" r:id="rId224"/>
          <w:footnotePr>
            <w:numFmt w:val="decimalEnclosedCircleChinese"/>
            <w:numRestart w:val="eachPage"/>
          </w:footnotePr>
          <w:endnotePr>
            <w:numFmt w:val="decimal"/>
          </w:endnotePr>
          <w:pgSz w:w="11906" w:h="16838" w:code="9"/>
          <w:pgMar w:top="1701" w:right="1474" w:bottom="1418" w:left="1474" w:header="1134" w:footer="992" w:gutter="0"/>
          <w:cols w:space="425"/>
          <w:docGrid w:type="lines" w:linePitch="312"/>
        </w:sectPr>
      </w:pPr>
    </w:p>
    <w:p w:rsidR="00010501" w:rsidRPr="00D55FEA" w:rsidRDefault="00010501" w:rsidP="00D55FEA">
      <w:pPr>
        <w:spacing w:before="720" w:after="360" w:line="240" w:lineRule="auto"/>
        <w:ind w:firstLineChars="0" w:firstLine="0"/>
        <w:jc w:val="center"/>
        <w:outlineLvl w:val="0"/>
        <w:rPr>
          <w:rFonts w:eastAsia="黑体"/>
          <w:sz w:val="32"/>
          <w:szCs w:val="32"/>
        </w:rPr>
      </w:pPr>
      <w:bookmarkStart w:id="186" w:name="_Toc452119197"/>
      <w:r w:rsidRPr="00D55FEA">
        <w:rPr>
          <w:rFonts w:eastAsia="黑体"/>
          <w:sz w:val="32"/>
          <w:szCs w:val="32"/>
        </w:rPr>
        <w:lastRenderedPageBreak/>
        <w:t>第四章</w:t>
      </w:r>
      <w:r w:rsidRPr="00D55FEA">
        <w:rPr>
          <w:rFonts w:eastAsia="黑体"/>
          <w:sz w:val="32"/>
          <w:szCs w:val="32"/>
        </w:rPr>
        <w:t xml:space="preserve"> </w:t>
      </w:r>
      <w:r w:rsidRPr="00D55FEA">
        <w:rPr>
          <w:rFonts w:eastAsia="黑体" w:hint="eastAsia"/>
          <w:sz w:val="32"/>
          <w:szCs w:val="32"/>
        </w:rPr>
        <w:t>大</w:t>
      </w:r>
      <w:r w:rsidRPr="00D55FEA">
        <w:rPr>
          <w:rFonts w:eastAsia="黑体"/>
          <w:sz w:val="32"/>
          <w:szCs w:val="32"/>
        </w:rPr>
        <w:t>开口复合材料层合板补强优化分析</w:t>
      </w:r>
      <w:bookmarkEnd w:id="186"/>
    </w:p>
    <w:p w:rsidR="00010501" w:rsidRPr="00010501" w:rsidRDefault="00010501" w:rsidP="00010501">
      <w:pPr>
        <w:pStyle w:val="ab"/>
        <w:widowControl/>
        <w:numPr>
          <w:ilvl w:val="0"/>
          <w:numId w:val="15"/>
        </w:numPr>
        <w:spacing w:before="480" w:after="120" w:line="240" w:lineRule="auto"/>
        <w:ind w:firstLineChars="0"/>
        <w:jc w:val="left"/>
        <w:outlineLvl w:val="1"/>
        <w:rPr>
          <w:rFonts w:ascii="黑体" w:eastAsia="黑体" w:hAnsi="黑体"/>
          <w:vanish/>
          <w:sz w:val="28"/>
          <w:szCs w:val="28"/>
        </w:rPr>
      </w:pPr>
      <w:bookmarkStart w:id="187" w:name="_Toc448716164"/>
      <w:bookmarkStart w:id="188" w:name="_Toc448727116"/>
      <w:bookmarkStart w:id="189" w:name="_Toc448729907"/>
      <w:bookmarkStart w:id="190" w:name="_Toc448731528"/>
      <w:bookmarkStart w:id="191" w:name="_Toc452119198"/>
      <w:bookmarkEnd w:id="187"/>
      <w:bookmarkEnd w:id="188"/>
      <w:bookmarkEnd w:id="189"/>
      <w:bookmarkEnd w:id="190"/>
      <w:bookmarkEnd w:id="191"/>
    </w:p>
    <w:p w:rsidR="00010501" w:rsidRPr="00010501" w:rsidRDefault="00010501" w:rsidP="00010501">
      <w:pPr>
        <w:widowControl/>
        <w:numPr>
          <w:ilvl w:val="1"/>
          <w:numId w:val="15"/>
        </w:numPr>
        <w:spacing w:before="480" w:after="120" w:line="240" w:lineRule="auto"/>
        <w:ind w:firstLineChars="0"/>
        <w:jc w:val="left"/>
        <w:outlineLvl w:val="1"/>
        <w:rPr>
          <w:rFonts w:ascii="黑体" w:eastAsia="黑体" w:hAnsi="黑体"/>
          <w:sz w:val="28"/>
          <w:szCs w:val="28"/>
        </w:rPr>
      </w:pPr>
      <w:r w:rsidRPr="00010501">
        <w:rPr>
          <w:rFonts w:ascii="黑体" w:eastAsia="黑体" w:hAnsi="黑体" w:hint="eastAsia"/>
          <w:sz w:val="28"/>
          <w:szCs w:val="28"/>
        </w:rPr>
        <w:t xml:space="preserve"> </w:t>
      </w:r>
      <w:bookmarkStart w:id="192" w:name="_Toc452119199"/>
      <w:r w:rsidRPr="00010501">
        <w:rPr>
          <w:rFonts w:ascii="黑体" w:eastAsia="黑体" w:hAnsi="黑体"/>
          <w:sz w:val="28"/>
          <w:szCs w:val="28"/>
        </w:rPr>
        <w:t>引言</w:t>
      </w:r>
      <w:bookmarkEnd w:id="192"/>
    </w:p>
    <w:p w:rsidR="00010501" w:rsidRPr="00010501" w:rsidRDefault="00010501" w:rsidP="00010501">
      <w:pPr>
        <w:adjustRightInd w:val="0"/>
        <w:snapToGrid w:val="0"/>
        <w:ind w:firstLine="480"/>
      </w:pPr>
      <w:r w:rsidRPr="00010501">
        <w:t>目前工程方面对复合材料层合板开口补强的方案有多种多样，其中有较为成熟的应用和较强代表性的方案主要有对称补强、非对称补强、顺层补强</w:t>
      </w:r>
      <w:r w:rsidRPr="00010501">
        <w:rPr>
          <w:rFonts w:hint="eastAsia"/>
        </w:rPr>
        <w:t>和</w:t>
      </w:r>
      <w:r w:rsidRPr="00010501">
        <w:t>插层补强几种。</w:t>
      </w:r>
    </w:p>
    <w:p w:rsidR="00010501" w:rsidRPr="00010501" w:rsidRDefault="00010501" w:rsidP="00010501">
      <w:pPr>
        <w:adjustRightInd w:val="0"/>
        <w:snapToGrid w:val="0"/>
        <w:ind w:firstLine="480"/>
      </w:pPr>
      <w:r w:rsidRPr="00010501">
        <w:t>对称补强：对称补强泛指一类补强方式，它的主要特点是在层合板的两侧面进行完全相同的补强工作。根据在两侧面采取补强方式的不同，又可以分为对称插层补强、对称顺层补强等方法。由于其对称的设计，该补强方案的主要优点是补强后板内的应力</w:t>
      </w:r>
      <w:r w:rsidRPr="00010501">
        <w:rPr>
          <w:rFonts w:hint="eastAsia"/>
        </w:rPr>
        <w:t>状态</w:t>
      </w:r>
      <w:r w:rsidRPr="00010501">
        <w:t>较为简单，不容易产生垂直层合板方向的应力，或者层合板的弯扭变形等，从而有效地避免了层合板的层间脱落等现象的发生。目前来说，多个实验和理论</w:t>
      </w:r>
      <w:r w:rsidR="00243E06">
        <w:rPr>
          <w:rFonts w:hint="eastAsia"/>
          <w:vertAlign w:val="superscript"/>
        </w:rPr>
        <w:t>[</w:t>
      </w:r>
      <w:r w:rsidR="00243E06">
        <w:fldChar w:fldCharType="begin"/>
      </w:r>
      <w:r w:rsidR="00243E06">
        <w:instrText xml:space="preserve"> NOTEREF _Ref448723713 \f \h </w:instrText>
      </w:r>
      <w:r w:rsidR="00243E06">
        <w:fldChar w:fldCharType="separate"/>
      </w:r>
      <w:r w:rsidR="009D6CE2" w:rsidRPr="009D6CE2">
        <w:rPr>
          <w:rStyle w:val="af0"/>
        </w:rPr>
        <w:t>149</w:t>
      </w:r>
      <w:r w:rsidR="00243E06">
        <w:fldChar w:fldCharType="end"/>
      </w:r>
      <w:r w:rsidR="00243E06">
        <w:rPr>
          <w:vertAlign w:val="superscript"/>
        </w:rPr>
        <w:t>]</w:t>
      </w:r>
      <w:r w:rsidRPr="00010501">
        <w:t>证明了对称补强在层合板补强方面的优越性。对称补强的缺点主要是由于两面都要进行补强，其工艺上较单侧的补强更加复杂。</w:t>
      </w:r>
    </w:p>
    <w:p w:rsidR="00010501" w:rsidRPr="00010501" w:rsidRDefault="00010501" w:rsidP="00010501">
      <w:pPr>
        <w:adjustRightInd w:val="0"/>
        <w:snapToGrid w:val="0"/>
        <w:ind w:firstLine="480"/>
      </w:pPr>
      <w:r w:rsidRPr="00010501">
        <w:t>非对称补强：非对称补强即单侧补强。它也是泛指一类补强方式，一些补强后结果为层合板两侧非对称的补强方式。如翻边补强等，也可被归入非对称补强范畴，并且具有非对称补强的一系列特点。与对称补强相</w:t>
      </w:r>
      <w:r w:rsidRPr="00010501">
        <w:rPr>
          <w:rFonts w:hint="eastAsia"/>
        </w:rPr>
        <w:t>比</w:t>
      </w:r>
      <w:r w:rsidRPr="00010501">
        <w:t>，非对称补强工艺上较为简单，但易产生弯扭等并不期望的变形，并且补强效果并不明显。</w:t>
      </w:r>
    </w:p>
    <w:p w:rsidR="00010501" w:rsidRPr="00010501" w:rsidRDefault="00010501" w:rsidP="00010501">
      <w:pPr>
        <w:adjustRightInd w:val="0"/>
        <w:snapToGrid w:val="0"/>
        <w:ind w:firstLine="480"/>
      </w:pPr>
      <w:r w:rsidRPr="00010501">
        <w:t>顺层补强：顺层补强指在补强过程中，将补强片直接逐层设置在层合板计划补强区域上。这种补强方式由于不针对原层合板进行改动，故工艺上较为简单易行。但是由于补强片与原层合板只有最下层补强片的一次连接，使得</w:t>
      </w:r>
      <w:r w:rsidRPr="00010501">
        <w:rPr>
          <w:rFonts w:hint="eastAsia"/>
        </w:rPr>
        <w:t>其</w:t>
      </w:r>
      <w:r w:rsidRPr="00010501">
        <w:t>间连接并不非常紧密，因此补强效果较为一般。</w:t>
      </w:r>
    </w:p>
    <w:p w:rsidR="00010501" w:rsidRDefault="00010501" w:rsidP="00010501">
      <w:pPr>
        <w:adjustRightInd w:val="0"/>
        <w:snapToGrid w:val="0"/>
        <w:ind w:firstLine="480"/>
      </w:pPr>
      <w:r w:rsidRPr="00010501">
        <w:t>插层补强：插层补强属于各种补强方式中工艺最为复杂的一种，它的特点是在计划补强区域，补强板和原层合板之间采用逐层的</w:t>
      </w:r>
      <w:r w:rsidRPr="00010501">
        <w:t>ply drop-off</w:t>
      </w:r>
      <w:r w:rsidRPr="00010501">
        <w:t>结构插入原层合板（如</w:t>
      </w:r>
      <w:r w:rsidRPr="00010501">
        <w:fldChar w:fldCharType="begin"/>
      </w:r>
      <w:r w:rsidRPr="00010501">
        <w:instrText xml:space="preserve"> REF _Ref447976739 \h  \* MERGEFORMAT </w:instrText>
      </w:r>
      <w:r w:rsidRPr="00010501">
        <w:fldChar w:fldCharType="separate"/>
      </w:r>
      <w:r w:rsidR="009D6CE2" w:rsidRPr="009D6CE2">
        <w:t>图</w:t>
      </w:r>
      <w:r w:rsidR="009D6CE2" w:rsidRPr="009D6CE2">
        <w:t>4.1</w:t>
      </w:r>
      <w:r w:rsidRPr="00010501">
        <w:fldChar w:fldCharType="end"/>
      </w:r>
      <w:r w:rsidRPr="00010501">
        <w:t>所示）。由于补强层和原层合板间紧密的联系，使得插层补强在所有补强方案中拥有最优的补强效果</w:t>
      </w:r>
      <w:r w:rsidR="00243E06">
        <w:rPr>
          <w:rFonts w:hint="eastAsia"/>
          <w:vertAlign w:val="superscript"/>
        </w:rPr>
        <w:t>[</w:t>
      </w:r>
      <w:r w:rsidR="00243E06">
        <w:fldChar w:fldCharType="begin"/>
      </w:r>
      <w:r w:rsidR="00243E06">
        <w:instrText xml:space="preserve"> NOTEREF _Ref448723713 \f \h </w:instrText>
      </w:r>
      <w:r w:rsidR="00243E06">
        <w:fldChar w:fldCharType="separate"/>
      </w:r>
      <w:r w:rsidR="009D6CE2" w:rsidRPr="009D6CE2">
        <w:rPr>
          <w:rStyle w:val="af0"/>
        </w:rPr>
        <w:t>149</w:t>
      </w:r>
      <w:r w:rsidR="00243E06">
        <w:fldChar w:fldCharType="end"/>
      </w:r>
      <w:r w:rsidR="00243E06">
        <w:rPr>
          <w:vertAlign w:val="superscript"/>
        </w:rPr>
        <w:t>]</w:t>
      </w:r>
      <w:r w:rsidRPr="00010501">
        <w:t>。</w:t>
      </w:r>
    </w:p>
    <w:p w:rsidR="003A0595" w:rsidRPr="00010501" w:rsidRDefault="003A0595" w:rsidP="003A0595">
      <w:pPr>
        <w:widowControl/>
        <w:ind w:firstLineChars="0" w:firstLine="420"/>
      </w:pPr>
      <w:r w:rsidRPr="00010501">
        <w:t>本章将采用实验测试方法，</w:t>
      </w:r>
      <w:r w:rsidRPr="00010501">
        <w:rPr>
          <w:rFonts w:hint="eastAsia"/>
        </w:rPr>
        <w:t>针对圆孔开口和带倒角的矩形孔开口复合材料层合板，</w:t>
      </w:r>
      <w:r w:rsidRPr="00010501">
        <w:t>对孔边没有补强的开口</w:t>
      </w:r>
      <w:r w:rsidRPr="00010501">
        <w:rPr>
          <w:rFonts w:hint="eastAsia"/>
        </w:rPr>
        <w:t>复合材料</w:t>
      </w:r>
      <w:r w:rsidRPr="00010501">
        <w:t>层合板和孔边存在补强的开口层合板分别进行</w:t>
      </w:r>
      <w:r w:rsidRPr="00010501">
        <w:rPr>
          <w:rFonts w:hint="eastAsia"/>
        </w:rPr>
        <w:t>单向拉伸载荷作用下</w:t>
      </w:r>
      <w:r w:rsidRPr="00010501">
        <w:t>孔边应力集中系数的测试</w:t>
      </w:r>
      <w:r w:rsidRPr="00010501">
        <w:rPr>
          <w:rFonts w:hint="eastAsia"/>
        </w:rPr>
        <w:t>，并通过应力集中系数的变化来表征</w:t>
      </w:r>
      <w:r w:rsidRPr="00010501">
        <w:t>孔边补强的效果</w:t>
      </w:r>
      <w:r w:rsidRPr="00010501">
        <w:rPr>
          <w:rFonts w:hint="eastAsia"/>
        </w:rPr>
        <w:t>。为了进一步优化孔边补强设计，</w:t>
      </w:r>
      <w:r w:rsidR="00AE4E6D">
        <w:rPr>
          <w:rFonts w:hint="eastAsia"/>
        </w:rPr>
        <w:t>本文</w:t>
      </w:r>
      <w:r w:rsidRPr="00010501">
        <w:rPr>
          <w:rFonts w:hint="eastAsia"/>
        </w:rPr>
        <w:t>采用有限元数值模拟的方法，计算不同大小的孔边补强片对圆孔开口、椭圆孔开口以及带倒角的矩形孔开口复合材料层合板应力集中系数的影响，最终提出补强优化设计的方案。</w:t>
      </w:r>
    </w:p>
    <w:p w:rsidR="003A0595" w:rsidRPr="00010501" w:rsidRDefault="003A0595" w:rsidP="00010501">
      <w:pPr>
        <w:adjustRightInd w:val="0"/>
        <w:snapToGrid w:val="0"/>
        <w:ind w:firstLine="480"/>
      </w:pPr>
    </w:p>
    <w:p w:rsidR="00010501" w:rsidRPr="00010501" w:rsidRDefault="00010501" w:rsidP="00010501">
      <w:pPr>
        <w:keepNext/>
        <w:adjustRightInd w:val="0"/>
        <w:snapToGrid w:val="0"/>
        <w:spacing w:line="240" w:lineRule="auto"/>
        <w:ind w:firstLineChars="0" w:firstLine="0"/>
        <w:jc w:val="center"/>
        <w:rPr>
          <w:rFonts w:ascii="Calibri" w:hAnsi="Calibri"/>
          <w:sz w:val="21"/>
          <w:szCs w:val="22"/>
        </w:rPr>
      </w:pPr>
      <w:r w:rsidRPr="00010501">
        <w:rPr>
          <w:rFonts w:ascii="Calibri" w:hAnsi="Calibri"/>
          <w:noProof/>
          <w:szCs w:val="22"/>
        </w:rPr>
        <w:drawing>
          <wp:inline distT="0" distB="0" distL="0" distR="0" wp14:anchorId="2C968B72" wp14:editId="26705C0C">
            <wp:extent cx="5434996" cy="1606077"/>
            <wp:effectExtent l="0" t="0" r="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40233" cy="1607625"/>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193" w:name="_Ref447976739"/>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w:t>
      </w:r>
      <w:r w:rsidRPr="00010501">
        <w:rPr>
          <w:sz w:val="22"/>
          <w:szCs w:val="22"/>
        </w:rPr>
        <w:fldChar w:fldCharType="end"/>
      </w:r>
      <w:bookmarkEnd w:id="193"/>
      <w:r w:rsidRPr="00010501">
        <w:rPr>
          <w:sz w:val="22"/>
          <w:szCs w:val="22"/>
        </w:rPr>
        <w:t>插层补强图解（左端为补强区）</w:t>
      </w:r>
    </w:p>
    <w:p w:rsidR="00010501" w:rsidRPr="00010501" w:rsidRDefault="00010501" w:rsidP="00010501">
      <w:pPr>
        <w:widowControl/>
        <w:numPr>
          <w:ilvl w:val="1"/>
          <w:numId w:val="15"/>
        </w:numPr>
        <w:spacing w:before="480" w:after="120" w:line="240" w:lineRule="auto"/>
        <w:ind w:firstLineChars="0"/>
        <w:jc w:val="left"/>
        <w:outlineLvl w:val="1"/>
        <w:rPr>
          <w:rFonts w:ascii="黑体" w:eastAsia="黑体" w:hAnsi="黑体"/>
          <w:sz w:val="28"/>
          <w:szCs w:val="28"/>
        </w:rPr>
      </w:pPr>
      <w:bookmarkStart w:id="194" w:name="_Toc452119200"/>
      <w:r w:rsidRPr="00010501">
        <w:rPr>
          <w:rFonts w:ascii="黑体" w:eastAsia="黑体" w:hAnsi="黑体"/>
          <w:sz w:val="28"/>
          <w:szCs w:val="28"/>
        </w:rPr>
        <w:t>复合材料层合板</w:t>
      </w:r>
      <w:r w:rsidRPr="00010501">
        <w:rPr>
          <w:rFonts w:ascii="黑体" w:eastAsia="黑体" w:hAnsi="黑体" w:hint="eastAsia"/>
          <w:sz w:val="28"/>
          <w:szCs w:val="28"/>
        </w:rPr>
        <w:t>开口</w:t>
      </w:r>
      <w:r w:rsidRPr="00010501">
        <w:rPr>
          <w:rFonts w:ascii="黑体" w:eastAsia="黑体" w:hAnsi="黑体"/>
          <w:sz w:val="28"/>
          <w:szCs w:val="28"/>
        </w:rPr>
        <w:t>补强实验测试</w:t>
      </w:r>
      <w:bookmarkEnd w:id="194"/>
    </w:p>
    <w:p w:rsidR="00010501" w:rsidRPr="00010501" w:rsidRDefault="00010501" w:rsidP="00010501">
      <w:pPr>
        <w:widowControl/>
        <w:numPr>
          <w:ilvl w:val="2"/>
          <w:numId w:val="15"/>
        </w:numPr>
        <w:spacing w:before="240" w:after="120" w:line="240" w:lineRule="auto"/>
        <w:ind w:left="0" w:firstLineChars="0" w:firstLine="0"/>
        <w:jc w:val="left"/>
        <w:outlineLvl w:val="2"/>
        <w:rPr>
          <w:rFonts w:ascii="黑体" w:eastAsia="黑体" w:hAnsi="黑体"/>
          <w:sz w:val="26"/>
          <w:szCs w:val="26"/>
        </w:rPr>
      </w:pPr>
      <w:bookmarkStart w:id="195" w:name="_Toc452119201"/>
      <w:r w:rsidRPr="00010501">
        <w:rPr>
          <w:rFonts w:eastAsia="黑体" w:hint="eastAsia"/>
          <w:sz w:val="26"/>
          <w:szCs w:val="26"/>
        </w:rPr>
        <w:t>实验方法</w:t>
      </w:r>
      <w:bookmarkEnd w:id="195"/>
    </w:p>
    <w:p w:rsidR="00010501" w:rsidRDefault="00010501" w:rsidP="00010501">
      <w:pPr>
        <w:widowControl/>
        <w:ind w:firstLineChars="0" w:firstLine="420"/>
      </w:pPr>
      <w:r w:rsidRPr="00010501">
        <w:t>为了说明开口补强的效果，</w:t>
      </w:r>
      <w:r w:rsidR="00AE4E6D">
        <w:t>本文</w:t>
      </w:r>
      <w:r w:rsidRPr="00010501">
        <w:t>针对圆孔开口和矩形孔开口（存在</w:t>
      </w:r>
      <w:r w:rsidRPr="00010501">
        <w:rPr>
          <w:rFonts w:hint="eastAsia"/>
        </w:rPr>
        <w:t>圆弧</w:t>
      </w:r>
      <w:r w:rsidRPr="00010501">
        <w:t>倒角）的两种不同开口形状的复合材料层合板，分别进行单向拉伸实验测试。其中，试件的尺寸如</w:t>
      </w:r>
      <w:r w:rsidRPr="00010501">
        <w:fldChar w:fldCharType="begin"/>
      </w:r>
      <w:r w:rsidRPr="00010501">
        <w:instrText xml:space="preserve"> REF _Ref447910886 \h  \* MERGEFORMAT </w:instrText>
      </w:r>
      <w:r w:rsidRPr="00010501">
        <w:fldChar w:fldCharType="separate"/>
      </w:r>
      <w:r w:rsidR="009D6CE2" w:rsidRPr="009D6CE2">
        <w:t>图</w:t>
      </w:r>
      <w:r w:rsidR="009D6CE2" w:rsidRPr="009D6CE2">
        <w:t>4.2</w:t>
      </w:r>
      <w:r w:rsidRPr="00010501">
        <w:fldChar w:fldCharType="end"/>
      </w:r>
      <w:r w:rsidRPr="00010501">
        <w:t>和</w:t>
      </w:r>
      <w:r w:rsidRPr="00010501">
        <w:fldChar w:fldCharType="begin"/>
      </w:r>
      <w:r w:rsidRPr="00010501">
        <w:instrText xml:space="preserve"> REF _Ref447910887 \h  \* MERGEFORMAT </w:instrText>
      </w:r>
      <w:r w:rsidRPr="00010501">
        <w:fldChar w:fldCharType="separate"/>
      </w:r>
      <w:r w:rsidR="009D6CE2" w:rsidRPr="009D6CE2">
        <w:t>图</w:t>
      </w:r>
      <w:r w:rsidR="009D6CE2" w:rsidRPr="009D6CE2">
        <w:t>4.3</w:t>
      </w:r>
      <w:r w:rsidRPr="00010501">
        <w:fldChar w:fldCharType="end"/>
      </w:r>
      <w:r w:rsidRPr="00010501">
        <w:t>所示，开口补强层合板的补强类型为</w:t>
      </w:r>
      <w:r w:rsidRPr="00010501">
        <w:rPr>
          <w:rFonts w:hint="eastAsia"/>
        </w:rPr>
        <w:t>局部</w:t>
      </w:r>
      <w:r w:rsidRPr="00010501">
        <w:t>插层补强，</w:t>
      </w:r>
      <w:r w:rsidRPr="00010501">
        <w:rPr>
          <w:rFonts w:hint="eastAsia"/>
        </w:rPr>
        <w:t>它是在原来</w:t>
      </w:r>
      <w:r w:rsidRPr="00010501">
        <w:t>没有补强的开口层合板的</w:t>
      </w:r>
      <w:r w:rsidRPr="00010501">
        <w:rPr>
          <w:rFonts w:hint="eastAsia"/>
        </w:rPr>
        <w:t>开口区域局部进行插层</w:t>
      </w:r>
      <w:r w:rsidRPr="00010501">
        <w:t>补强，铺层参数见</w:t>
      </w:r>
      <w:r w:rsidRPr="00010501">
        <w:fldChar w:fldCharType="begin"/>
      </w:r>
      <w:r w:rsidRPr="00010501">
        <w:instrText xml:space="preserve"> REF _Ref447911057 \h  \* MERGEFORMAT </w:instrText>
      </w:r>
      <w:r w:rsidRPr="00010501">
        <w:fldChar w:fldCharType="separate"/>
      </w:r>
      <w:r w:rsidR="009D6CE2" w:rsidRPr="009D6CE2">
        <w:t>表</w:t>
      </w:r>
      <w:r w:rsidR="009D6CE2" w:rsidRPr="009D6CE2">
        <w:t>4.1</w:t>
      </w:r>
      <w:r w:rsidRPr="00010501">
        <w:fldChar w:fldCharType="end"/>
      </w:r>
      <w:r w:rsidRPr="00010501">
        <w:t>。开口复合材料层合板的单层板材料参数见</w:t>
      </w:r>
      <w:r w:rsidRPr="00010501">
        <w:rPr>
          <w:rFonts w:hint="eastAsia"/>
        </w:rPr>
        <w:t>表</w:t>
      </w:r>
      <w:r w:rsidRPr="00010501">
        <w:rPr>
          <w:rFonts w:hint="eastAsia"/>
        </w:rPr>
        <w:t>2-</w:t>
      </w:r>
      <w:r w:rsidRPr="00010501">
        <w:t>1</w:t>
      </w:r>
      <w:r w:rsidRPr="00010501">
        <w:t>，其等效弹性模量见</w:t>
      </w:r>
      <w:r w:rsidRPr="00010501">
        <w:fldChar w:fldCharType="begin"/>
      </w:r>
      <w:r w:rsidRPr="00010501">
        <w:instrText xml:space="preserve"> REF _Ref447912114 \h  \* MERGEFORMAT </w:instrText>
      </w:r>
      <w:r w:rsidRPr="00010501">
        <w:fldChar w:fldCharType="separate"/>
      </w:r>
      <w:r w:rsidR="009D6CE2" w:rsidRPr="009D6CE2">
        <w:t>表</w:t>
      </w:r>
      <w:r w:rsidR="009D6CE2" w:rsidRPr="009D6CE2">
        <w:t>4.2</w:t>
      </w:r>
      <w:r w:rsidRPr="00010501">
        <w:fldChar w:fldCharType="end"/>
      </w:r>
      <w:r w:rsidRPr="00010501">
        <w:t>。</w:t>
      </w:r>
    </w:p>
    <w:p w:rsidR="003A0595" w:rsidRPr="00010501" w:rsidRDefault="003A0595" w:rsidP="00010501">
      <w:pPr>
        <w:widowControl/>
        <w:ind w:firstLineChars="0" w:firstLine="420"/>
      </w:pPr>
    </w:p>
    <w:p w:rsidR="00010501" w:rsidRPr="00010501" w:rsidRDefault="00010501" w:rsidP="00010501">
      <w:pPr>
        <w:keepNext/>
        <w:autoSpaceDE w:val="0"/>
        <w:autoSpaceDN w:val="0"/>
        <w:adjustRightInd w:val="0"/>
        <w:snapToGrid w:val="0"/>
        <w:spacing w:line="240" w:lineRule="auto"/>
        <w:ind w:rightChars="100" w:right="240" w:firstLineChars="0" w:firstLine="0"/>
        <w:jc w:val="center"/>
        <w:rPr>
          <w:spacing w:val="2"/>
          <w:kern w:val="0"/>
          <w:sz w:val="22"/>
          <w:szCs w:val="22"/>
        </w:rPr>
      </w:pPr>
      <w:r w:rsidRPr="00010501">
        <w:rPr>
          <w:noProof/>
          <w:spacing w:val="2"/>
          <w:kern w:val="0"/>
          <w:sz w:val="22"/>
          <w:szCs w:val="22"/>
        </w:rPr>
        <w:drawing>
          <wp:inline distT="0" distB="0" distL="0" distR="0" wp14:anchorId="3F8804B6" wp14:editId="6029977A">
            <wp:extent cx="2861825" cy="1876607"/>
            <wp:effectExtent l="0" t="0" r="0" b="0"/>
            <wp:docPr id="443" name="图片 4" descr="Circular hole without reinforc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rcular hole without reinforcement"/>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892932" cy="1897005"/>
                    </a:xfrm>
                    <a:prstGeom prst="rect">
                      <a:avLst/>
                    </a:prstGeom>
                    <a:noFill/>
                    <a:ln>
                      <a:noFill/>
                    </a:ln>
                  </pic:spPr>
                </pic:pic>
              </a:graphicData>
            </a:graphic>
          </wp:inline>
        </w:drawing>
      </w:r>
      <w:r w:rsidRPr="00010501">
        <w:rPr>
          <w:noProof/>
          <w:spacing w:val="2"/>
          <w:kern w:val="0"/>
          <w:sz w:val="22"/>
          <w:szCs w:val="22"/>
        </w:rPr>
        <w:drawing>
          <wp:inline distT="0" distB="0" distL="0" distR="0" wp14:anchorId="36A50999" wp14:editId="746E0A18">
            <wp:extent cx="2624575" cy="1822052"/>
            <wp:effectExtent l="0" t="0" r="4445" b="6985"/>
            <wp:docPr id="444" name="图片 175" descr="G:\Chen\Stress Concentration Around Large Opening\实验\矩形孔剪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G:\Chen\Stress Concentration Around Large Opening\实验\矩形孔剪切.jpg"/>
                    <pic:cNvPicPr>
                      <a:picLocks noChangeAspect="1" noChangeArrowheads="1"/>
                    </pic:cNvPicPr>
                  </pic:nvPicPr>
                  <pic:blipFill>
                    <a:blip r:embed="rId91">
                      <a:extLst>
                        <a:ext uri="{28A0092B-C50C-407E-A947-70E740481C1C}">
                          <a14:useLocalDpi xmlns:a14="http://schemas.microsoft.com/office/drawing/2010/main" val="0"/>
                        </a:ext>
                      </a:extLst>
                    </a:blip>
                    <a:srcRect l="22543" t="13741" r="16388" b="50661"/>
                    <a:stretch>
                      <a:fillRect/>
                    </a:stretch>
                  </pic:blipFill>
                  <pic:spPr bwMode="auto">
                    <a:xfrm>
                      <a:off x="0" y="0"/>
                      <a:ext cx="2663084" cy="1848786"/>
                    </a:xfrm>
                    <a:prstGeom prst="rect">
                      <a:avLst/>
                    </a:prstGeom>
                    <a:noFill/>
                    <a:ln>
                      <a:noFill/>
                    </a:ln>
                  </pic:spPr>
                </pic:pic>
              </a:graphicData>
            </a:graphic>
          </wp:inline>
        </w:drawing>
      </w:r>
    </w:p>
    <w:p w:rsidR="00010501" w:rsidRPr="00010501" w:rsidRDefault="00010501" w:rsidP="00010501">
      <w:pPr>
        <w:keepNext/>
        <w:autoSpaceDE w:val="0"/>
        <w:autoSpaceDN w:val="0"/>
        <w:adjustRightInd w:val="0"/>
        <w:snapToGrid w:val="0"/>
        <w:spacing w:line="240" w:lineRule="auto"/>
        <w:ind w:rightChars="100" w:right="240" w:firstLineChars="0" w:firstLine="0"/>
        <w:jc w:val="center"/>
        <w:rPr>
          <w:spacing w:val="2"/>
          <w:kern w:val="0"/>
          <w:sz w:val="22"/>
          <w:szCs w:val="22"/>
        </w:rPr>
      </w:pPr>
      <w:r w:rsidRPr="00010501">
        <w:rPr>
          <w:spacing w:val="2"/>
          <w:kern w:val="0"/>
          <w:sz w:val="22"/>
          <w:szCs w:val="22"/>
        </w:rPr>
        <w:t>（</w:t>
      </w:r>
      <w:r w:rsidRPr="00010501">
        <w:rPr>
          <w:spacing w:val="2"/>
          <w:kern w:val="0"/>
          <w:sz w:val="22"/>
          <w:szCs w:val="22"/>
        </w:rPr>
        <w:t>a</w:t>
      </w:r>
      <w:r w:rsidRPr="00010501">
        <w:rPr>
          <w:spacing w:val="2"/>
          <w:kern w:val="0"/>
          <w:sz w:val="22"/>
          <w:szCs w:val="22"/>
        </w:rPr>
        <w:t>）圆孔开口试件</w:t>
      </w:r>
      <w:r w:rsidRPr="00010501">
        <w:rPr>
          <w:spacing w:val="2"/>
          <w:kern w:val="0"/>
          <w:sz w:val="22"/>
          <w:szCs w:val="22"/>
        </w:rPr>
        <w:t xml:space="preserve">              </w:t>
      </w:r>
      <w:r w:rsidRPr="00010501">
        <w:rPr>
          <w:spacing w:val="2"/>
          <w:kern w:val="0"/>
          <w:sz w:val="22"/>
          <w:szCs w:val="22"/>
        </w:rPr>
        <w:t>（</w:t>
      </w:r>
      <w:r w:rsidRPr="00010501">
        <w:rPr>
          <w:spacing w:val="2"/>
          <w:kern w:val="0"/>
          <w:sz w:val="22"/>
          <w:szCs w:val="22"/>
        </w:rPr>
        <w:t>b</w:t>
      </w:r>
      <w:r w:rsidRPr="00010501">
        <w:rPr>
          <w:spacing w:val="2"/>
          <w:kern w:val="0"/>
          <w:sz w:val="22"/>
          <w:szCs w:val="22"/>
        </w:rPr>
        <w:t>）矩形孔开口试件</w:t>
      </w:r>
    </w:p>
    <w:p w:rsidR="00010501" w:rsidRPr="00010501" w:rsidRDefault="00010501" w:rsidP="00010501">
      <w:pPr>
        <w:spacing w:before="120" w:after="240" w:line="240" w:lineRule="auto"/>
        <w:ind w:firstLineChars="0" w:firstLine="0"/>
        <w:jc w:val="center"/>
        <w:rPr>
          <w:sz w:val="22"/>
          <w:szCs w:val="22"/>
        </w:rPr>
      </w:pPr>
      <w:bookmarkStart w:id="196" w:name="_Ref447910886"/>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w:t>
      </w:r>
      <w:r w:rsidRPr="00010501">
        <w:rPr>
          <w:sz w:val="22"/>
          <w:szCs w:val="22"/>
        </w:rPr>
        <w:fldChar w:fldCharType="end"/>
      </w:r>
      <w:bookmarkEnd w:id="196"/>
      <w:r w:rsidRPr="00010501">
        <w:rPr>
          <w:sz w:val="22"/>
          <w:szCs w:val="22"/>
        </w:rPr>
        <w:t xml:space="preserve"> </w:t>
      </w:r>
      <w:r w:rsidRPr="00010501">
        <w:rPr>
          <w:rFonts w:hint="eastAsia"/>
          <w:sz w:val="22"/>
          <w:szCs w:val="22"/>
        </w:rPr>
        <w:t>无</w:t>
      </w:r>
      <w:r w:rsidRPr="00010501">
        <w:rPr>
          <w:sz w:val="22"/>
          <w:szCs w:val="22"/>
        </w:rPr>
        <w:t>补强的开口层合板</w:t>
      </w:r>
    </w:p>
    <w:p w:rsidR="00010501" w:rsidRPr="00010501" w:rsidRDefault="00010501" w:rsidP="00010501">
      <w:pPr>
        <w:keepNext/>
        <w:autoSpaceDE w:val="0"/>
        <w:autoSpaceDN w:val="0"/>
        <w:adjustRightInd w:val="0"/>
        <w:snapToGrid w:val="0"/>
        <w:spacing w:line="240" w:lineRule="auto"/>
        <w:ind w:rightChars="100" w:right="240" w:firstLineChars="0" w:firstLine="0"/>
        <w:jc w:val="center"/>
        <w:rPr>
          <w:spacing w:val="2"/>
          <w:kern w:val="0"/>
          <w:sz w:val="22"/>
          <w:szCs w:val="22"/>
        </w:rPr>
      </w:pPr>
      <w:r w:rsidRPr="00010501">
        <w:rPr>
          <w:noProof/>
          <w:spacing w:val="2"/>
          <w:kern w:val="0"/>
          <w:sz w:val="22"/>
          <w:szCs w:val="22"/>
        </w:rPr>
        <w:lastRenderedPageBreak/>
        <w:drawing>
          <wp:inline distT="0" distB="0" distL="0" distR="0" wp14:anchorId="3C8640EA" wp14:editId="05753724">
            <wp:extent cx="2832410" cy="1992950"/>
            <wp:effectExtent l="0" t="0" r="6350" b="7620"/>
            <wp:docPr id="445" name="图片 55" descr="J:\新建文件夹\圆孔边加强拉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J:\新建文件夹\圆孔边加强拉伸.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851233" cy="2006194"/>
                    </a:xfrm>
                    <a:prstGeom prst="rect">
                      <a:avLst/>
                    </a:prstGeom>
                    <a:noFill/>
                    <a:ln>
                      <a:noFill/>
                    </a:ln>
                  </pic:spPr>
                </pic:pic>
              </a:graphicData>
            </a:graphic>
          </wp:inline>
        </w:drawing>
      </w:r>
      <w:r w:rsidRPr="00010501">
        <w:rPr>
          <w:spacing w:val="2"/>
          <w:kern w:val="0"/>
          <w:sz w:val="22"/>
          <w:szCs w:val="22"/>
        </w:rPr>
        <w:t xml:space="preserve"> </w:t>
      </w:r>
      <w:r w:rsidRPr="00010501">
        <w:rPr>
          <w:noProof/>
          <w:spacing w:val="2"/>
          <w:kern w:val="0"/>
          <w:sz w:val="22"/>
          <w:szCs w:val="22"/>
        </w:rPr>
        <w:drawing>
          <wp:inline distT="0" distB="0" distL="0" distR="0" wp14:anchorId="7CD1034B" wp14:editId="79783C51">
            <wp:extent cx="2618306" cy="1927507"/>
            <wp:effectExtent l="0" t="0" r="0" b="0"/>
            <wp:docPr id="446" name="图片 56" descr="J:\新建文件夹\矩形孔补强拉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J:\新建文件夹\矩形孔补强拉伸.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26459" cy="1933509"/>
                    </a:xfrm>
                    <a:prstGeom prst="rect">
                      <a:avLst/>
                    </a:prstGeom>
                    <a:noFill/>
                    <a:ln>
                      <a:noFill/>
                    </a:ln>
                  </pic:spPr>
                </pic:pic>
              </a:graphicData>
            </a:graphic>
          </wp:inline>
        </w:drawing>
      </w:r>
    </w:p>
    <w:p w:rsidR="00010501" w:rsidRPr="00010501" w:rsidRDefault="00010501" w:rsidP="00010501">
      <w:pPr>
        <w:keepNext/>
        <w:autoSpaceDE w:val="0"/>
        <w:autoSpaceDN w:val="0"/>
        <w:adjustRightInd w:val="0"/>
        <w:snapToGrid w:val="0"/>
        <w:spacing w:line="240" w:lineRule="auto"/>
        <w:ind w:rightChars="100" w:right="240" w:firstLineChars="0" w:firstLine="0"/>
        <w:jc w:val="center"/>
        <w:rPr>
          <w:spacing w:val="2"/>
          <w:kern w:val="0"/>
          <w:sz w:val="22"/>
          <w:szCs w:val="22"/>
        </w:rPr>
      </w:pPr>
      <w:r w:rsidRPr="00010501">
        <w:rPr>
          <w:spacing w:val="2"/>
          <w:kern w:val="0"/>
          <w:sz w:val="22"/>
          <w:szCs w:val="22"/>
        </w:rPr>
        <w:t>（</w:t>
      </w:r>
      <w:r w:rsidRPr="00010501">
        <w:rPr>
          <w:spacing w:val="2"/>
          <w:kern w:val="0"/>
          <w:sz w:val="22"/>
          <w:szCs w:val="22"/>
        </w:rPr>
        <w:t>a</w:t>
      </w:r>
      <w:r w:rsidRPr="00010501">
        <w:rPr>
          <w:spacing w:val="2"/>
          <w:kern w:val="0"/>
          <w:sz w:val="22"/>
          <w:szCs w:val="22"/>
        </w:rPr>
        <w:t>）圆形开口试件</w:t>
      </w:r>
      <w:r w:rsidRPr="00010501">
        <w:rPr>
          <w:spacing w:val="2"/>
          <w:kern w:val="0"/>
          <w:sz w:val="22"/>
          <w:szCs w:val="22"/>
        </w:rPr>
        <w:t xml:space="preserve">                </w:t>
      </w:r>
      <w:r w:rsidRPr="00010501">
        <w:rPr>
          <w:spacing w:val="2"/>
          <w:kern w:val="0"/>
          <w:sz w:val="22"/>
          <w:szCs w:val="22"/>
        </w:rPr>
        <w:t>（</w:t>
      </w:r>
      <w:r w:rsidRPr="00010501">
        <w:rPr>
          <w:spacing w:val="2"/>
          <w:kern w:val="0"/>
          <w:sz w:val="22"/>
          <w:szCs w:val="22"/>
        </w:rPr>
        <w:t>b</w:t>
      </w:r>
      <w:r w:rsidRPr="00010501">
        <w:rPr>
          <w:spacing w:val="2"/>
          <w:kern w:val="0"/>
          <w:sz w:val="22"/>
          <w:szCs w:val="22"/>
        </w:rPr>
        <w:t>）矩形开口试件</w:t>
      </w:r>
    </w:p>
    <w:p w:rsidR="00010501" w:rsidRPr="00010501" w:rsidRDefault="00010501" w:rsidP="00010501">
      <w:pPr>
        <w:spacing w:before="120" w:after="240" w:line="240" w:lineRule="auto"/>
        <w:ind w:firstLineChars="0" w:firstLine="0"/>
        <w:jc w:val="center"/>
        <w:rPr>
          <w:sz w:val="22"/>
          <w:szCs w:val="22"/>
        </w:rPr>
      </w:pPr>
      <w:bookmarkStart w:id="197" w:name="_Ref447910887"/>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3</w:t>
      </w:r>
      <w:r w:rsidRPr="00010501">
        <w:rPr>
          <w:sz w:val="22"/>
          <w:szCs w:val="22"/>
        </w:rPr>
        <w:fldChar w:fldCharType="end"/>
      </w:r>
      <w:bookmarkEnd w:id="197"/>
      <w:r w:rsidRPr="00010501">
        <w:rPr>
          <w:sz w:val="22"/>
          <w:szCs w:val="22"/>
        </w:rPr>
        <w:t xml:space="preserve"> </w:t>
      </w:r>
      <w:r w:rsidRPr="00010501">
        <w:rPr>
          <w:sz w:val="22"/>
          <w:szCs w:val="22"/>
        </w:rPr>
        <w:t>孔边</w:t>
      </w:r>
      <w:r w:rsidRPr="00010501">
        <w:rPr>
          <w:rFonts w:hint="eastAsia"/>
          <w:sz w:val="22"/>
          <w:szCs w:val="22"/>
        </w:rPr>
        <w:t>有</w:t>
      </w:r>
      <w:r w:rsidRPr="00010501">
        <w:rPr>
          <w:sz w:val="22"/>
          <w:szCs w:val="22"/>
        </w:rPr>
        <w:t>补强的开口层合板</w:t>
      </w:r>
    </w:p>
    <w:p w:rsidR="00010501" w:rsidRPr="00010501" w:rsidRDefault="00010501" w:rsidP="00010501">
      <w:pPr>
        <w:keepNext/>
        <w:spacing w:before="240" w:after="120" w:line="240" w:lineRule="auto"/>
        <w:ind w:firstLineChars="0" w:firstLine="0"/>
        <w:jc w:val="center"/>
        <w:rPr>
          <w:sz w:val="22"/>
          <w:szCs w:val="22"/>
        </w:rPr>
      </w:pPr>
      <w:bookmarkStart w:id="198" w:name="_Ref447911057"/>
      <w:r w:rsidRPr="00010501">
        <w:rPr>
          <w:sz w:val="22"/>
          <w:szCs w:val="22"/>
        </w:rPr>
        <w:t>表</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1</w:t>
      </w:r>
      <w:r w:rsidRPr="00010501">
        <w:rPr>
          <w:sz w:val="22"/>
          <w:szCs w:val="22"/>
        </w:rPr>
        <w:fldChar w:fldCharType="end"/>
      </w:r>
      <w:bookmarkEnd w:id="198"/>
      <w:r w:rsidRPr="00010501">
        <w:rPr>
          <w:sz w:val="22"/>
          <w:szCs w:val="22"/>
        </w:rPr>
        <w:t xml:space="preserve"> </w:t>
      </w:r>
      <w:r w:rsidRPr="00010501">
        <w:rPr>
          <w:sz w:val="22"/>
          <w:szCs w:val="22"/>
        </w:rPr>
        <w:t>开口补强层合板的铺层参数</w:t>
      </w:r>
    </w:p>
    <w:tbl>
      <w:tblPr>
        <w:tblW w:w="5000" w:type="pct"/>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1303"/>
        <w:gridCol w:w="1728"/>
        <w:gridCol w:w="771"/>
        <w:gridCol w:w="5372"/>
      </w:tblGrid>
      <w:tr w:rsidR="00010501" w:rsidRPr="00010501" w:rsidTr="00010501">
        <w:trPr>
          <w:trHeight w:val="518"/>
          <w:jc w:val="center"/>
        </w:trPr>
        <w:tc>
          <w:tcPr>
            <w:tcW w:w="71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94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厚度（</w:t>
            </w:r>
            <w:r w:rsidRPr="00010501">
              <w:rPr>
                <w:sz w:val="22"/>
                <w:szCs w:val="22"/>
              </w:rPr>
              <w:t>mm</w:t>
            </w:r>
            <w:r w:rsidRPr="00010501">
              <w:rPr>
                <w:sz w:val="22"/>
                <w:szCs w:val="22"/>
              </w:rPr>
              <w:t>）</w:t>
            </w:r>
          </w:p>
        </w:tc>
        <w:tc>
          <w:tcPr>
            <w:tcW w:w="42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层数</w:t>
            </w:r>
          </w:p>
        </w:tc>
        <w:tc>
          <w:tcPr>
            <w:tcW w:w="292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铺层顺序</w:t>
            </w:r>
          </w:p>
        </w:tc>
      </w:tr>
      <w:tr w:rsidR="00010501" w:rsidRPr="00010501" w:rsidTr="00010501">
        <w:trPr>
          <w:trHeight w:val="465"/>
          <w:jc w:val="center"/>
        </w:trPr>
        <w:tc>
          <w:tcPr>
            <w:tcW w:w="71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补强区</w:t>
            </w:r>
          </w:p>
        </w:tc>
        <w:tc>
          <w:tcPr>
            <w:tcW w:w="94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5.18</w:t>
            </w:r>
          </w:p>
        </w:tc>
        <w:tc>
          <w:tcPr>
            <w:tcW w:w="42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8</w:t>
            </w:r>
          </w:p>
        </w:tc>
        <w:tc>
          <w:tcPr>
            <w:tcW w:w="292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5/-45/0/45/0/-45/0/-45/90/-45/90/45/45/0]</w:t>
            </w:r>
            <w:r w:rsidRPr="00010501">
              <w:rPr>
                <w:sz w:val="22"/>
                <w:szCs w:val="22"/>
                <w:vertAlign w:val="subscript"/>
              </w:rPr>
              <w:t>s</w:t>
            </w:r>
          </w:p>
        </w:tc>
      </w:tr>
      <w:tr w:rsidR="00010501" w:rsidRPr="00010501" w:rsidTr="00010501">
        <w:trPr>
          <w:trHeight w:val="303"/>
          <w:jc w:val="center"/>
        </w:trPr>
        <w:tc>
          <w:tcPr>
            <w:tcW w:w="71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未补强区</w:t>
            </w:r>
          </w:p>
        </w:tc>
        <w:tc>
          <w:tcPr>
            <w:tcW w:w="94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96</w:t>
            </w:r>
          </w:p>
        </w:tc>
        <w:tc>
          <w:tcPr>
            <w:tcW w:w="42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6</w:t>
            </w:r>
          </w:p>
        </w:tc>
        <w:tc>
          <w:tcPr>
            <w:tcW w:w="292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5/-45/0/0/-45/90/45/0]</w:t>
            </w:r>
            <w:r w:rsidRPr="00010501">
              <w:rPr>
                <w:sz w:val="22"/>
                <w:szCs w:val="22"/>
                <w:vertAlign w:val="subscript"/>
              </w:rPr>
              <w:t>s</w:t>
            </w:r>
          </w:p>
        </w:tc>
      </w:tr>
    </w:tbl>
    <w:p w:rsidR="00010501" w:rsidRPr="00010501" w:rsidRDefault="00010501" w:rsidP="00010501">
      <w:pPr>
        <w:keepNext/>
        <w:spacing w:before="240" w:after="120" w:line="240" w:lineRule="auto"/>
        <w:ind w:firstLineChars="0" w:firstLine="0"/>
        <w:jc w:val="center"/>
        <w:rPr>
          <w:sz w:val="22"/>
          <w:szCs w:val="22"/>
        </w:rPr>
      </w:pPr>
      <w:bookmarkStart w:id="199" w:name="_Ref447912114"/>
      <w:r w:rsidRPr="00010501">
        <w:rPr>
          <w:sz w:val="22"/>
          <w:szCs w:val="22"/>
        </w:rPr>
        <w:t>表</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2</w:t>
      </w:r>
      <w:r w:rsidRPr="00010501">
        <w:rPr>
          <w:sz w:val="22"/>
          <w:szCs w:val="22"/>
        </w:rPr>
        <w:fldChar w:fldCharType="end"/>
      </w:r>
      <w:bookmarkEnd w:id="199"/>
      <w:r w:rsidRPr="00010501">
        <w:rPr>
          <w:sz w:val="22"/>
          <w:szCs w:val="22"/>
        </w:rPr>
        <w:t>层合板等效弹性模量</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589"/>
        <w:gridCol w:w="1838"/>
        <w:gridCol w:w="1838"/>
        <w:gridCol w:w="1993"/>
        <w:gridCol w:w="1916"/>
      </w:tblGrid>
      <w:tr w:rsidR="00010501" w:rsidRPr="00010501" w:rsidTr="00010501">
        <w:trPr>
          <w:trHeight w:val="419"/>
          <w:jc w:val="center"/>
        </w:trPr>
        <w:tc>
          <w:tcPr>
            <w:tcW w:w="866"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1002"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E</w:t>
            </w:r>
            <w:r w:rsidRPr="00010501">
              <w:rPr>
                <w:sz w:val="22"/>
                <w:szCs w:val="22"/>
                <w:vertAlign w:val="superscript"/>
              </w:rPr>
              <w:t>e</w:t>
            </w:r>
            <w:r w:rsidRPr="00010501">
              <w:rPr>
                <w:sz w:val="22"/>
                <w:szCs w:val="22"/>
                <w:vertAlign w:val="subscript"/>
              </w:rPr>
              <w:t>1</w:t>
            </w:r>
            <w:r w:rsidRPr="00010501">
              <w:rPr>
                <w:sz w:val="22"/>
                <w:szCs w:val="22"/>
              </w:rPr>
              <w:t>（</w:t>
            </w:r>
            <w:r w:rsidRPr="00010501">
              <w:rPr>
                <w:sz w:val="22"/>
                <w:szCs w:val="22"/>
              </w:rPr>
              <w:t>GPa</w:t>
            </w:r>
            <w:r w:rsidRPr="00010501">
              <w:rPr>
                <w:sz w:val="22"/>
                <w:szCs w:val="22"/>
              </w:rPr>
              <w:t>）</w:t>
            </w:r>
          </w:p>
        </w:tc>
        <w:tc>
          <w:tcPr>
            <w:tcW w:w="1002"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E</w:t>
            </w:r>
            <w:r w:rsidRPr="00010501">
              <w:rPr>
                <w:sz w:val="22"/>
                <w:szCs w:val="22"/>
                <w:vertAlign w:val="superscript"/>
              </w:rPr>
              <w:t>e</w:t>
            </w:r>
            <w:r w:rsidRPr="00010501">
              <w:rPr>
                <w:sz w:val="22"/>
                <w:szCs w:val="22"/>
                <w:vertAlign w:val="subscript"/>
              </w:rPr>
              <w:t>2</w:t>
            </w:r>
            <w:r w:rsidRPr="00010501">
              <w:rPr>
                <w:sz w:val="22"/>
                <w:szCs w:val="22"/>
              </w:rPr>
              <w:t>（</w:t>
            </w:r>
            <w:r w:rsidRPr="00010501">
              <w:rPr>
                <w:sz w:val="22"/>
                <w:szCs w:val="22"/>
              </w:rPr>
              <w:t>GPa</w:t>
            </w:r>
            <w:r w:rsidRPr="00010501">
              <w:rPr>
                <w:sz w:val="22"/>
                <w:szCs w:val="22"/>
              </w:rPr>
              <w:t>）</w:t>
            </w:r>
          </w:p>
        </w:tc>
        <w:tc>
          <w:tcPr>
            <w:tcW w:w="1086"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G</w:t>
            </w:r>
            <w:r w:rsidRPr="00010501">
              <w:rPr>
                <w:sz w:val="22"/>
                <w:szCs w:val="22"/>
                <w:vertAlign w:val="superscript"/>
              </w:rPr>
              <w:t>e</w:t>
            </w:r>
            <w:r w:rsidRPr="00010501">
              <w:rPr>
                <w:sz w:val="22"/>
                <w:szCs w:val="22"/>
                <w:vertAlign w:val="subscript"/>
              </w:rPr>
              <w:t>12</w:t>
            </w:r>
            <w:r w:rsidRPr="00010501">
              <w:rPr>
                <w:sz w:val="22"/>
                <w:szCs w:val="22"/>
              </w:rPr>
              <w:t>（</w:t>
            </w:r>
            <w:r w:rsidRPr="00010501">
              <w:rPr>
                <w:sz w:val="22"/>
                <w:szCs w:val="22"/>
              </w:rPr>
              <w:t>GPa</w:t>
            </w:r>
            <w:r w:rsidRPr="00010501">
              <w:rPr>
                <w:sz w:val="22"/>
                <w:szCs w:val="22"/>
              </w:rPr>
              <w:t>）</w:t>
            </w:r>
          </w:p>
        </w:tc>
        <w:tc>
          <w:tcPr>
            <w:tcW w:w="1044" w:type="pct"/>
            <w:shd w:val="clear" w:color="auto" w:fill="auto"/>
            <w:vAlign w:val="center"/>
          </w:tcPr>
          <w:p w:rsidR="00010501" w:rsidRPr="00010501" w:rsidRDefault="006108B6" w:rsidP="00010501">
            <w:pPr>
              <w:adjustRightInd w:val="0"/>
              <w:snapToGrid w:val="0"/>
              <w:spacing w:before="60" w:after="60" w:line="240" w:lineRule="auto"/>
              <w:ind w:firstLineChars="0" w:firstLine="0"/>
              <w:jc w:val="center"/>
              <w:rPr>
                <w:sz w:val="22"/>
                <w:szCs w:val="22"/>
              </w:rPr>
            </w:pPr>
            <m:oMath>
              <m:sSubSup>
                <m:sSubSupPr>
                  <m:ctrlPr>
                    <w:rPr>
                      <w:rFonts w:ascii="Cambria Math" w:hAnsi="Cambria Math"/>
                      <w:sz w:val="22"/>
                      <w:szCs w:val="22"/>
                    </w:rPr>
                  </m:ctrlPr>
                </m:sSubSupPr>
                <m:e>
                  <m:r>
                    <m:rPr>
                      <m:sty m:val="p"/>
                    </m:rPr>
                    <w:rPr>
                      <w:rFonts w:ascii="Cambria Math" w:hAnsi="Cambria Math"/>
                      <w:sz w:val="22"/>
                      <w:szCs w:val="22"/>
                    </w:rPr>
                    <m:t>ϑ</m:t>
                  </m:r>
                </m:e>
                <m:sub>
                  <m:r>
                    <m:rPr>
                      <m:sty m:val="p"/>
                    </m:rPr>
                    <w:rPr>
                      <w:rFonts w:ascii="Cambria Math" w:hAnsi="Cambria Math"/>
                      <w:sz w:val="22"/>
                      <w:szCs w:val="22"/>
                    </w:rPr>
                    <m:t>12</m:t>
                  </m:r>
                </m:sub>
                <m:sup>
                  <m:r>
                    <w:rPr>
                      <w:rFonts w:ascii="Cambria Math" w:hAnsi="Cambria Math"/>
                      <w:sz w:val="22"/>
                      <w:szCs w:val="22"/>
                    </w:rPr>
                    <m:t>e</m:t>
                  </m:r>
                </m:sup>
              </m:sSubSup>
            </m:oMath>
            <w:r w:rsidR="00010501" w:rsidRPr="00010501">
              <w:rPr>
                <w:sz w:val="22"/>
                <w:szCs w:val="22"/>
              </w:rPr>
              <w:t>（</w:t>
            </w:r>
            <w:r w:rsidR="00010501" w:rsidRPr="00010501">
              <w:rPr>
                <w:sz w:val="22"/>
                <w:szCs w:val="22"/>
              </w:rPr>
              <w:t>GPa</w:t>
            </w:r>
            <w:r w:rsidR="00010501" w:rsidRPr="00010501">
              <w:rPr>
                <w:sz w:val="22"/>
                <w:szCs w:val="22"/>
              </w:rPr>
              <w:t>）</w:t>
            </w:r>
          </w:p>
        </w:tc>
      </w:tr>
      <w:tr w:rsidR="00010501" w:rsidRPr="00010501" w:rsidTr="00010501">
        <w:trPr>
          <w:trHeight w:val="319"/>
          <w:jc w:val="center"/>
        </w:trPr>
        <w:tc>
          <w:tcPr>
            <w:tcW w:w="866"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未补强区</w:t>
            </w:r>
          </w:p>
        </w:tc>
        <w:tc>
          <w:tcPr>
            <w:tcW w:w="1002"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84.761</w:t>
            </w:r>
          </w:p>
        </w:tc>
        <w:tc>
          <w:tcPr>
            <w:tcW w:w="1002"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7.578</w:t>
            </w:r>
          </w:p>
        </w:tc>
        <w:tc>
          <w:tcPr>
            <w:tcW w:w="1086"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5.643</w:t>
            </w:r>
          </w:p>
        </w:tc>
        <w:tc>
          <w:tcPr>
            <w:tcW w:w="1044"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419</w:t>
            </w:r>
          </w:p>
        </w:tc>
      </w:tr>
      <w:tr w:rsidR="00010501" w:rsidRPr="00010501" w:rsidTr="00010501">
        <w:trPr>
          <w:trHeight w:val="355"/>
          <w:jc w:val="center"/>
        </w:trPr>
        <w:tc>
          <w:tcPr>
            <w:tcW w:w="866"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补强区</w:t>
            </w:r>
          </w:p>
        </w:tc>
        <w:tc>
          <w:tcPr>
            <w:tcW w:w="1002"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71.882</w:t>
            </w:r>
          </w:p>
        </w:tc>
        <w:tc>
          <w:tcPr>
            <w:tcW w:w="1002"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51.324</w:t>
            </w:r>
          </w:p>
        </w:tc>
        <w:tc>
          <w:tcPr>
            <w:tcW w:w="1086"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8.419</w:t>
            </w:r>
          </w:p>
        </w:tc>
        <w:tc>
          <w:tcPr>
            <w:tcW w:w="1044" w:type="pct"/>
            <w:shd w:val="clear" w:color="auto" w:fill="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423</w:t>
            </w:r>
          </w:p>
        </w:tc>
      </w:tr>
    </w:tbl>
    <w:p w:rsidR="00010501" w:rsidRPr="00010501" w:rsidRDefault="00010501" w:rsidP="00010501">
      <w:pPr>
        <w:widowControl/>
        <w:ind w:firstLineChars="0" w:firstLine="420"/>
      </w:pPr>
    </w:p>
    <w:p w:rsidR="00010501" w:rsidRPr="00010501" w:rsidRDefault="00010501" w:rsidP="00010501">
      <w:pPr>
        <w:widowControl/>
        <w:ind w:firstLineChars="0" w:firstLine="420"/>
      </w:pPr>
      <w:r w:rsidRPr="00010501">
        <w:t>实验测试采用最大量程为</w:t>
      </w:r>
      <w:r w:rsidRPr="00010501">
        <w:t>1000kN</w:t>
      </w:r>
      <w:r w:rsidRPr="00010501">
        <w:t>的</w:t>
      </w:r>
      <w:r w:rsidRPr="00010501">
        <w:t>Sinter</w:t>
      </w:r>
      <w:r w:rsidRPr="00010501">
        <w:t>万能材料试验机，对圆孔开口和矩形孔开口层合板分别进行了单向拉伸加载实验和面内剪切加载实验。为了实现试件两端均布加载及进行试验机装配加载，</w:t>
      </w:r>
      <w:r w:rsidR="00AE4E6D">
        <w:t>本文</w:t>
      </w:r>
      <w:r w:rsidRPr="00010501">
        <w:t>为试件设计了</w:t>
      </w:r>
      <w:r w:rsidRPr="00010501">
        <w:fldChar w:fldCharType="begin"/>
      </w:r>
      <w:r w:rsidRPr="00010501">
        <w:instrText xml:space="preserve"> REF _Ref447912620 \h  \* MERGEFORMAT </w:instrText>
      </w:r>
      <w:r w:rsidRPr="00010501">
        <w:fldChar w:fldCharType="separate"/>
      </w:r>
      <w:r w:rsidR="009D6CE2" w:rsidRPr="009D6CE2">
        <w:t>图</w:t>
      </w:r>
      <w:r w:rsidR="009D6CE2" w:rsidRPr="009D6CE2">
        <w:t>4.4</w:t>
      </w:r>
      <w:r w:rsidRPr="00010501">
        <w:fldChar w:fldCharType="end"/>
      </w:r>
      <w:r w:rsidRPr="00010501">
        <w:t>所示的相应端部穿孔</w:t>
      </w:r>
      <w:r w:rsidRPr="00010501">
        <w:rPr>
          <w:rFonts w:hint="eastAsia"/>
        </w:rPr>
        <w:t>连接</w:t>
      </w:r>
      <w:r w:rsidRPr="00010501">
        <w:t>加载装置。实验测试系统如</w:t>
      </w:r>
      <w:r w:rsidRPr="00010501">
        <w:fldChar w:fldCharType="begin"/>
      </w:r>
      <w:r w:rsidRPr="00010501">
        <w:instrText xml:space="preserve"> REF _Ref447913539 \h  \* MERGEFORMAT </w:instrText>
      </w:r>
      <w:r w:rsidRPr="00010501">
        <w:fldChar w:fldCharType="separate"/>
      </w:r>
      <w:r w:rsidR="009D6CE2" w:rsidRPr="009D6CE2">
        <w:t>图</w:t>
      </w:r>
      <w:r w:rsidR="009D6CE2" w:rsidRPr="009D6CE2">
        <w:t>4.5</w:t>
      </w:r>
      <w:r w:rsidRPr="00010501">
        <w:fldChar w:fldCharType="end"/>
      </w:r>
      <w:r w:rsidRPr="00010501">
        <w:t>所示</w:t>
      </w:r>
      <w:r w:rsidRPr="00010501">
        <w:rPr>
          <w:rFonts w:hint="eastAsia"/>
        </w:rPr>
        <w:t>。</w:t>
      </w:r>
      <w:r w:rsidRPr="00010501">
        <w:t>为监测开口层合板加载过程中的孔边可能出现局部屈曲失稳，</w:t>
      </w:r>
      <w:r w:rsidR="00AE4E6D">
        <w:t>本文</w:t>
      </w:r>
      <w:r w:rsidRPr="00010501">
        <w:t>采用了电测法和光测法两种测量方式。电测法利用尺寸为</w:t>
      </w:r>
      <w:r w:rsidRPr="00010501">
        <w:t>3mm×2mm</w:t>
      </w:r>
      <w:r w:rsidRPr="00010501">
        <w:t>、阻值为</w:t>
      </w:r>
      <w:r w:rsidRPr="00010501">
        <w:t>120Ω</w:t>
      </w:r>
      <w:r w:rsidRPr="00010501">
        <w:t>的电阻应变片进行测量，实验前将应变片粘贴在孔边试件的正反面上，见</w:t>
      </w:r>
      <w:r w:rsidRPr="00010501">
        <w:fldChar w:fldCharType="begin"/>
      </w:r>
      <w:r w:rsidRPr="00010501">
        <w:instrText xml:space="preserve"> REF _Ref447915850 \h  \* MERGEFORMAT </w:instrText>
      </w:r>
      <w:r w:rsidRPr="00010501">
        <w:fldChar w:fldCharType="separate"/>
      </w:r>
      <w:r w:rsidR="009D6CE2" w:rsidRPr="009D6CE2">
        <w:t>图</w:t>
      </w:r>
      <w:r w:rsidR="009D6CE2" w:rsidRPr="009D6CE2">
        <w:t>4.6</w:t>
      </w:r>
      <w:r w:rsidRPr="00010501">
        <w:fldChar w:fldCharType="end"/>
      </w:r>
      <w:r w:rsidRPr="00010501">
        <w:t>所示。</w:t>
      </w:r>
    </w:p>
    <w:p w:rsidR="00010501" w:rsidRPr="00010501" w:rsidRDefault="00010501" w:rsidP="00010501">
      <w:pPr>
        <w:widowControl/>
        <w:ind w:firstLineChars="0" w:firstLine="420"/>
      </w:pPr>
      <w:r w:rsidRPr="00010501">
        <w:t>在实验测试过程中，试验机以</w:t>
      </w:r>
      <w:r w:rsidRPr="00010501">
        <w:t>0.5mm/min</w:t>
      </w:r>
      <w:r w:rsidRPr="00010501">
        <w:t>的位移加载速率对试件进行准静态加载，电阻应变仪每</w:t>
      </w:r>
      <w:r w:rsidRPr="00010501">
        <w:t>5</w:t>
      </w:r>
      <w:r w:rsidRPr="00010501">
        <w:t>秒进行一次应变数据采集。</w:t>
      </w:r>
    </w:p>
    <w:p w:rsidR="00010501" w:rsidRPr="00010501" w:rsidRDefault="00010501" w:rsidP="00010501">
      <w:pPr>
        <w:spacing w:line="240" w:lineRule="auto"/>
        <w:ind w:firstLineChars="0" w:firstLine="0"/>
        <w:rPr>
          <w:rFonts w:ascii="Calibri" w:hAnsi="Calibri"/>
          <w:sz w:val="21"/>
          <w:szCs w:val="22"/>
        </w:rPr>
      </w:pPr>
    </w:p>
    <w:p w:rsidR="00010501" w:rsidRPr="00010501" w:rsidRDefault="00010501" w:rsidP="00010501">
      <w:pPr>
        <w:keepNext/>
        <w:widowControl/>
        <w:spacing w:line="240" w:lineRule="auto"/>
        <w:ind w:firstLineChars="0" w:firstLine="0"/>
        <w:jc w:val="center"/>
        <w:rPr>
          <w:sz w:val="22"/>
          <w:szCs w:val="22"/>
        </w:rPr>
      </w:pPr>
      <w:r w:rsidRPr="00010501">
        <w:rPr>
          <w:noProof/>
          <w:sz w:val="22"/>
          <w:szCs w:val="22"/>
        </w:rPr>
        <w:lastRenderedPageBreak/>
        <w:drawing>
          <wp:inline distT="0" distB="0" distL="0" distR="0" wp14:anchorId="14AEFB2C" wp14:editId="17E67152">
            <wp:extent cx="1366463" cy="1891633"/>
            <wp:effectExtent l="0" t="0" r="5715"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1367250" cy="1892722"/>
                    </a:xfrm>
                    <a:prstGeom prst="rect">
                      <a:avLst/>
                    </a:prstGeom>
                  </pic:spPr>
                </pic:pic>
              </a:graphicData>
            </a:graphic>
          </wp:inline>
        </w:drawing>
      </w:r>
      <w:r w:rsidRPr="00010501">
        <w:rPr>
          <w:sz w:val="22"/>
          <w:szCs w:val="22"/>
        </w:rPr>
        <w:object w:dxaOrig="14892" w:dyaOrig="9996">
          <v:shape id="_x0000_i1065" type="#_x0000_t75" style="width:223.5pt;height:151.5pt" o:ole="">
            <v:imagedata r:id="rId229" o:title=""/>
          </v:shape>
          <o:OLEObject Type="Embed" ProgID="Visio.Drawing.15" ShapeID="_x0000_i1065" DrawAspect="Content" ObjectID="_1582109383" r:id="rId230"/>
        </w:object>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实验装配图</w:t>
      </w:r>
      <w:r w:rsidRPr="00010501">
        <w:rPr>
          <w:sz w:val="22"/>
          <w:szCs w:val="22"/>
        </w:rPr>
        <w:t xml:space="preserve">           </w:t>
      </w:r>
      <w:r w:rsidRPr="00010501">
        <w:rPr>
          <w:sz w:val="22"/>
          <w:szCs w:val="22"/>
        </w:rPr>
        <w:t>（</w:t>
      </w:r>
      <w:r w:rsidRPr="00010501">
        <w:rPr>
          <w:sz w:val="22"/>
          <w:szCs w:val="22"/>
        </w:rPr>
        <w:t>b</w:t>
      </w:r>
      <w:r w:rsidRPr="00010501">
        <w:rPr>
          <w:sz w:val="22"/>
          <w:szCs w:val="22"/>
        </w:rPr>
        <w:t>）试验件端部穿孔示意图</w:t>
      </w:r>
    </w:p>
    <w:p w:rsidR="00010501" w:rsidRPr="00010501" w:rsidRDefault="00010501" w:rsidP="00010501">
      <w:pPr>
        <w:keepNext/>
        <w:adjustRightInd w:val="0"/>
        <w:snapToGrid w:val="0"/>
        <w:spacing w:line="240" w:lineRule="auto"/>
        <w:ind w:firstLineChars="0" w:firstLine="0"/>
        <w:jc w:val="center"/>
        <w:rPr>
          <w:sz w:val="22"/>
          <w:szCs w:val="22"/>
        </w:rPr>
      </w:pPr>
      <w:r w:rsidRPr="00010501">
        <w:rPr>
          <w:sz w:val="22"/>
          <w:szCs w:val="22"/>
        </w:rPr>
        <w:object w:dxaOrig="11556" w:dyaOrig="13932">
          <v:shape id="_x0000_i1066" type="#_x0000_t75" style="width:172.5pt;height:209.25pt" o:ole="">
            <v:imagedata r:id="rId231" o:title=""/>
          </v:shape>
          <o:OLEObject Type="Embed" ProgID="Visio.Drawing.15" ShapeID="_x0000_i1066" DrawAspect="Content" ObjectID="_1582109384" r:id="rId232"/>
        </w:object>
      </w:r>
      <w:r w:rsidRPr="00010501">
        <w:rPr>
          <w:sz w:val="22"/>
          <w:szCs w:val="22"/>
        </w:rPr>
        <w:t xml:space="preserve">   </w:t>
      </w:r>
      <w:r w:rsidRPr="00010501">
        <w:rPr>
          <w:sz w:val="22"/>
          <w:szCs w:val="22"/>
        </w:rPr>
        <w:object w:dxaOrig="9900" w:dyaOrig="12937">
          <v:shape id="_x0000_i1067" type="#_x0000_t75" style="width:136.5pt;height:180pt" o:ole="">
            <v:imagedata r:id="rId233" o:title=""/>
          </v:shape>
          <o:OLEObject Type="Embed" ProgID="Visio.Drawing.15" ShapeID="_x0000_i1067" DrawAspect="Content" ObjectID="_1582109385" r:id="rId234"/>
        </w:object>
      </w:r>
      <w:r w:rsidRPr="00010501">
        <w:rPr>
          <w:sz w:val="22"/>
          <w:szCs w:val="22"/>
        </w:rPr>
        <w:t xml:space="preserve"> </w:t>
      </w:r>
      <w:r w:rsidRPr="00010501">
        <w:rPr>
          <w:sz w:val="22"/>
          <w:szCs w:val="22"/>
        </w:rPr>
        <w:object w:dxaOrig="3073" w:dyaOrig="4897">
          <v:shape id="_x0000_i1068" type="#_x0000_t75" style="width:1in;height:114.75pt" o:ole="">
            <v:imagedata r:id="rId235" o:title=""/>
          </v:shape>
          <o:OLEObject Type="Embed" ProgID="Visio.Drawing.15" ShapeID="_x0000_i1068" DrawAspect="Content" ObjectID="_1582109386" r:id="rId236"/>
        </w:object>
      </w:r>
    </w:p>
    <w:p w:rsidR="00010501" w:rsidRPr="00010501" w:rsidRDefault="00010501" w:rsidP="00010501">
      <w:pPr>
        <w:keepNext/>
        <w:adjustRightInd w:val="0"/>
        <w:snapToGrid w:val="0"/>
        <w:spacing w:line="240" w:lineRule="auto"/>
        <w:ind w:firstLineChars="0" w:firstLine="0"/>
        <w:jc w:val="center"/>
        <w:rPr>
          <w:sz w:val="22"/>
          <w:szCs w:val="22"/>
        </w:rPr>
      </w:pPr>
      <w:r w:rsidRPr="00010501">
        <w:rPr>
          <w:sz w:val="22"/>
          <w:szCs w:val="22"/>
        </w:rPr>
        <w:t>（</w:t>
      </w:r>
      <w:r w:rsidRPr="00010501">
        <w:rPr>
          <w:sz w:val="22"/>
          <w:szCs w:val="22"/>
        </w:rPr>
        <w:t>c</w:t>
      </w:r>
      <w:r w:rsidRPr="00010501">
        <w:rPr>
          <w:sz w:val="22"/>
          <w:szCs w:val="22"/>
        </w:rPr>
        <w:t>）夹持板</w:t>
      </w:r>
      <w:r w:rsidRPr="00010501">
        <w:rPr>
          <w:sz w:val="22"/>
          <w:szCs w:val="22"/>
        </w:rPr>
        <w:t xml:space="preserve">              </w:t>
      </w:r>
      <w:r w:rsidRPr="00010501">
        <w:rPr>
          <w:sz w:val="22"/>
          <w:szCs w:val="22"/>
        </w:rPr>
        <w:t>（</w:t>
      </w:r>
      <w:r w:rsidRPr="00010501">
        <w:rPr>
          <w:sz w:val="22"/>
          <w:szCs w:val="22"/>
        </w:rPr>
        <w:t>d</w:t>
      </w:r>
      <w:r w:rsidRPr="00010501">
        <w:rPr>
          <w:sz w:val="22"/>
          <w:szCs w:val="22"/>
        </w:rPr>
        <w:t>）加载头</w:t>
      </w:r>
      <w:r w:rsidRPr="00010501">
        <w:rPr>
          <w:sz w:val="22"/>
          <w:szCs w:val="22"/>
        </w:rPr>
        <w:t xml:space="preserve">              </w:t>
      </w:r>
      <w:r w:rsidRPr="00010501">
        <w:rPr>
          <w:sz w:val="22"/>
          <w:szCs w:val="22"/>
        </w:rPr>
        <w:t>（</w:t>
      </w:r>
      <w:r w:rsidRPr="00010501">
        <w:rPr>
          <w:sz w:val="22"/>
          <w:szCs w:val="22"/>
        </w:rPr>
        <w:t>e</w:t>
      </w:r>
      <w:r w:rsidRPr="00010501">
        <w:rPr>
          <w:sz w:val="22"/>
          <w:szCs w:val="22"/>
        </w:rPr>
        <w:t>）插销</w:t>
      </w:r>
    </w:p>
    <w:p w:rsidR="00010501" w:rsidRPr="00010501" w:rsidRDefault="00010501" w:rsidP="00010501">
      <w:pPr>
        <w:spacing w:before="120" w:after="240" w:line="240" w:lineRule="auto"/>
        <w:ind w:firstLineChars="0" w:firstLine="0"/>
        <w:jc w:val="center"/>
        <w:rPr>
          <w:sz w:val="22"/>
          <w:szCs w:val="22"/>
        </w:rPr>
      </w:pPr>
      <w:bookmarkStart w:id="200" w:name="_Ref447912620"/>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4</w:t>
      </w:r>
      <w:r w:rsidRPr="00010501">
        <w:rPr>
          <w:sz w:val="22"/>
          <w:szCs w:val="22"/>
        </w:rPr>
        <w:fldChar w:fldCharType="end"/>
      </w:r>
      <w:bookmarkEnd w:id="200"/>
      <w:r w:rsidRPr="00010501">
        <w:rPr>
          <w:sz w:val="22"/>
          <w:szCs w:val="22"/>
        </w:rPr>
        <w:t xml:space="preserve"> </w:t>
      </w:r>
      <w:r w:rsidRPr="00010501">
        <w:rPr>
          <w:sz w:val="22"/>
          <w:szCs w:val="22"/>
        </w:rPr>
        <w:t>实验装配系统</w:t>
      </w:r>
    </w:p>
    <w:p w:rsidR="00010501" w:rsidRPr="00010501" w:rsidRDefault="00010501" w:rsidP="00010501">
      <w:pPr>
        <w:keepNext/>
        <w:spacing w:line="240" w:lineRule="auto"/>
        <w:ind w:firstLineChars="0" w:firstLine="0"/>
        <w:jc w:val="center"/>
        <w:rPr>
          <w:sz w:val="22"/>
          <w:szCs w:val="22"/>
        </w:rPr>
      </w:pPr>
      <w:r w:rsidRPr="00010501">
        <w:rPr>
          <w:sz w:val="22"/>
          <w:szCs w:val="22"/>
        </w:rPr>
        <w:object w:dxaOrig="9555" w:dyaOrig="6690">
          <v:shape id="_x0000_i1069" type="#_x0000_t75" style="width:4in;height:201.75pt" o:ole="">
            <v:imagedata r:id="rId237" o:title=""/>
          </v:shape>
          <o:OLEObject Type="Embed" ProgID="Visio.Drawing.15" ShapeID="_x0000_i1069" DrawAspect="Content" ObjectID="_1582109387" r:id="rId238"/>
        </w:object>
      </w:r>
    </w:p>
    <w:p w:rsidR="00010501" w:rsidRPr="00010501" w:rsidRDefault="00010501" w:rsidP="00010501">
      <w:pPr>
        <w:spacing w:before="120" w:after="240" w:line="240" w:lineRule="auto"/>
        <w:ind w:firstLineChars="0" w:firstLine="0"/>
        <w:jc w:val="center"/>
        <w:rPr>
          <w:sz w:val="22"/>
          <w:szCs w:val="22"/>
        </w:rPr>
      </w:pPr>
      <w:bookmarkStart w:id="201" w:name="_Ref447913539"/>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5</w:t>
      </w:r>
      <w:r w:rsidRPr="00010501">
        <w:rPr>
          <w:sz w:val="22"/>
          <w:szCs w:val="22"/>
        </w:rPr>
        <w:fldChar w:fldCharType="end"/>
      </w:r>
      <w:bookmarkEnd w:id="201"/>
      <w:r w:rsidRPr="00010501">
        <w:rPr>
          <w:sz w:val="22"/>
          <w:szCs w:val="22"/>
        </w:rPr>
        <w:t xml:space="preserve"> </w:t>
      </w:r>
      <w:r w:rsidRPr="00010501">
        <w:rPr>
          <w:sz w:val="22"/>
          <w:szCs w:val="22"/>
        </w:rPr>
        <w:t>单向拉伸加载实验测试</w:t>
      </w:r>
    </w:p>
    <w:p w:rsidR="00010501" w:rsidRPr="00010501" w:rsidRDefault="00010501" w:rsidP="00010501">
      <w:pPr>
        <w:keepNext/>
        <w:spacing w:line="240" w:lineRule="auto"/>
        <w:ind w:firstLineChars="0" w:firstLine="0"/>
        <w:rPr>
          <w:sz w:val="22"/>
          <w:szCs w:val="22"/>
        </w:rPr>
      </w:pPr>
      <w:r w:rsidRPr="00010501">
        <w:rPr>
          <w:sz w:val="22"/>
          <w:szCs w:val="22"/>
        </w:rPr>
        <w:object w:dxaOrig="19980" w:dyaOrig="14760">
          <v:shape id="_x0000_i1070" type="#_x0000_t75" style="width:208.5pt;height:151.5pt" o:ole="">
            <v:imagedata r:id="rId239" o:title=""/>
          </v:shape>
          <o:OLEObject Type="Embed" ProgID="Visio.Drawing.15" ShapeID="_x0000_i1070" DrawAspect="Content" ObjectID="_1582109388" r:id="rId240"/>
        </w:object>
      </w:r>
      <w:r w:rsidRPr="00010501">
        <w:rPr>
          <w:sz w:val="22"/>
          <w:szCs w:val="22"/>
        </w:rPr>
        <w:object w:dxaOrig="19710" w:dyaOrig="14805">
          <v:shape id="_x0000_i1071" type="#_x0000_t75" style="width:201.75pt;height:150.75pt" o:ole="">
            <v:imagedata r:id="rId241" o:title=""/>
          </v:shape>
          <o:OLEObject Type="Embed" ProgID="Visio.Drawing.15" ShapeID="_x0000_i1071" DrawAspect="Content" ObjectID="_1582109389" r:id="rId242"/>
        </w:object>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圆孔开口试件</w:t>
      </w:r>
      <w:r w:rsidRPr="00010501">
        <w:rPr>
          <w:sz w:val="22"/>
          <w:szCs w:val="22"/>
        </w:rPr>
        <w:t xml:space="preserve">                </w:t>
      </w:r>
      <w:r w:rsidRPr="00010501">
        <w:rPr>
          <w:sz w:val="22"/>
          <w:szCs w:val="22"/>
        </w:rPr>
        <w:t>（</w:t>
      </w:r>
      <w:r w:rsidRPr="00010501">
        <w:rPr>
          <w:sz w:val="22"/>
          <w:szCs w:val="22"/>
        </w:rPr>
        <w:t>b</w:t>
      </w:r>
      <w:r w:rsidRPr="00010501">
        <w:rPr>
          <w:sz w:val="22"/>
          <w:szCs w:val="22"/>
        </w:rPr>
        <w:t>）矩形孔开口试件</w:t>
      </w:r>
    </w:p>
    <w:p w:rsidR="00010501" w:rsidRPr="00010501" w:rsidRDefault="00010501" w:rsidP="00010501">
      <w:pPr>
        <w:spacing w:before="120" w:after="240" w:line="240" w:lineRule="auto"/>
        <w:ind w:firstLineChars="0" w:firstLine="0"/>
        <w:jc w:val="center"/>
        <w:rPr>
          <w:sz w:val="22"/>
          <w:szCs w:val="22"/>
        </w:rPr>
      </w:pPr>
      <w:bookmarkStart w:id="202" w:name="_Ref447915850"/>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6</w:t>
      </w:r>
      <w:r w:rsidRPr="00010501">
        <w:rPr>
          <w:sz w:val="22"/>
          <w:szCs w:val="22"/>
        </w:rPr>
        <w:fldChar w:fldCharType="end"/>
      </w:r>
      <w:bookmarkEnd w:id="202"/>
      <w:r w:rsidRPr="00010501">
        <w:rPr>
          <w:sz w:val="22"/>
          <w:szCs w:val="22"/>
        </w:rPr>
        <w:t xml:space="preserve"> </w:t>
      </w:r>
      <w:r w:rsidRPr="00010501">
        <w:rPr>
          <w:sz w:val="22"/>
          <w:szCs w:val="22"/>
        </w:rPr>
        <w:t>开口层合板应变片粘贴布局</w:t>
      </w:r>
    </w:p>
    <w:p w:rsidR="00010501" w:rsidRPr="00010501" w:rsidRDefault="00010501" w:rsidP="00010501">
      <w:pPr>
        <w:widowControl/>
        <w:numPr>
          <w:ilvl w:val="2"/>
          <w:numId w:val="15"/>
        </w:numPr>
        <w:spacing w:before="240" w:after="120" w:line="240" w:lineRule="auto"/>
        <w:ind w:left="0" w:firstLineChars="0" w:firstLine="0"/>
        <w:jc w:val="left"/>
        <w:outlineLvl w:val="2"/>
        <w:rPr>
          <w:rFonts w:ascii="黑体" w:eastAsia="黑体" w:hAnsi="黑体"/>
          <w:sz w:val="26"/>
          <w:szCs w:val="26"/>
        </w:rPr>
      </w:pPr>
      <w:bookmarkStart w:id="203" w:name="_Toc452119202"/>
      <w:r w:rsidRPr="00010501">
        <w:rPr>
          <w:rFonts w:ascii="黑体" w:eastAsia="黑体" w:hAnsi="黑体"/>
          <w:sz w:val="26"/>
          <w:szCs w:val="26"/>
        </w:rPr>
        <w:t>实验数据分析和结果</w:t>
      </w:r>
      <w:bookmarkEnd w:id="203"/>
    </w:p>
    <w:p w:rsidR="00D01802" w:rsidRDefault="00010501" w:rsidP="00977467">
      <w:pPr>
        <w:spacing w:line="300" w:lineRule="auto"/>
        <w:ind w:firstLineChars="0" w:firstLine="420"/>
      </w:pPr>
      <w:r w:rsidRPr="00010501">
        <w:t>由于实验前在试件孔边粘贴了相应的应变片</w:t>
      </w:r>
      <w:r w:rsidRPr="00010501">
        <w:rPr>
          <w:rFonts w:hint="eastAsia"/>
        </w:rPr>
        <w:t>，</w:t>
      </w:r>
      <w:r w:rsidRPr="00010501">
        <w:t>并特别</w:t>
      </w:r>
      <w:r w:rsidRPr="00010501">
        <w:rPr>
          <w:rFonts w:hint="eastAsia"/>
        </w:rPr>
        <w:t>在</w:t>
      </w:r>
      <w:r w:rsidRPr="00010501">
        <w:t>应力集中点</w:t>
      </w:r>
      <w:r w:rsidRPr="00010501">
        <w:rPr>
          <w:rFonts w:hint="eastAsia"/>
        </w:rPr>
        <w:t>处</w:t>
      </w:r>
      <w:r w:rsidRPr="00010501">
        <w:t>粘贴了应变片</w:t>
      </w:r>
      <w:r w:rsidRPr="00010501">
        <w:rPr>
          <w:rFonts w:hint="eastAsia"/>
        </w:rPr>
        <w:t>，</w:t>
      </w:r>
      <w:r w:rsidR="00AE4E6D">
        <w:rPr>
          <w:rFonts w:hint="eastAsia"/>
        </w:rPr>
        <w:t>本文</w:t>
      </w:r>
      <w:r w:rsidRPr="00010501">
        <w:rPr>
          <w:rFonts w:hint="eastAsia"/>
        </w:rPr>
        <w:t>对比孔边各应变片的应变测量结果，结合层合板的等效模量参数，很容易获得各开口层合板的应力集中系数。以无补强的圆孔开口层合板为例，参照</w:t>
      </w:r>
      <w:r w:rsidRPr="00010501">
        <w:fldChar w:fldCharType="begin"/>
      </w:r>
      <w:r w:rsidRPr="00010501">
        <w:instrText xml:space="preserve"> </w:instrText>
      </w:r>
      <w:r w:rsidRPr="00010501">
        <w:rPr>
          <w:rFonts w:hint="eastAsia"/>
        </w:rPr>
        <w:instrText>REF _Ref447915850 \h</w:instrText>
      </w:r>
      <w:r w:rsidRPr="00010501">
        <w:instrText xml:space="preserve">  \* MERGEFORMAT </w:instrText>
      </w:r>
      <w:r w:rsidRPr="00010501">
        <w:fldChar w:fldCharType="separate"/>
      </w:r>
      <w:r w:rsidR="009D6CE2" w:rsidRPr="009D6CE2">
        <w:t>图</w:t>
      </w:r>
      <w:r w:rsidR="009D6CE2" w:rsidRPr="009D6CE2">
        <w:t>4.6</w:t>
      </w:r>
      <w:r w:rsidRPr="00010501">
        <w:fldChar w:fldCharType="end"/>
      </w:r>
      <w:r w:rsidRPr="00010501">
        <w:rPr>
          <w:rFonts w:hint="eastAsia"/>
        </w:rPr>
        <w:t>的应变片布局，将</w:t>
      </w:r>
      <w:r w:rsidRPr="00010501">
        <w:rPr>
          <w:rFonts w:hint="eastAsia"/>
        </w:rPr>
        <w:t>A</w:t>
      </w:r>
      <w:r w:rsidRPr="00010501">
        <w:rPr>
          <w:rFonts w:hint="eastAsia"/>
        </w:rPr>
        <w:t>面孔边的应变片采集的应变结果整理后，获得如</w:t>
      </w:r>
      <w:r w:rsidRPr="00010501">
        <w:fldChar w:fldCharType="begin"/>
      </w:r>
      <w:r w:rsidRPr="00010501">
        <w:instrText xml:space="preserve"> </w:instrText>
      </w:r>
      <w:r w:rsidRPr="00010501">
        <w:rPr>
          <w:rFonts w:hint="eastAsia"/>
        </w:rPr>
        <w:instrText>REF _Ref447916046 \h</w:instrText>
      </w:r>
      <w:r w:rsidRPr="00010501">
        <w:instrText xml:space="preserve">  \* MERGEFORMAT </w:instrText>
      </w:r>
      <w:r w:rsidRPr="00010501">
        <w:fldChar w:fldCharType="separate"/>
      </w:r>
      <w:r w:rsidR="009D6CE2" w:rsidRPr="009D6CE2">
        <w:t>图</w:t>
      </w:r>
      <w:r w:rsidR="009D6CE2" w:rsidRPr="009D6CE2">
        <w:t>4.7</w:t>
      </w:r>
      <w:r w:rsidRPr="00010501">
        <w:fldChar w:fldCharType="end"/>
      </w:r>
      <w:r w:rsidRPr="00010501">
        <w:rPr>
          <w:rFonts w:hint="eastAsia"/>
        </w:rPr>
        <w:t>（</w:t>
      </w:r>
      <w:r w:rsidRPr="00010501">
        <w:t>a</w:t>
      </w:r>
      <w:r w:rsidRPr="00010501">
        <w:rPr>
          <w:rFonts w:hint="eastAsia"/>
        </w:rPr>
        <w:t>）</w:t>
      </w:r>
      <w:r w:rsidRPr="00010501">
        <w:t>所示的应变</w:t>
      </w:r>
      <w:r w:rsidRPr="00010501">
        <w:rPr>
          <w:rFonts w:hint="eastAsia"/>
        </w:rPr>
        <w:t>-</w:t>
      </w:r>
      <w:r w:rsidRPr="00010501">
        <w:t>载荷曲线</w:t>
      </w:r>
      <w:r w:rsidRPr="00010501">
        <w:rPr>
          <w:rFonts w:hint="eastAsia"/>
        </w:rPr>
        <w:t>。</w:t>
      </w:r>
      <w:r w:rsidRPr="00010501">
        <w:t>对比各曲线</w:t>
      </w:r>
      <w:r w:rsidRPr="00010501">
        <w:rPr>
          <w:rFonts w:hint="eastAsia"/>
        </w:rPr>
        <w:t>，</w:t>
      </w:r>
      <w:r w:rsidR="00AE4E6D">
        <w:t>本文</w:t>
      </w:r>
      <w:r w:rsidRPr="00010501">
        <w:t>知道</w:t>
      </w:r>
      <w:r w:rsidRPr="00010501">
        <w:t>A</w:t>
      </w:r>
      <w:r w:rsidRPr="00010501">
        <w:rPr>
          <w:rFonts w:hint="eastAsia"/>
        </w:rPr>
        <w:t>-</w:t>
      </w:r>
      <w:r w:rsidRPr="00010501">
        <w:t>7</w:t>
      </w:r>
      <w:r w:rsidRPr="00010501">
        <w:t>和</w:t>
      </w:r>
      <w:r w:rsidRPr="00010501">
        <w:t>A</w:t>
      </w:r>
      <w:r w:rsidRPr="00010501">
        <w:rPr>
          <w:rFonts w:hint="eastAsia"/>
        </w:rPr>
        <w:t>-</w:t>
      </w:r>
      <w:r w:rsidRPr="00010501">
        <w:t>12</w:t>
      </w:r>
      <w:r w:rsidRPr="00010501">
        <w:t>的应变值最大</w:t>
      </w:r>
      <w:r w:rsidRPr="00010501">
        <w:rPr>
          <w:rFonts w:hint="eastAsia"/>
        </w:rPr>
        <w:t>。鉴于</w:t>
      </w:r>
      <w:r w:rsidRPr="00010501">
        <w:t>开口层合板的对称性</w:t>
      </w:r>
      <w:r w:rsidRPr="00010501">
        <w:rPr>
          <w:rFonts w:hint="eastAsia"/>
        </w:rPr>
        <w:t>，</w:t>
      </w:r>
      <w:r w:rsidRPr="00010501">
        <w:t>以及对称层合板的应变与板厚度方向上的位置无关</w:t>
      </w:r>
      <w:r w:rsidRPr="00010501">
        <w:rPr>
          <w:rFonts w:hint="eastAsia"/>
        </w:rPr>
        <w:t>，</w:t>
      </w:r>
      <w:r w:rsidR="00AE4E6D">
        <w:rPr>
          <w:rFonts w:hint="eastAsia"/>
        </w:rPr>
        <w:t>本文</w:t>
      </w:r>
      <w:r w:rsidRPr="00010501">
        <w:rPr>
          <w:rFonts w:hint="eastAsia"/>
        </w:rPr>
        <w:t>将对称位置的应变片结果求均值，比如将</w:t>
      </w:r>
      <w:r w:rsidRPr="00010501">
        <w:rPr>
          <w:rFonts w:hint="eastAsia"/>
        </w:rPr>
        <w:t>A-</w:t>
      </w:r>
      <w:r w:rsidRPr="00010501">
        <w:t>8</w:t>
      </w:r>
      <w:r w:rsidRPr="00010501">
        <w:rPr>
          <w:rFonts w:hint="eastAsia"/>
        </w:rPr>
        <w:t>、</w:t>
      </w:r>
      <w:r w:rsidRPr="00010501">
        <w:t>A</w:t>
      </w:r>
      <w:r w:rsidRPr="00010501">
        <w:rPr>
          <w:rFonts w:hint="eastAsia"/>
        </w:rPr>
        <w:t>-</w:t>
      </w:r>
      <w:r w:rsidRPr="00010501">
        <w:t>11</w:t>
      </w:r>
      <w:r w:rsidRPr="00010501">
        <w:rPr>
          <w:rFonts w:hint="eastAsia"/>
        </w:rPr>
        <w:t>、</w:t>
      </w:r>
      <w:r w:rsidRPr="00010501">
        <w:t>B</w:t>
      </w:r>
      <w:r w:rsidRPr="00010501">
        <w:rPr>
          <w:rFonts w:hint="eastAsia"/>
        </w:rPr>
        <w:t>-</w:t>
      </w:r>
      <w:r w:rsidRPr="00010501">
        <w:t>8</w:t>
      </w:r>
      <w:r w:rsidRPr="00010501">
        <w:t>三者</w:t>
      </w:r>
      <w:r w:rsidRPr="00010501">
        <w:rPr>
          <w:rFonts w:hint="eastAsia"/>
        </w:rPr>
        <w:t>的</w:t>
      </w:r>
      <w:r w:rsidRPr="00010501">
        <w:t>均值作为</w:t>
      </w:r>
      <w:r w:rsidRPr="00010501">
        <w:t>B</w:t>
      </w:r>
      <w:r w:rsidRPr="00010501">
        <w:rPr>
          <w:rFonts w:hint="eastAsia"/>
        </w:rPr>
        <w:t>-</w:t>
      </w:r>
      <w:r w:rsidRPr="00010501">
        <w:t>8</w:t>
      </w:r>
      <w:r w:rsidRPr="00010501">
        <w:t>位置的应变测试结果</w:t>
      </w:r>
      <w:r w:rsidRPr="00010501">
        <w:rPr>
          <w:rFonts w:hint="eastAsia"/>
        </w:rPr>
        <w:t>，</w:t>
      </w:r>
      <w:r w:rsidRPr="00010501">
        <w:t>获得</w:t>
      </w:r>
      <w:r w:rsidRPr="00010501">
        <w:fldChar w:fldCharType="begin"/>
      </w:r>
      <w:r w:rsidRPr="00010501">
        <w:instrText xml:space="preserve"> </w:instrText>
      </w:r>
      <w:r w:rsidRPr="00010501">
        <w:rPr>
          <w:rFonts w:hint="eastAsia"/>
        </w:rPr>
        <w:instrText>REF _Ref447916046 \h</w:instrText>
      </w:r>
      <w:r w:rsidRPr="00010501">
        <w:instrText xml:space="preserve">  \* MERGEFORMAT </w:instrText>
      </w:r>
      <w:r w:rsidRPr="00010501">
        <w:fldChar w:fldCharType="separate"/>
      </w:r>
      <w:r w:rsidR="009D6CE2" w:rsidRPr="009D6CE2">
        <w:t>图</w:t>
      </w:r>
      <w:r w:rsidR="009D6CE2" w:rsidRPr="009D6CE2">
        <w:t>4.7</w:t>
      </w:r>
      <w:r w:rsidRPr="00010501">
        <w:fldChar w:fldCharType="end"/>
      </w:r>
      <w:r w:rsidRPr="00010501">
        <w:rPr>
          <w:rFonts w:hint="eastAsia"/>
        </w:rPr>
        <w:t>（</w:t>
      </w:r>
      <w:r w:rsidRPr="00010501">
        <w:rPr>
          <w:rFonts w:hint="eastAsia"/>
        </w:rPr>
        <w:t>b</w:t>
      </w:r>
      <w:r w:rsidRPr="00010501">
        <w:rPr>
          <w:rFonts w:hint="eastAsia"/>
        </w:rPr>
        <w:t>）所示的应变</w:t>
      </w:r>
      <w:r w:rsidRPr="00010501">
        <w:rPr>
          <w:rFonts w:hint="eastAsia"/>
        </w:rPr>
        <w:t>-</w:t>
      </w:r>
      <w:r w:rsidRPr="00010501">
        <w:rPr>
          <w:rFonts w:hint="eastAsia"/>
        </w:rPr>
        <w:t>载荷曲线。考虑开口孔边自由边界效应以及默认孔边应变片紧贴着孔边粘贴的，</w:t>
      </w:r>
      <w:r w:rsidR="00AE4E6D">
        <w:rPr>
          <w:rFonts w:hint="eastAsia"/>
        </w:rPr>
        <w:t>本文</w:t>
      </w:r>
      <w:r w:rsidRPr="00010501">
        <w:rPr>
          <w:rFonts w:hint="eastAsia"/>
        </w:rPr>
        <w:t>将应变片的测量值与试件在该应变片长度方向上的刚度分量的乘积作为该点的近似应力值，获得如</w:t>
      </w:r>
      <w:r w:rsidRPr="00010501">
        <w:fldChar w:fldCharType="begin"/>
      </w:r>
      <w:r w:rsidRPr="00010501">
        <w:instrText xml:space="preserve"> </w:instrText>
      </w:r>
      <w:r w:rsidRPr="00010501">
        <w:rPr>
          <w:rFonts w:hint="eastAsia"/>
        </w:rPr>
        <w:instrText>REF _Ref447916046 \h</w:instrText>
      </w:r>
      <w:r w:rsidRPr="00010501">
        <w:instrText xml:space="preserve">  \* MERGEFORMAT </w:instrText>
      </w:r>
      <w:r w:rsidRPr="00010501">
        <w:fldChar w:fldCharType="separate"/>
      </w:r>
      <w:r w:rsidR="009D6CE2" w:rsidRPr="009D6CE2">
        <w:t>图</w:t>
      </w:r>
      <w:r w:rsidR="009D6CE2" w:rsidRPr="009D6CE2">
        <w:t>4.7</w:t>
      </w:r>
      <w:r w:rsidRPr="00010501">
        <w:fldChar w:fldCharType="end"/>
      </w:r>
      <w:r w:rsidRPr="00010501">
        <w:rPr>
          <w:rFonts w:hint="eastAsia"/>
        </w:rPr>
        <w:t>（</w:t>
      </w:r>
      <w:r w:rsidRPr="00010501">
        <w:rPr>
          <w:rFonts w:hint="eastAsia"/>
        </w:rPr>
        <w:t>c</w:t>
      </w:r>
      <w:r w:rsidRPr="00010501">
        <w:rPr>
          <w:rFonts w:hint="eastAsia"/>
        </w:rPr>
        <w:t>）所示的孔边应力</w:t>
      </w:r>
      <w:r w:rsidRPr="00010501">
        <w:rPr>
          <w:rFonts w:hint="eastAsia"/>
        </w:rPr>
        <w:t>-</w:t>
      </w:r>
      <w:r w:rsidRPr="00010501">
        <w:rPr>
          <w:rFonts w:hint="eastAsia"/>
        </w:rPr>
        <w:t>载荷曲线。对比应力</w:t>
      </w:r>
      <w:r w:rsidRPr="00010501">
        <w:rPr>
          <w:rFonts w:hint="eastAsia"/>
        </w:rPr>
        <w:t>-</w:t>
      </w:r>
      <w:r w:rsidRPr="00010501">
        <w:rPr>
          <w:rFonts w:hint="eastAsia"/>
        </w:rPr>
        <w:t>载荷曲线，很明显</w:t>
      </w:r>
      <w:r w:rsidRPr="00010501">
        <w:rPr>
          <w:rFonts w:hint="eastAsia"/>
        </w:rPr>
        <w:t>B-</w:t>
      </w:r>
      <w:r w:rsidRPr="00010501">
        <w:t>5</w:t>
      </w:r>
      <w:r w:rsidRPr="00010501">
        <w:t>处的应力最大</w:t>
      </w:r>
      <w:r w:rsidRPr="00010501">
        <w:rPr>
          <w:rFonts w:hint="eastAsia"/>
        </w:rPr>
        <w:t>。</w:t>
      </w:r>
      <w:r w:rsidRPr="00010501">
        <w:t>默认</w:t>
      </w:r>
      <w:r w:rsidRPr="00010501">
        <w:t>B</w:t>
      </w:r>
      <w:r w:rsidRPr="00010501">
        <w:rPr>
          <w:rFonts w:hint="eastAsia"/>
        </w:rPr>
        <w:t>-</w:t>
      </w:r>
      <w:r w:rsidRPr="00010501">
        <w:t>5</w:t>
      </w:r>
      <w:r w:rsidRPr="00010501">
        <w:t>处为应力集中的位置</w:t>
      </w:r>
      <w:r w:rsidRPr="00010501">
        <w:rPr>
          <w:rFonts w:hint="eastAsia"/>
        </w:rPr>
        <w:t>，对</w:t>
      </w:r>
      <w:r w:rsidRPr="00010501">
        <w:rPr>
          <w:rFonts w:hint="eastAsia"/>
        </w:rPr>
        <w:t>B-</w:t>
      </w:r>
      <w:r w:rsidRPr="00010501">
        <w:t>5</w:t>
      </w:r>
      <w:r w:rsidRPr="00010501">
        <w:t>的应力</w:t>
      </w:r>
      <w:r w:rsidRPr="00010501">
        <w:rPr>
          <w:rFonts w:hint="eastAsia"/>
        </w:rPr>
        <w:t>-</w:t>
      </w:r>
      <w:r w:rsidRPr="00010501">
        <w:t>载荷曲线</w:t>
      </w:r>
      <w:r w:rsidRPr="00010501">
        <w:rPr>
          <w:rFonts w:hint="eastAsia"/>
        </w:rPr>
        <w:t>20%~</w:t>
      </w:r>
      <w:r w:rsidRPr="00010501">
        <w:t>80</w:t>
      </w:r>
      <w:r w:rsidRPr="00010501">
        <w:rPr>
          <w:rFonts w:hint="eastAsia"/>
        </w:rPr>
        <w:t>%</w:t>
      </w:r>
      <w:r w:rsidRPr="00010501">
        <w:t>段的数据进行线性拟合</w:t>
      </w:r>
      <w:r w:rsidRPr="00010501">
        <w:rPr>
          <w:rFonts w:hint="eastAsia"/>
        </w:rPr>
        <w:t>，见</w:t>
      </w:r>
      <w:r w:rsidRPr="00010501">
        <w:fldChar w:fldCharType="begin"/>
      </w:r>
      <w:r w:rsidRPr="00010501">
        <w:instrText xml:space="preserve"> </w:instrText>
      </w:r>
      <w:r w:rsidRPr="00010501">
        <w:rPr>
          <w:rFonts w:hint="eastAsia"/>
        </w:rPr>
        <w:instrText>REF _Ref447916046 \h</w:instrText>
      </w:r>
      <w:r w:rsidRPr="00010501">
        <w:instrText xml:space="preserve">  \* MERGEFORMAT </w:instrText>
      </w:r>
      <w:r w:rsidRPr="00010501">
        <w:fldChar w:fldCharType="separate"/>
      </w:r>
      <w:r w:rsidR="009D6CE2" w:rsidRPr="009D6CE2">
        <w:t>图</w:t>
      </w:r>
      <w:r w:rsidR="009D6CE2" w:rsidRPr="009D6CE2">
        <w:t>4.7</w:t>
      </w:r>
      <w:r w:rsidRPr="00010501">
        <w:fldChar w:fldCharType="end"/>
      </w:r>
      <w:r w:rsidRPr="00010501">
        <w:rPr>
          <w:rFonts w:hint="eastAsia"/>
        </w:rPr>
        <w:t>（</w:t>
      </w:r>
      <w:r w:rsidRPr="00010501">
        <w:t>d</w:t>
      </w:r>
      <w:r w:rsidRPr="00010501">
        <w:rPr>
          <w:rFonts w:hint="eastAsia"/>
        </w:rPr>
        <w:t>）。采用孔边最大应力与试件端部均布应力的比值来表征应力集中系数，结合拟合曲线的斜率和层合板的宽度、厚度，很容易算得应力集中系数为</w:t>
      </w:r>
      <w:r w:rsidRPr="00010501">
        <w:rPr>
          <w:rFonts w:hint="eastAsia"/>
        </w:rPr>
        <w:t>5.68</w:t>
      </w:r>
      <w:r w:rsidRPr="00010501">
        <w:rPr>
          <w:rFonts w:hint="eastAsia"/>
        </w:rPr>
        <w:t>。</w:t>
      </w:r>
    </w:p>
    <w:p w:rsidR="00010501" w:rsidRPr="00D01802" w:rsidRDefault="00010501" w:rsidP="00D01802">
      <w:pPr>
        <w:spacing w:line="300" w:lineRule="auto"/>
        <w:ind w:firstLineChars="0" w:firstLine="420"/>
      </w:pPr>
      <w:r w:rsidRPr="00010501">
        <w:rPr>
          <w:noProof/>
          <w:sz w:val="22"/>
          <w:szCs w:val="22"/>
        </w:rPr>
        <w:drawing>
          <wp:inline distT="0" distB="0" distL="0" distR="0" wp14:anchorId="7E962250" wp14:editId="60AF5ADC">
            <wp:extent cx="2688830" cy="1619450"/>
            <wp:effectExtent l="0" t="0" r="0" b="0"/>
            <wp:docPr id="448" name="图片 448" descr="D:\Papers of PhD\Stress Concentration of Laminates with Big Cutout\Experiments\第一批复合板拉伸实验-2013-12\13.11.29-1_圆孔开口复合板拉伸应力集中研究\（对称性）左右孔边应变-载荷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Papers of PhD\Stress Concentration of Laminates with Big Cutout\Experiments\第一批复合板拉伸实验-2013-12\13.11.29-1_圆孔开口复合板拉伸应力集中研究\（对称性）左右孔边应变-载荷曲线.tif"/>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695261" cy="1623323"/>
                    </a:xfrm>
                    <a:prstGeom prst="rect">
                      <a:avLst/>
                    </a:prstGeom>
                    <a:noFill/>
                    <a:ln>
                      <a:noFill/>
                    </a:ln>
                  </pic:spPr>
                </pic:pic>
              </a:graphicData>
            </a:graphic>
          </wp:inline>
        </w:drawing>
      </w:r>
      <w:r w:rsidRPr="00010501">
        <w:rPr>
          <w:noProof/>
          <w:sz w:val="22"/>
          <w:szCs w:val="22"/>
        </w:rPr>
        <w:drawing>
          <wp:inline distT="0" distB="0" distL="0" distR="0" wp14:anchorId="423D973E" wp14:editId="4FDFFFE3">
            <wp:extent cx="2669060" cy="1625493"/>
            <wp:effectExtent l="0" t="0" r="0" b="0"/>
            <wp:docPr id="449" name="图片 449" descr="D:\Papers of PhD\Stress Concentration of Laminates with Big Cutout\Experiments\第一批复合板拉伸实验-2013-12\13.11.29-1_圆孔开口复合板拉伸应力集中研究\（均值）孔边应变-载荷曲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D:\Papers of PhD\Stress Concentration of Laminates with Big Cutout\Experiments\第一批复合板拉伸实验-2013-12\13.11.29-1_圆孔开口复合板拉伸应力集中研究\（均值）孔边应变-载荷曲线.tif"/>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668022" cy="1624861"/>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lastRenderedPageBreak/>
        <w:t>（</w:t>
      </w:r>
      <w:r w:rsidRPr="00010501">
        <w:rPr>
          <w:sz w:val="22"/>
          <w:szCs w:val="22"/>
        </w:rPr>
        <w:t>a</w:t>
      </w:r>
      <w:r w:rsidRPr="00010501">
        <w:rPr>
          <w:sz w:val="22"/>
          <w:szCs w:val="22"/>
        </w:rPr>
        <w:t>）单面孔边应变</w:t>
      </w:r>
      <w:r w:rsidRPr="00010501">
        <w:rPr>
          <w:sz w:val="22"/>
          <w:szCs w:val="22"/>
        </w:rPr>
        <w:t xml:space="preserve">                </w:t>
      </w:r>
      <w:r w:rsidRPr="00010501">
        <w:rPr>
          <w:sz w:val="22"/>
          <w:szCs w:val="22"/>
        </w:rPr>
        <w:t>（</w:t>
      </w:r>
      <w:r w:rsidRPr="00010501">
        <w:rPr>
          <w:sz w:val="22"/>
          <w:szCs w:val="22"/>
        </w:rPr>
        <w:t>b</w:t>
      </w:r>
      <w:r w:rsidRPr="00010501">
        <w:rPr>
          <w:sz w:val="22"/>
          <w:szCs w:val="22"/>
        </w:rPr>
        <w:t>）均值后应变</w:t>
      </w:r>
    </w:p>
    <w:p w:rsidR="00010501" w:rsidRPr="00010501" w:rsidRDefault="00010501" w:rsidP="00010501">
      <w:pPr>
        <w:spacing w:line="240" w:lineRule="auto"/>
        <w:ind w:firstLineChars="0" w:firstLine="0"/>
        <w:jc w:val="center"/>
        <w:rPr>
          <w:sz w:val="22"/>
          <w:szCs w:val="22"/>
        </w:rPr>
      </w:pPr>
      <w:r w:rsidRPr="00010501">
        <w:rPr>
          <w:noProof/>
          <w:sz w:val="22"/>
          <w:szCs w:val="22"/>
        </w:rPr>
        <w:drawing>
          <wp:inline distT="0" distB="0" distL="0" distR="0" wp14:anchorId="5F68838D" wp14:editId="478B9B21">
            <wp:extent cx="2631233" cy="1817744"/>
            <wp:effectExtent l="0" t="0" r="0" b="0"/>
            <wp:docPr id="450" name="图片 450" descr="D:\Papers of PhD\Stress Concentration of Laminates with Big Cutout\Experiments\第一批复合板拉伸实验-2013-12\13.11.29-1_圆孔开口复合板拉伸应力集中研究\（均值）孔边应力-载荷曲线（Equ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D:\Papers of PhD\Stress Concentration of Laminates with Big Cutout\Experiments\第一批复合板拉伸实验-2013-12\13.11.29-1_圆孔开口复合板拉伸应力集中研究\（均值）孔边应力-载荷曲线（Equal）.tif"/>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45968" cy="1827923"/>
                    </a:xfrm>
                    <a:prstGeom prst="rect">
                      <a:avLst/>
                    </a:prstGeom>
                    <a:noFill/>
                    <a:ln>
                      <a:noFill/>
                    </a:ln>
                  </pic:spPr>
                </pic:pic>
              </a:graphicData>
            </a:graphic>
          </wp:inline>
        </w:drawing>
      </w:r>
      <w:r w:rsidRPr="00010501">
        <w:rPr>
          <w:noProof/>
          <w:sz w:val="22"/>
          <w:szCs w:val="22"/>
        </w:rPr>
        <w:drawing>
          <wp:inline distT="0" distB="0" distL="0" distR="0" wp14:anchorId="51CB11D6" wp14:editId="76781834">
            <wp:extent cx="2514600" cy="1800872"/>
            <wp:effectExtent l="0" t="0" r="0" b="8890"/>
            <wp:docPr id="451" name="图片 451" descr="D:\Papers of PhD\Stress Concentration of Laminates with Big Cutout\Experiments\第一批复合板拉伸实验-2013-12\13.11.29-1_圆孔开口复合板拉伸应力集中研究\（均值）孔边最大应力-载荷曲线（kt=5.68)（Equ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D:\Papers of PhD\Stress Concentration of Laminates with Big Cutout\Experiments\第一批复合板拉伸实验-2013-12\13.11.29-1_圆孔开口复合板拉伸应力集中研究\（均值）孔边最大应力-载荷曲线（kt=5.68)（Equal）.tif"/>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31961" cy="1813305"/>
                    </a:xfrm>
                    <a:prstGeom prst="rect">
                      <a:avLst/>
                    </a:prstGeom>
                    <a:noFill/>
                    <a:ln>
                      <a:noFill/>
                    </a:ln>
                  </pic:spPr>
                </pic:pic>
              </a:graphicData>
            </a:graphic>
          </wp:inline>
        </w:drawing>
      </w:r>
    </w:p>
    <w:p w:rsidR="00010501" w:rsidRPr="00010501" w:rsidRDefault="00010501" w:rsidP="00010501">
      <w:pPr>
        <w:spacing w:line="240" w:lineRule="auto"/>
        <w:ind w:firstLineChars="0" w:firstLine="0"/>
        <w:jc w:val="center"/>
        <w:rPr>
          <w:sz w:val="22"/>
          <w:szCs w:val="22"/>
        </w:rPr>
      </w:pPr>
      <w:r w:rsidRPr="00010501">
        <w:rPr>
          <w:sz w:val="22"/>
          <w:szCs w:val="22"/>
        </w:rPr>
        <w:t>（</w:t>
      </w:r>
      <w:r w:rsidRPr="00010501">
        <w:rPr>
          <w:sz w:val="22"/>
          <w:szCs w:val="22"/>
        </w:rPr>
        <w:t>c</w:t>
      </w:r>
      <w:r w:rsidRPr="00010501">
        <w:rPr>
          <w:sz w:val="22"/>
          <w:szCs w:val="22"/>
        </w:rPr>
        <w:t>）孔边应力</w:t>
      </w:r>
      <w:r w:rsidRPr="00010501">
        <w:rPr>
          <w:sz w:val="22"/>
          <w:szCs w:val="22"/>
        </w:rPr>
        <w:t>-</w:t>
      </w:r>
      <w:r w:rsidRPr="00010501">
        <w:rPr>
          <w:sz w:val="22"/>
          <w:szCs w:val="22"/>
        </w:rPr>
        <w:t>载荷曲线</w:t>
      </w:r>
      <w:r w:rsidRPr="00010501">
        <w:rPr>
          <w:sz w:val="22"/>
          <w:szCs w:val="22"/>
        </w:rPr>
        <w:t xml:space="preserve">             </w:t>
      </w:r>
      <w:r w:rsidRPr="00010501">
        <w:rPr>
          <w:sz w:val="22"/>
          <w:szCs w:val="22"/>
        </w:rPr>
        <w:t>（</w:t>
      </w:r>
      <w:r w:rsidRPr="00010501">
        <w:rPr>
          <w:sz w:val="22"/>
          <w:szCs w:val="22"/>
        </w:rPr>
        <w:t>d</w:t>
      </w:r>
      <w:r w:rsidRPr="00010501">
        <w:rPr>
          <w:sz w:val="22"/>
          <w:szCs w:val="22"/>
        </w:rPr>
        <w:t>）应力集中处应力</w:t>
      </w:r>
      <w:r w:rsidRPr="00010501">
        <w:rPr>
          <w:sz w:val="22"/>
          <w:szCs w:val="22"/>
        </w:rPr>
        <w:t>-</w:t>
      </w:r>
      <w:r w:rsidRPr="00010501">
        <w:rPr>
          <w:sz w:val="22"/>
          <w:szCs w:val="22"/>
        </w:rPr>
        <w:t>载荷曲线</w:t>
      </w:r>
    </w:p>
    <w:p w:rsidR="00010501" w:rsidRDefault="00010501" w:rsidP="00010501">
      <w:pPr>
        <w:spacing w:before="120" w:after="240" w:line="240" w:lineRule="auto"/>
        <w:ind w:firstLineChars="0" w:firstLine="0"/>
        <w:jc w:val="center"/>
        <w:rPr>
          <w:sz w:val="22"/>
          <w:szCs w:val="22"/>
        </w:rPr>
      </w:pPr>
      <w:bookmarkStart w:id="204" w:name="_Ref447916046"/>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7</w:t>
      </w:r>
      <w:r w:rsidRPr="00010501">
        <w:rPr>
          <w:sz w:val="22"/>
          <w:szCs w:val="22"/>
        </w:rPr>
        <w:fldChar w:fldCharType="end"/>
      </w:r>
      <w:bookmarkEnd w:id="204"/>
      <w:r w:rsidRPr="00010501">
        <w:rPr>
          <w:sz w:val="22"/>
          <w:szCs w:val="22"/>
        </w:rPr>
        <w:t xml:space="preserve"> </w:t>
      </w:r>
      <w:r w:rsidRPr="00010501">
        <w:rPr>
          <w:sz w:val="22"/>
          <w:szCs w:val="22"/>
        </w:rPr>
        <w:t>无补强圆孔开口层合板孔边应变</w:t>
      </w:r>
      <w:r w:rsidRPr="00010501">
        <w:rPr>
          <w:sz w:val="22"/>
          <w:szCs w:val="22"/>
        </w:rPr>
        <w:t>-</w:t>
      </w:r>
      <w:r w:rsidRPr="00010501">
        <w:rPr>
          <w:sz w:val="22"/>
          <w:szCs w:val="22"/>
        </w:rPr>
        <w:t>载荷曲线</w:t>
      </w:r>
    </w:p>
    <w:p w:rsidR="00D01802" w:rsidRPr="00D01802" w:rsidRDefault="00D01802" w:rsidP="00D01802">
      <w:pPr>
        <w:spacing w:line="300" w:lineRule="auto"/>
        <w:ind w:firstLineChars="0" w:firstLine="420"/>
      </w:pPr>
      <w:r w:rsidRPr="00010501">
        <w:t>对其他开口层合板的实验结果进行同样的处理</w:t>
      </w:r>
      <w:r w:rsidRPr="00010501">
        <w:rPr>
          <w:rFonts w:hint="eastAsia"/>
        </w:rPr>
        <w:t>，</w:t>
      </w:r>
      <w:r w:rsidRPr="00010501">
        <w:t>获得如</w:t>
      </w:r>
      <w:r w:rsidRPr="00010501">
        <w:fldChar w:fldCharType="begin"/>
      </w:r>
      <w:r w:rsidRPr="00010501">
        <w:instrText xml:space="preserve"> REF _Ref447918475 \h  \* MERGEFORMAT </w:instrText>
      </w:r>
      <w:r w:rsidRPr="00010501">
        <w:fldChar w:fldCharType="separate"/>
      </w:r>
      <w:r w:rsidR="009D6CE2" w:rsidRPr="009D6CE2">
        <w:t>表</w:t>
      </w:r>
      <w:r w:rsidR="009D6CE2" w:rsidRPr="009D6CE2">
        <w:t>4.3</w:t>
      </w:r>
      <w:r w:rsidRPr="00010501">
        <w:fldChar w:fldCharType="end"/>
      </w:r>
      <w:r w:rsidRPr="00010501">
        <w:t>所示的各开口层合板的应力集中系数</w:t>
      </w:r>
      <w:r w:rsidRPr="00010501">
        <w:rPr>
          <w:rFonts w:hint="eastAsia"/>
        </w:rPr>
        <w:t>。</w:t>
      </w:r>
    </w:p>
    <w:p w:rsidR="00010501" w:rsidRPr="00010501" w:rsidRDefault="00010501" w:rsidP="00010501">
      <w:pPr>
        <w:keepNext/>
        <w:spacing w:before="240" w:after="120" w:line="240" w:lineRule="auto"/>
        <w:ind w:firstLineChars="0" w:firstLine="0"/>
        <w:jc w:val="center"/>
        <w:rPr>
          <w:sz w:val="22"/>
          <w:szCs w:val="22"/>
        </w:rPr>
      </w:pPr>
      <w:bookmarkStart w:id="205" w:name="_Ref447918475"/>
      <w:r w:rsidRPr="00010501">
        <w:rPr>
          <w:sz w:val="22"/>
          <w:szCs w:val="22"/>
        </w:rPr>
        <w:t>表</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3</w:t>
      </w:r>
      <w:r w:rsidRPr="00010501">
        <w:rPr>
          <w:sz w:val="22"/>
          <w:szCs w:val="22"/>
        </w:rPr>
        <w:fldChar w:fldCharType="end"/>
      </w:r>
      <w:bookmarkEnd w:id="205"/>
      <w:r w:rsidRPr="00010501">
        <w:rPr>
          <w:sz w:val="22"/>
          <w:szCs w:val="22"/>
        </w:rPr>
        <w:t xml:space="preserve"> </w:t>
      </w:r>
      <w:r w:rsidRPr="00010501">
        <w:rPr>
          <w:sz w:val="22"/>
          <w:szCs w:val="22"/>
        </w:rPr>
        <w:t>开口层合板单向拉伸加载应力集中系数</w:t>
      </w:r>
      <m:oMath>
        <m:sSub>
          <m:sSubPr>
            <m:ctrlPr>
              <w:rPr>
                <w:rFonts w:ascii="Cambria Math" w:hAnsi="Cambria Math"/>
                <w:sz w:val="22"/>
                <w:szCs w:val="22"/>
              </w:rPr>
            </m:ctrlPr>
          </m:sSubPr>
          <m:e>
            <m:r>
              <w:rPr>
                <w:rFonts w:ascii="Cambria Math" w:hAnsi="Cambria Math"/>
                <w:sz w:val="22"/>
                <w:szCs w:val="22"/>
              </w:rPr>
              <m:t>K</m:t>
            </m:r>
          </m:e>
          <m:sub>
            <m:r>
              <w:rPr>
                <w:rFonts w:ascii="Cambria Math" w:hAnsi="Cambria Math"/>
                <w:sz w:val="22"/>
                <w:szCs w:val="22"/>
              </w:rPr>
              <m:t>t</m:t>
            </m:r>
          </m:sub>
        </m:sSub>
      </m:oMath>
    </w:p>
    <w:tbl>
      <w:tblPr>
        <w:tblStyle w:val="60"/>
        <w:tblW w:w="5000" w:type="pct"/>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944"/>
        <w:gridCol w:w="1395"/>
        <w:gridCol w:w="1670"/>
        <w:gridCol w:w="1945"/>
        <w:gridCol w:w="2220"/>
      </w:tblGrid>
      <w:tr w:rsidR="00010501" w:rsidRPr="00010501" w:rsidTr="00010501">
        <w:trPr>
          <w:jc w:val="center"/>
        </w:trPr>
        <w:tc>
          <w:tcPr>
            <w:tcW w:w="105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层合板</w:t>
            </w:r>
          </w:p>
        </w:tc>
        <w:tc>
          <w:tcPr>
            <w:tcW w:w="76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圆孔开口</w:t>
            </w:r>
          </w:p>
        </w:tc>
        <w:tc>
          <w:tcPr>
            <w:tcW w:w="91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矩形孔开口</w:t>
            </w:r>
          </w:p>
        </w:tc>
        <w:tc>
          <w:tcPr>
            <w:tcW w:w="106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圆孔开口补强</w:t>
            </w:r>
          </w:p>
        </w:tc>
        <w:tc>
          <w:tcPr>
            <w:tcW w:w="121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矩形孔开口补强</w:t>
            </w:r>
          </w:p>
        </w:tc>
      </w:tr>
      <w:tr w:rsidR="00010501" w:rsidRPr="00010501" w:rsidTr="00010501">
        <w:trPr>
          <w:jc w:val="center"/>
        </w:trPr>
        <w:tc>
          <w:tcPr>
            <w:tcW w:w="105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应力集中系数</w:t>
            </w:r>
          </w:p>
        </w:tc>
        <w:tc>
          <w:tcPr>
            <w:tcW w:w="76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5.68</w:t>
            </w:r>
          </w:p>
        </w:tc>
        <w:tc>
          <w:tcPr>
            <w:tcW w:w="91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82</w:t>
            </w:r>
          </w:p>
        </w:tc>
        <w:tc>
          <w:tcPr>
            <w:tcW w:w="106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40</w:t>
            </w:r>
          </w:p>
        </w:tc>
        <w:tc>
          <w:tcPr>
            <w:tcW w:w="121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06</w:t>
            </w:r>
          </w:p>
        </w:tc>
      </w:tr>
    </w:tbl>
    <w:p w:rsidR="00010501" w:rsidRPr="00010501" w:rsidRDefault="00010501" w:rsidP="00010501">
      <w:pPr>
        <w:spacing w:line="300" w:lineRule="auto"/>
        <w:ind w:firstLineChars="0" w:firstLine="0"/>
      </w:pPr>
    </w:p>
    <w:p w:rsidR="00010501" w:rsidRPr="00010501" w:rsidRDefault="00010501" w:rsidP="00010501">
      <w:pPr>
        <w:spacing w:line="300" w:lineRule="auto"/>
        <w:ind w:firstLineChars="0" w:firstLine="420"/>
      </w:pPr>
      <w:r w:rsidRPr="00010501">
        <w:rPr>
          <w:rFonts w:hint="eastAsia"/>
        </w:rPr>
        <w:t>根据</w:t>
      </w:r>
      <w:r w:rsidRPr="00010501">
        <w:fldChar w:fldCharType="begin"/>
      </w:r>
      <w:r w:rsidRPr="00010501">
        <w:instrText xml:space="preserve"> REF _Ref447918475 \h  \* MERGEFORMAT </w:instrText>
      </w:r>
      <w:r w:rsidRPr="00010501">
        <w:fldChar w:fldCharType="separate"/>
      </w:r>
      <w:r w:rsidR="009D6CE2" w:rsidRPr="009D6CE2">
        <w:t>表</w:t>
      </w:r>
      <w:r w:rsidR="009D6CE2" w:rsidRPr="009D6CE2">
        <w:t>4.3</w:t>
      </w:r>
      <w:r w:rsidRPr="00010501">
        <w:fldChar w:fldCharType="end"/>
      </w:r>
      <w:r w:rsidRPr="00010501">
        <w:t>所示的各</w:t>
      </w:r>
      <w:r w:rsidRPr="00010501">
        <w:rPr>
          <w:rFonts w:hint="eastAsia"/>
        </w:rPr>
        <w:t>复合材料开口层合板的应力集中系数，圆孔开口补强层合板的应力集中系数相较无补强的圆孔开口层合板的应力集中系数降低了</w:t>
      </w:r>
      <w:r w:rsidRPr="00010501">
        <w:rPr>
          <w:rFonts w:hint="eastAsia"/>
        </w:rPr>
        <w:t>40.1</w:t>
      </w:r>
      <w:r w:rsidRPr="00010501">
        <w:t>4</w:t>
      </w:r>
      <w:r w:rsidRPr="00010501">
        <w:rPr>
          <w:rFonts w:hint="eastAsia"/>
        </w:rPr>
        <w:t>%</w:t>
      </w:r>
      <w:r w:rsidRPr="00010501">
        <w:rPr>
          <w:rFonts w:hint="eastAsia"/>
        </w:rPr>
        <w:t>；矩形孔开口补强层合板的应力集中系数相较无补强的圆孔开口层合板的应力集中系数降低了</w:t>
      </w:r>
      <w:r w:rsidRPr="00010501">
        <w:rPr>
          <w:rFonts w:hint="eastAsia"/>
        </w:rPr>
        <w:t>4</w:t>
      </w:r>
      <w:r w:rsidRPr="00010501">
        <w:t>6</w:t>
      </w:r>
      <w:r w:rsidRPr="00010501">
        <w:rPr>
          <w:rFonts w:hint="eastAsia"/>
        </w:rPr>
        <w:t>.</w:t>
      </w:r>
      <w:r w:rsidRPr="00010501">
        <w:t>07</w:t>
      </w:r>
      <w:r w:rsidRPr="00010501">
        <w:rPr>
          <w:rFonts w:hint="eastAsia"/>
        </w:rPr>
        <w:t>%</w:t>
      </w:r>
      <w:r w:rsidRPr="00010501">
        <w:rPr>
          <w:rFonts w:hint="eastAsia"/>
        </w:rPr>
        <w:t>。因此，</w:t>
      </w:r>
      <w:r w:rsidR="00AE4E6D">
        <w:t>本文</w:t>
      </w:r>
      <w:r w:rsidRPr="00010501">
        <w:t>可以</w:t>
      </w:r>
      <w:r w:rsidRPr="00010501">
        <w:rPr>
          <w:rFonts w:hint="eastAsia"/>
        </w:rPr>
        <w:t>通过</w:t>
      </w:r>
      <w:r w:rsidRPr="00010501">
        <w:t>应力集中系数的降低效果来评估开口层合板孔边插层补强的补强效果</w:t>
      </w:r>
      <w:r w:rsidRPr="00010501">
        <w:rPr>
          <w:rFonts w:hint="eastAsia"/>
        </w:rPr>
        <w:t>。</w:t>
      </w:r>
    </w:p>
    <w:p w:rsidR="00010501" w:rsidRPr="00010501" w:rsidRDefault="00010501" w:rsidP="00010501">
      <w:pPr>
        <w:widowControl/>
        <w:numPr>
          <w:ilvl w:val="1"/>
          <w:numId w:val="15"/>
        </w:numPr>
        <w:spacing w:before="480" w:after="120" w:line="240" w:lineRule="auto"/>
        <w:ind w:firstLineChars="0"/>
        <w:jc w:val="left"/>
        <w:outlineLvl w:val="1"/>
        <w:rPr>
          <w:rFonts w:ascii="黑体" w:eastAsia="黑体" w:hAnsi="黑体"/>
          <w:sz w:val="28"/>
          <w:szCs w:val="28"/>
        </w:rPr>
      </w:pPr>
      <w:bookmarkStart w:id="206" w:name="_Toc452119203"/>
      <w:r w:rsidRPr="00010501">
        <w:rPr>
          <w:rFonts w:ascii="黑体" w:eastAsia="黑体" w:hAnsi="黑体" w:hint="eastAsia"/>
          <w:sz w:val="28"/>
          <w:szCs w:val="28"/>
        </w:rPr>
        <w:t>开口</w:t>
      </w:r>
      <w:r w:rsidRPr="00010501">
        <w:rPr>
          <w:rFonts w:ascii="黑体" w:eastAsia="黑体" w:hAnsi="黑体"/>
          <w:sz w:val="28"/>
          <w:szCs w:val="28"/>
        </w:rPr>
        <w:t>层合板补强优化数值分析</w:t>
      </w:r>
      <w:bookmarkEnd w:id="206"/>
    </w:p>
    <w:p w:rsidR="00010501" w:rsidRPr="00010501" w:rsidRDefault="00010501" w:rsidP="00010501">
      <w:pPr>
        <w:widowControl/>
        <w:ind w:firstLineChars="0" w:firstLine="420"/>
        <w:jc w:val="left"/>
      </w:pPr>
      <w:r w:rsidRPr="00010501">
        <w:t>为了</w:t>
      </w:r>
      <w:r w:rsidRPr="00010501">
        <w:rPr>
          <w:rFonts w:hint="eastAsia"/>
        </w:rPr>
        <w:t>获得补强效果最优的设计方案，</w:t>
      </w:r>
      <w:r w:rsidR="00AE4E6D">
        <w:rPr>
          <w:rFonts w:hint="eastAsia"/>
        </w:rPr>
        <w:t>本文</w:t>
      </w:r>
      <w:r w:rsidRPr="00010501">
        <w:rPr>
          <w:rFonts w:hint="eastAsia"/>
        </w:rPr>
        <w:t>采用有限元的方法，针对工程需要的不同的开口形式，进一步研究局部补强片大小对补强效果的影响</w:t>
      </w:r>
      <w:r w:rsidRPr="00010501">
        <w:t>。</w:t>
      </w:r>
    </w:p>
    <w:p w:rsidR="00010501" w:rsidRPr="00010501" w:rsidRDefault="00010501" w:rsidP="00010501">
      <w:pPr>
        <w:widowControl/>
        <w:numPr>
          <w:ilvl w:val="2"/>
          <w:numId w:val="15"/>
        </w:numPr>
        <w:spacing w:before="240" w:after="120" w:line="240" w:lineRule="auto"/>
        <w:ind w:firstLineChars="0"/>
        <w:jc w:val="left"/>
        <w:outlineLvl w:val="2"/>
        <w:rPr>
          <w:rFonts w:ascii="黑体" w:eastAsia="黑体" w:hAnsi="黑体"/>
          <w:sz w:val="26"/>
          <w:szCs w:val="26"/>
        </w:rPr>
      </w:pPr>
      <w:bookmarkStart w:id="207" w:name="_Toc452119204"/>
      <w:r w:rsidRPr="00010501">
        <w:rPr>
          <w:rFonts w:ascii="黑体" w:eastAsia="黑体" w:hAnsi="黑体"/>
          <w:sz w:val="26"/>
          <w:szCs w:val="26"/>
        </w:rPr>
        <w:t>开口补强</w:t>
      </w:r>
      <w:r w:rsidRPr="00010501">
        <w:rPr>
          <w:rFonts w:ascii="黑体" w:eastAsia="黑体" w:hAnsi="黑体" w:hint="eastAsia"/>
          <w:sz w:val="26"/>
          <w:szCs w:val="26"/>
        </w:rPr>
        <w:t>效果的量化</w:t>
      </w:r>
      <w:bookmarkEnd w:id="207"/>
    </w:p>
    <w:p w:rsidR="00010501" w:rsidRPr="00010501" w:rsidRDefault="00010501" w:rsidP="00010501">
      <w:pPr>
        <w:adjustRightInd w:val="0"/>
        <w:snapToGrid w:val="0"/>
        <w:ind w:firstLine="480"/>
        <w:rPr>
          <w:szCs w:val="22"/>
        </w:rPr>
      </w:pPr>
      <w:r w:rsidRPr="00010501">
        <w:rPr>
          <w:szCs w:val="22"/>
        </w:rPr>
        <w:t>复合材料层合板开口补强效果主要可以表现在几个方面：补强造成的材料强度的提高、补强片总质量以及补强工艺难度和适应范围。</w:t>
      </w:r>
    </w:p>
    <w:p w:rsidR="00010501" w:rsidRPr="00010501" w:rsidRDefault="00010501" w:rsidP="00010501">
      <w:pPr>
        <w:adjustRightInd w:val="0"/>
        <w:snapToGrid w:val="0"/>
        <w:ind w:firstLine="480"/>
        <w:rPr>
          <w:szCs w:val="22"/>
        </w:rPr>
      </w:pPr>
      <w:r w:rsidRPr="00010501">
        <w:rPr>
          <w:szCs w:val="22"/>
        </w:rPr>
        <w:lastRenderedPageBreak/>
        <w:t>首先，材料强度的表征方式，目前大多数采用的量化标准为</w:t>
      </w:r>
      <w:r w:rsidRPr="00010501">
        <w:rPr>
          <w:rFonts w:hint="eastAsia"/>
          <w:szCs w:val="22"/>
        </w:rPr>
        <w:t>最大</w:t>
      </w:r>
      <w:r w:rsidRPr="00010501">
        <w:rPr>
          <w:szCs w:val="22"/>
        </w:rPr>
        <w:t>应变或最大应力集中系数</w:t>
      </w:r>
      <w:r w:rsidR="00243E06">
        <w:rPr>
          <w:rFonts w:hint="eastAsia"/>
          <w:szCs w:val="22"/>
          <w:vertAlign w:val="superscript"/>
        </w:rPr>
        <w:t>[</w:t>
      </w:r>
      <w:r w:rsidR="00243E06">
        <w:rPr>
          <w:rStyle w:val="af0"/>
          <w:szCs w:val="22"/>
        </w:rPr>
        <w:endnoteReference w:id="210"/>
      </w:r>
      <w:r w:rsidR="00243E06">
        <w:rPr>
          <w:szCs w:val="22"/>
          <w:vertAlign w:val="superscript"/>
        </w:rPr>
        <w:t>]</w:t>
      </w:r>
      <w:r w:rsidRPr="00010501">
        <w:rPr>
          <w:rFonts w:hint="eastAsia"/>
          <w:szCs w:val="22"/>
        </w:rPr>
        <w:t>。</w:t>
      </w:r>
      <w:r w:rsidRPr="00010501">
        <w:rPr>
          <w:szCs w:val="22"/>
        </w:rPr>
        <w:t>所谓最大应力集中系数</w:t>
      </w:r>
      <w:r w:rsidRPr="00010501">
        <w:rPr>
          <w:rFonts w:hint="eastAsia"/>
          <w:szCs w:val="22"/>
        </w:rPr>
        <w:t>，即</w:t>
      </w:r>
      <w:r w:rsidRPr="00010501">
        <w:rPr>
          <w:szCs w:val="22"/>
        </w:rPr>
        <w:t>层合板受力后板内的最大应力与远场应力之比。</w:t>
      </w:r>
      <w:r w:rsidRPr="00010501">
        <w:rPr>
          <w:rFonts w:hint="eastAsia"/>
          <w:szCs w:val="22"/>
        </w:rPr>
        <w:t>在</w:t>
      </w:r>
      <w:r w:rsidRPr="00010501">
        <w:rPr>
          <w:szCs w:val="22"/>
        </w:rPr>
        <w:t>结构材料无破坏的情况下，通过补强前后的最大应力集中系数</w:t>
      </w:r>
      <w:r w:rsidRPr="00010501">
        <w:rPr>
          <w:rFonts w:hint="eastAsia"/>
          <w:szCs w:val="22"/>
        </w:rPr>
        <w:t>的改变</w:t>
      </w:r>
      <w:r w:rsidRPr="00010501">
        <w:rPr>
          <w:szCs w:val="22"/>
        </w:rPr>
        <w:t>来衡量补强效果的好坏</w:t>
      </w:r>
      <w:r w:rsidRPr="00010501">
        <w:rPr>
          <w:rFonts w:hint="eastAsia"/>
          <w:szCs w:val="22"/>
        </w:rPr>
        <w:t>。</w:t>
      </w:r>
      <w:r w:rsidRPr="00010501">
        <w:rPr>
          <w:szCs w:val="22"/>
        </w:rPr>
        <w:t>本文选择</w:t>
      </w:r>
      <w:r w:rsidRPr="00010501">
        <w:rPr>
          <w:rFonts w:hint="eastAsia"/>
          <w:szCs w:val="22"/>
        </w:rPr>
        <w:t>开口</w:t>
      </w:r>
      <w:r w:rsidRPr="00010501">
        <w:rPr>
          <w:szCs w:val="22"/>
        </w:rPr>
        <w:t>层合板</w:t>
      </w:r>
      <w:r w:rsidRPr="00010501">
        <w:rPr>
          <w:rFonts w:hint="eastAsia"/>
          <w:szCs w:val="22"/>
        </w:rPr>
        <w:t>孔边</w:t>
      </w:r>
      <w:r w:rsidRPr="00010501">
        <w:rPr>
          <w:szCs w:val="22"/>
        </w:rPr>
        <w:t>最大应力与</w:t>
      </w:r>
      <w:r w:rsidRPr="00010501">
        <w:rPr>
          <w:rFonts w:hint="eastAsia"/>
          <w:szCs w:val="22"/>
        </w:rPr>
        <w:t>端部</w:t>
      </w:r>
      <w:r w:rsidRPr="00010501">
        <w:rPr>
          <w:szCs w:val="22"/>
        </w:rPr>
        <w:t>平均应力之比作为应力集中系数。</w:t>
      </w:r>
    </w:p>
    <w:p w:rsidR="00010501" w:rsidRPr="00010501" w:rsidRDefault="00010501" w:rsidP="00010501">
      <w:pPr>
        <w:adjustRightInd w:val="0"/>
        <w:snapToGrid w:val="0"/>
        <w:ind w:firstLine="480"/>
        <w:rPr>
          <w:szCs w:val="22"/>
        </w:rPr>
      </w:pPr>
      <w:r w:rsidRPr="00010501">
        <w:rPr>
          <w:szCs w:val="22"/>
        </w:rPr>
        <w:t>其次，补强片大小的</w:t>
      </w:r>
      <w:r w:rsidRPr="00010501">
        <w:rPr>
          <w:rFonts w:hint="eastAsia"/>
          <w:szCs w:val="22"/>
        </w:rPr>
        <w:t>影响。</w:t>
      </w:r>
      <w:r w:rsidRPr="00010501">
        <w:rPr>
          <w:szCs w:val="22"/>
        </w:rPr>
        <w:t>为了防止补强片和原层合板之间材料性质（热膨胀系数等）不匹配导致额外的应力，默认补强片的材料与原层合板使用同种材料。因此</w:t>
      </w:r>
      <w:r w:rsidRPr="00010501">
        <w:rPr>
          <w:rFonts w:hint="eastAsia"/>
          <w:szCs w:val="22"/>
        </w:rPr>
        <w:t>同类型</w:t>
      </w:r>
      <w:r w:rsidRPr="00010501">
        <w:rPr>
          <w:szCs w:val="22"/>
        </w:rPr>
        <w:t>补强方案之间的差别就集中体现在补强片的形状和体积上。再考虑到结果的无量纲化，决定选用补强比这一参数来衡量补强片</w:t>
      </w:r>
      <w:r w:rsidRPr="00010501">
        <w:rPr>
          <w:rFonts w:hint="eastAsia"/>
          <w:szCs w:val="22"/>
        </w:rPr>
        <w:t>的</w:t>
      </w:r>
      <w:r w:rsidRPr="00010501">
        <w:rPr>
          <w:szCs w:val="22"/>
        </w:rPr>
        <w:t>质量因素。所谓补强比</w:t>
      </w:r>
      <w:r w:rsidRPr="00010501">
        <w:rPr>
          <w:rFonts w:hint="eastAsia"/>
          <w:szCs w:val="22"/>
        </w:rPr>
        <w:t>，</w:t>
      </w:r>
      <w:r w:rsidRPr="00010501">
        <w:rPr>
          <w:szCs w:val="22"/>
        </w:rPr>
        <w:t>即为补强片在层合板</w:t>
      </w:r>
      <w:r w:rsidRPr="00010501">
        <w:rPr>
          <w:rFonts w:hint="eastAsia"/>
          <w:szCs w:val="22"/>
        </w:rPr>
        <w:t>中</w:t>
      </w:r>
      <w:r w:rsidRPr="00010501">
        <w:rPr>
          <w:szCs w:val="22"/>
        </w:rPr>
        <w:t>所占体积与层合板开口所占体积之比。</w:t>
      </w:r>
    </w:p>
    <w:p w:rsidR="00010501" w:rsidRPr="00010501" w:rsidRDefault="00010501" w:rsidP="00010501">
      <w:pPr>
        <w:adjustRightInd w:val="0"/>
        <w:snapToGrid w:val="0"/>
        <w:ind w:firstLine="480"/>
        <w:rPr>
          <w:szCs w:val="22"/>
        </w:rPr>
      </w:pPr>
      <w:r w:rsidRPr="00010501">
        <w:rPr>
          <w:rFonts w:hint="eastAsia"/>
          <w:szCs w:val="22"/>
        </w:rPr>
        <w:t>考虑到</w:t>
      </w:r>
      <w:r w:rsidRPr="00010501">
        <w:rPr>
          <w:szCs w:val="22"/>
        </w:rPr>
        <w:t>补强片工艺难度的问题，本文</w:t>
      </w:r>
      <w:r w:rsidRPr="00010501">
        <w:rPr>
          <w:rFonts w:hint="eastAsia"/>
          <w:szCs w:val="22"/>
        </w:rPr>
        <w:t>仅对</w:t>
      </w:r>
      <w:r w:rsidRPr="00010501">
        <w:rPr>
          <w:szCs w:val="22"/>
        </w:rPr>
        <w:t>矩形补强片</w:t>
      </w:r>
      <w:r w:rsidRPr="00010501">
        <w:rPr>
          <w:rFonts w:hint="eastAsia"/>
          <w:szCs w:val="22"/>
        </w:rPr>
        <w:t>进行</w:t>
      </w:r>
      <w:r w:rsidRPr="00010501">
        <w:rPr>
          <w:szCs w:val="22"/>
        </w:rPr>
        <w:t>尺寸优化研究</w:t>
      </w:r>
      <w:r w:rsidRPr="00010501">
        <w:rPr>
          <w:rFonts w:hint="eastAsia"/>
          <w:szCs w:val="22"/>
        </w:rPr>
        <w:t>，</w:t>
      </w:r>
      <w:r w:rsidRPr="00010501">
        <w:rPr>
          <w:szCs w:val="22"/>
        </w:rPr>
        <w:t>即优化补强片的长宽比和面积。优化补强片</w:t>
      </w:r>
      <w:r w:rsidRPr="00010501">
        <w:rPr>
          <w:rFonts w:hint="eastAsia"/>
          <w:szCs w:val="22"/>
        </w:rPr>
        <w:t>选择</w:t>
      </w:r>
      <w:r w:rsidRPr="00010501">
        <w:rPr>
          <w:szCs w:val="22"/>
        </w:rPr>
        <w:t>两种方案：方案（</w:t>
      </w:r>
      <w:r w:rsidRPr="00010501">
        <w:rPr>
          <w:szCs w:val="22"/>
        </w:rPr>
        <w:t>1</w:t>
      </w:r>
      <w:r w:rsidRPr="00010501">
        <w:rPr>
          <w:szCs w:val="22"/>
        </w:rPr>
        <w:t>），固定一边长度，</w:t>
      </w:r>
      <w:r w:rsidRPr="00010501">
        <w:rPr>
          <w:rFonts w:hint="eastAsia"/>
          <w:szCs w:val="22"/>
        </w:rPr>
        <w:t>变化</w:t>
      </w:r>
      <w:r w:rsidRPr="00010501">
        <w:rPr>
          <w:szCs w:val="22"/>
        </w:rPr>
        <w:t>另一边的大小来寻找</w:t>
      </w:r>
      <w:r w:rsidRPr="00010501">
        <w:rPr>
          <w:rFonts w:hint="eastAsia"/>
          <w:szCs w:val="22"/>
        </w:rPr>
        <w:t>最佳</w:t>
      </w:r>
      <w:r w:rsidRPr="00010501">
        <w:rPr>
          <w:szCs w:val="22"/>
        </w:rPr>
        <w:t>补强效果；方案（</w:t>
      </w:r>
      <w:r w:rsidRPr="00010501">
        <w:rPr>
          <w:szCs w:val="22"/>
        </w:rPr>
        <w:t>2</w:t>
      </w:r>
      <w:r w:rsidRPr="00010501">
        <w:rPr>
          <w:szCs w:val="22"/>
        </w:rPr>
        <w:t>），确定一个合适的长宽比例，然后固定比例地同时变化两边长度来寻找最好的补强效果。对于不同类型的开</w:t>
      </w:r>
      <w:r w:rsidRPr="00010501">
        <w:rPr>
          <w:rFonts w:hint="eastAsia"/>
          <w:szCs w:val="22"/>
        </w:rPr>
        <w:t>口</w:t>
      </w:r>
      <w:r w:rsidRPr="00010501">
        <w:rPr>
          <w:szCs w:val="22"/>
        </w:rPr>
        <w:t>和加载方式，要根据应力集中位置和部分计算结果，考虑用哪种方案进行优化设计。</w:t>
      </w:r>
    </w:p>
    <w:p w:rsidR="00010501" w:rsidRPr="00010501" w:rsidRDefault="00010501" w:rsidP="00010501">
      <w:pPr>
        <w:adjustRightInd w:val="0"/>
        <w:snapToGrid w:val="0"/>
        <w:ind w:firstLine="480"/>
      </w:pPr>
      <w:r w:rsidRPr="00010501">
        <w:t>因此</w:t>
      </w:r>
      <w:r w:rsidRPr="00010501">
        <w:rPr>
          <w:rFonts w:hint="eastAsia"/>
        </w:rPr>
        <w:t>，本章</w:t>
      </w:r>
      <w:r w:rsidRPr="00010501">
        <w:t>层合板的补强方案需要兼顾增加的强度和增加的质量，</w:t>
      </w:r>
      <w:r w:rsidR="00AE4E6D">
        <w:t>本文</w:t>
      </w:r>
      <w:r w:rsidRPr="00010501">
        <w:rPr>
          <w:rFonts w:hint="eastAsia"/>
        </w:rPr>
        <w:t>优化的目标是</w:t>
      </w:r>
      <w:r w:rsidRPr="00010501">
        <w:t>需要用最小的质量获得最大的强度</w:t>
      </w:r>
      <w:r w:rsidRPr="00010501">
        <w:rPr>
          <w:rFonts w:hint="eastAsia"/>
        </w:rPr>
        <w:t>提高</w:t>
      </w:r>
      <w:r w:rsidRPr="00010501">
        <w:t>。</w:t>
      </w:r>
    </w:p>
    <w:p w:rsidR="00010501" w:rsidRPr="00010501" w:rsidRDefault="00010501" w:rsidP="00010501">
      <w:pPr>
        <w:adjustRightInd w:val="0"/>
        <w:snapToGrid w:val="0"/>
        <w:ind w:firstLine="480"/>
      </w:pPr>
      <w:r w:rsidRPr="00010501">
        <w:t>强度</w:t>
      </w:r>
      <w:r w:rsidRPr="00010501">
        <w:rPr>
          <w:rFonts w:hint="eastAsia"/>
        </w:rPr>
        <w:t>提高</w:t>
      </w:r>
      <w:r w:rsidR="00AE4E6D">
        <w:rPr>
          <w:rFonts w:hint="eastAsia"/>
        </w:rPr>
        <w:t>本文</w:t>
      </w:r>
      <w:r w:rsidRPr="00010501">
        <w:t>通过最大应力集中系数的减少比</w:t>
      </w:r>
      <w:r w:rsidRPr="00010501">
        <w:t>RF</w:t>
      </w:r>
      <w:r w:rsidRPr="00010501">
        <w:t>（</w:t>
      </w:r>
      <w:r w:rsidRPr="00010501">
        <w:t>Reduced Max Stress Concentrate Factor</w:t>
      </w:r>
      <w:r w:rsidRPr="00010501">
        <w:t>）来表征，质量的增加</w:t>
      </w:r>
      <w:r w:rsidR="00AE4E6D">
        <w:rPr>
          <w:rFonts w:hint="eastAsia"/>
        </w:rPr>
        <w:t>本文</w:t>
      </w:r>
      <w:r w:rsidRPr="00010501">
        <w:t>通过补强片体积和开孔体积之比</w:t>
      </w:r>
      <w:r w:rsidRPr="00010501">
        <w:rPr>
          <w:i/>
        </w:rPr>
        <w:t>v</w:t>
      </w:r>
      <w:r w:rsidRPr="00010501">
        <w:t>来表征，而</w:t>
      </w:r>
      <w:r w:rsidRPr="00010501">
        <w:rPr>
          <w:rFonts w:hint="eastAsia"/>
        </w:rPr>
        <w:t>补强效果综合</w:t>
      </w:r>
      <w:r w:rsidRPr="00010501">
        <w:t>评价指标</w:t>
      </w:r>
      <w:r w:rsidRPr="00010501">
        <w:t>EI</w:t>
      </w:r>
      <w:r w:rsidRPr="00010501">
        <w:rPr>
          <w:rFonts w:hint="eastAsia"/>
        </w:rPr>
        <w:t>（</w:t>
      </w:r>
      <w:r w:rsidRPr="00010501">
        <w:t>Evaluation Index</w:t>
      </w:r>
      <w:r w:rsidRPr="00010501">
        <w:rPr>
          <w:rFonts w:hint="eastAsia"/>
        </w:rPr>
        <w:t>）</w:t>
      </w:r>
      <w:r w:rsidRPr="00010501">
        <w:t>则</w:t>
      </w:r>
      <w:r w:rsidRPr="00010501">
        <w:rPr>
          <w:rFonts w:hint="eastAsia"/>
        </w:rPr>
        <w:t>采用</w:t>
      </w:r>
      <w:r w:rsidRPr="00010501">
        <w:rPr>
          <w:rFonts w:hint="eastAsia"/>
        </w:rPr>
        <w:t>RF</w:t>
      </w:r>
      <w:r w:rsidRPr="00010501">
        <w:rPr>
          <w:rFonts w:hint="eastAsia"/>
        </w:rPr>
        <w:t>与</w:t>
      </w:r>
      <w:r w:rsidRPr="00010501">
        <w:rPr>
          <w:i/>
        </w:rPr>
        <w:t>v</w:t>
      </w:r>
      <w:r w:rsidRPr="00010501">
        <w:rPr>
          <w:rFonts w:hint="eastAsia"/>
        </w:rPr>
        <w:t>的比值来表征</w:t>
      </w:r>
      <w:r w:rsidRPr="00010501">
        <w:t>，</w:t>
      </w:r>
      <w:r w:rsidRPr="00010501">
        <w:rPr>
          <w:rFonts w:hint="eastAsia"/>
        </w:rPr>
        <w:t>即</w:t>
      </w:r>
      <w:r w:rsidRPr="00010501">
        <w:t>：</w:t>
      </w:r>
    </w:p>
    <w:p w:rsidR="00010501" w:rsidRPr="00010501" w:rsidRDefault="00010501" w:rsidP="00010501">
      <w:pPr>
        <w:adjustRightInd w:val="0"/>
        <w:snapToGrid w:val="0"/>
        <w:spacing w:before="120" w:after="120" w:line="240" w:lineRule="auto"/>
        <w:ind w:firstLine="480"/>
        <w:jc w:val="right"/>
      </w:pPr>
      <w:r w:rsidRPr="00010501">
        <w:rPr>
          <w:noProof/>
          <w:position w:val="-32"/>
        </w:rPr>
        <w:drawing>
          <wp:inline distT="0" distB="0" distL="0" distR="0" wp14:anchorId="78457E72" wp14:editId="1D10C97C">
            <wp:extent cx="2207895" cy="473075"/>
            <wp:effectExtent l="0" t="0" r="1905" b="317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207895" cy="473075"/>
                    </a:xfrm>
                    <a:prstGeom prst="rect">
                      <a:avLst/>
                    </a:prstGeom>
                    <a:noFill/>
                    <a:ln>
                      <a:noFill/>
                    </a:ln>
                  </pic:spPr>
                </pic:pic>
              </a:graphicData>
            </a:graphic>
          </wp:inline>
        </w:drawing>
      </w:r>
      <w:r w:rsidRPr="00010501">
        <w:t xml:space="preserve">    …………… (4</w:t>
      </w:r>
      <w:r w:rsidRPr="00010501">
        <w:rPr>
          <w:rFonts w:hint="eastAsia"/>
        </w:rPr>
        <w:t>-</w:t>
      </w:r>
      <w:r w:rsidRPr="00010501">
        <w:t>1)</w:t>
      </w:r>
    </w:p>
    <w:p w:rsidR="00010501" w:rsidRPr="00010501" w:rsidRDefault="00010501" w:rsidP="00010501">
      <w:pPr>
        <w:adjustRightInd w:val="0"/>
        <w:snapToGrid w:val="0"/>
        <w:spacing w:before="120" w:after="120" w:line="240" w:lineRule="auto"/>
        <w:ind w:firstLine="480"/>
        <w:jc w:val="right"/>
      </w:pPr>
      <w:r w:rsidRPr="00010501">
        <w:rPr>
          <w:position w:val="-30"/>
        </w:rPr>
        <w:object w:dxaOrig="1200" w:dyaOrig="720">
          <v:shape id="_x0000_i1072" type="#_x0000_t75" style="width:57.75pt;height:36pt" o:ole="">
            <v:imagedata r:id="rId248" o:title=""/>
          </v:shape>
          <o:OLEObject Type="Embed" ProgID="Equation.DSMT4" ShapeID="_x0000_i1072" DrawAspect="Content" ObjectID="_1582109390" r:id="rId249"/>
        </w:object>
      </w:r>
      <w:r w:rsidRPr="00010501">
        <w:t xml:space="preserve">           ..……………………… (4</w:t>
      </w:r>
      <w:r w:rsidRPr="00010501">
        <w:rPr>
          <w:rFonts w:hint="eastAsia"/>
        </w:rPr>
        <w:t>-</w:t>
      </w:r>
      <w:r w:rsidRPr="00010501">
        <w:t>2)</w:t>
      </w:r>
    </w:p>
    <w:p w:rsidR="00010501" w:rsidRPr="00010501" w:rsidRDefault="00010501" w:rsidP="00010501">
      <w:pPr>
        <w:adjustRightInd w:val="0"/>
        <w:snapToGrid w:val="0"/>
        <w:spacing w:before="120" w:after="120" w:line="240" w:lineRule="auto"/>
        <w:ind w:firstLine="480"/>
        <w:jc w:val="right"/>
      </w:pPr>
      <w:r w:rsidRPr="00010501">
        <w:rPr>
          <w:noProof/>
          <w:position w:val="-24"/>
        </w:rPr>
        <w:drawing>
          <wp:inline distT="0" distB="0" distL="0" distR="0" wp14:anchorId="280E6D72" wp14:editId="4C896842">
            <wp:extent cx="593090" cy="38798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93090" cy="387985"/>
                    </a:xfrm>
                    <a:prstGeom prst="rect">
                      <a:avLst/>
                    </a:prstGeom>
                    <a:noFill/>
                    <a:ln>
                      <a:noFill/>
                    </a:ln>
                  </pic:spPr>
                </pic:pic>
              </a:graphicData>
            </a:graphic>
          </wp:inline>
        </w:drawing>
      </w:r>
      <w:r w:rsidRPr="00010501">
        <w:t xml:space="preserve">         …………...……………… (4</w:t>
      </w:r>
      <w:r w:rsidRPr="00010501">
        <w:rPr>
          <w:rFonts w:hint="eastAsia"/>
        </w:rPr>
        <w:t>-</w:t>
      </w:r>
      <w:r w:rsidRPr="00010501">
        <w:t>3)</w:t>
      </w:r>
    </w:p>
    <w:p w:rsidR="00010501" w:rsidRPr="00010501" w:rsidRDefault="00010501" w:rsidP="00010501">
      <w:pPr>
        <w:adjustRightInd w:val="0"/>
        <w:snapToGrid w:val="0"/>
        <w:spacing w:before="60" w:after="60" w:line="240" w:lineRule="auto"/>
        <w:ind w:firstLineChars="0" w:firstLine="0"/>
        <w:jc w:val="left"/>
      </w:pPr>
      <w:r w:rsidRPr="00010501">
        <w:rPr>
          <w:position w:val="-12"/>
        </w:rPr>
        <w:t>其中，</w:t>
      </w:r>
      <w:r w:rsidRPr="00010501">
        <w:rPr>
          <w:i/>
          <w:position w:val="-12"/>
        </w:rPr>
        <w:t>MSCF</w:t>
      </w:r>
      <w:r w:rsidRPr="00010501">
        <w:rPr>
          <w:i/>
          <w:position w:val="-12"/>
          <w:vertAlign w:val="subscript"/>
        </w:rPr>
        <w:t>nostrenth</w:t>
      </w:r>
      <w:r w:rsidRPr="00010501">
        <w:rPr>
          <w:position w:val="-12"/>
        </w:rPr>
        <w:t>为补强前的最大应力集中系数；</w:t>
      </w:r>
      <w:r w:rsidRPr="00010501">
        <w:rPr>
          <w:i/>
          <w:position w:val="-12"/>
        </w:rPr>
        <w:t>MSCF</w:t>
      </w:r>
      <w:r w:rsidRPr="00010501">
        <w:rPr>
          <w:i/>
          <w:position w:val="-12"/>
          <w:vertAlign w:val="subscript"/>
        </w:rPr>
        <w:t>afterstrenth</w:t>
      </w:r>
      <w:r w:rsidRPr="00010501">
        <w:rPr>
          <w:position w:val="-12"/>
        </w:rPr>
        <w:t>为补强后的最大应力集中系数；</w:t>
      </w:r>
      <w:r w:rsidRPr="00010501">
        <w:rPr>
          <w:i/>
          <w:position w:val="-12"/>
        </w:rPr>
        <w:t>V</w:t>
      </w:r>
      <w:r w:rsidRPr="00010501">
        <w:rPr>
          <w:i/>
          <w:position w:val="-12"/>
          <w:vertAlign w:val="subscript"/>
        </w:rPr>
        <w:t>addedplies</w:t>
      </w:r>
      <w:r w:rsidRPr="00010501">
        <w:rPr>
          <w:position w:val="-12"/>
        </w:rPr>
        <w:t>为补强片的体积；</w:t>
      </w:r>
      <w:r w:rsidRPr="00010501">
        <w:rPr>
          <w:i/>
          <w:position w:val="-12"/>
        </w:rPr>
        <w:t>V</w:t>
      </w:r>
      <w:r w:rsidRPr="00010501">
        <w:rPr>
          <w:i/>
          <w:position w:val="-12"/>
          <w:vertAlign w:val="subscript"/>
        </w:rPr>
        <w:t>hole</w:t>
      </w:r>
      <w:r w:rsidRPr="00010501">
        <w:rPr>
          <w:position w:val="-12"/>
        </w:rPr>
        <w:t>为开口孔的体积；</w:t>
      </w:r>
      <w:r w:rsidRPr="00010501">
        <w:rPr>
          <w:i/>
          <w:position w:val="-12"/>
        </w:rPr>
        <w:t>RF</w:t>
      </w:r>
      <w:r w:rsidRPr="00010501">
        <w:rPr>
          <w:position w:val="-12"/>
        </w:rPr>
        <w:t>为补强效果指标；</w:t>
      </w:r>
      <w:r w:rsidRPr="00010501">
        <w:rPr>
          <w:i/>
          <w:position w:val="-12"/>
        </w:rPr>
        <w:t>v</w:t>
      </w:r>
      <w:r w:rsidRPr="00010501">
        <w:rPr>
          <w:position w:val="-12"/>
        </w:rPr>
        <w:t>为补强体积比；</w:t>
      </w:r>
      <w:r w:rsidRPr="00010501">
        <w:rPr>
          <w:i/>
          <w:position w:val="-12"/>
        </w:rPr>
        <w:t>EI</w:t>
      </w:r>
      <w:r w:rsidRPr="00010501">
        <w:rPr>
          <w:position w:val="-12"/>
        </w:rPr>
        <w:t>为补强片的评价指标。</w:t>
      </w:r>
    </w:p>
    <w:p w:rsidR="00010501" w:rsidRPr="00010501" w:rsidRDefault="00010501" w:rsidP="00010501">
      <w:pPr>
        <w:adjustRightInd w:val="0"/>
        <w:snapToGrid w:val="0"/>
        <w:ind w:firstLine="480"/>
      </w:pPr>
      <w:r w:rsidRPr="00010501">
        <w:t>补强方案的最终选择会兼顾</w:t>
      </w:r>
      <w:r w:rsidRPr="00010501">
        <w:rPr>
          <w:i/>
        </w:rPr>
        <w:t>RF</w:t>
      </w:r>
      <w:r w:rsidRPr="00010501">
        <w:t>和</w:t>
      </w:r>
      <w:r w:rsidRPr="00010501">
        <w:rPr>
          <w:i/>
        </w:rPr>
        <w:t>EI</w:t>
      </w:r>
      <w:r w:rsidRPr="00010501">
        <w:t>的变化，在保证一定强度增加的基础上，使用具有最大评价指标的补强方案。下面计算所涉及的开口复合材料层合板均采用相同的铺层方式和材料参数</w:t>
      </w:r>
      <w:r w:rsidRPr="00010501">
        <w:rPr>
          <w:rFonts w:hint="eastAsia"/>
        </w:rPr>
        <w:t>，</w:t>
      </w:r>
      <w:r w:rsidRPr="00010501">
        <w:t>铺层参数见</w:t>
      </w:r>
      <w:r w:rsidRPr="00010501">
        <w:fldChar w:fldCharType="begin"/>
      </w:r>
      <w:r w:rsidRPr="00010501">
        <w:instrText xml:space="preserve"> REF _Ref447911057 \h  \* MERGEFORMAT </w:instrText>
      </w:r>
      <w:r w:rsidRPr="00010501">
        <w:fldChar w:fldCharType="separate"/>
      </w:r>
      <w:r w:rsidR="009D6CE2" w:rsidRPr="009D6CE2">
        <w:t>表</w:t>
      </w:r>
      <w:r w:rsidR="009D6CE2" w:rsidRPr="009D6CE2">
        <w:t>4.1</w:t>
      </w:r>
      <w:r w:rsidRPr="00010501">
        <w:fldChar w:fldCharType="end"/>
      </w:r>
      <w:r w:rsidRPr="00010501">
        <w:rPr>
          <w:rFonts w:hint="eastAsia"/>
        </w:rPr>
        <w:t>，</w:t>
      </w:r>
      <w:r w:rsidRPr="00010501">
        <w:t>单层板材料参数见</w:t>
      </w:r>
      <w:r w:rsidRPr="00010501">
        <w:rPr>
          <w:rFonts w:hint="eastAsia"/>
        </w:rPr>
        <w:t>表</w:t>
      </w:r>
      <w:r w:rsidRPr="00010501">
        <w:rPr>
          <w:rFonts w:hint="eastAsia"/>
        </w:rPr>
        <w:t>2-</w:t>
      </w:r>
      <w:r w:rsidRPr="00010501">
        <w:t>1</w:t>
      </w:r>
      <w:r w:rsidRPr="00010501">
        <w:t>，等效弹性模量见</w:t>
      </w:r>
      <w:r w:rsidRPr="00010501">
        <w:fldChar w:fldCharType="begin"/>
      </w:r>
      <w:r w:rsidRPr="00010501">
        <w:instrText xml:space="preserve"> REF _Ref447912114 \h  \* MERGEFORMAT </w:instrText>
      </w:r>
      <w:r w:rsidRPr="00010501">
        <w:fldChar w:fldCharType="separate"/>
      </w:r>
      <w:r w:rsidR="009D6CE2" w:rsidRPr="009D6CE2">
        <w:t>表</w:t>
      </w:r>
      <w:r w:rsidR="009D6CE2" w:rsidRPr="009D6CE2">
        <w:t>4.2</w:t>
      </w:r>
      <w:r w:rsidRPr="00010501">
        <w:fldChar w:fldCharType="end"/>
      </w:r>
      <w:r w:rsidRPr="00010501">
        <w:rPr>
          <w:rFonts w:hint="eastAsia"/>
        </w:rPr>
        <w:t>。</w:t>
      </w:r>
    </w:p>
    <w:p w:rsidR="00010501" w:rsidRPr="00010501" w:rsidRDefault="00010501" w:rsidP="00010501">
      <w:pPr>
        <w:widowControl/>
        <w:numPr>
          <w:ilvl w:val="2"/>
          <w:numId w:val="15"/>
        </w:numPr>
        <w:spacing w:before="240" w:after="120" w:line="240" w:lineRule="auto"/>
        <w:ind w:firstLineChars="0"/>
        <w:jc w:val="left"/>
        <w:outlineLvl w:val="2"/>
        <w:rPr>
          <w:rFonts w:ascii="黑体" w:eastAsia="黑体" w:hAnsi="黑体"/>
          <w:sz w:val="26"/>
          <w:szCs w:val="26"/>
        </w:rPr>
      </w:pPr>
      <w:bookmarkStart w:id="208" w:name="_Toc452119205"/>
      <w:r w:rsidRPr="00010501">
        <w:rPr>
          <w:rFonts w:ascii="黑体" w:eastAsia="黑体" w:hAnsi="黑体"/>
          <w:sz w:val="26"/>
          <w:szCs w:val="26"/>
        </w:rPr>
        <w:lastRenderedPageBreak/>
        <w:t>圆孔开口层合板补强优化分析</w:t>
      </w:r>
      <w:bookmarkEnd w:id="208"/>
    </w:p>
    <w:p w:rsidR="00010501" w:rsidRPr="00010501" w:rsidRDefault="00010501" w:rsidP="00010501">
      <w:pPr>
        <w:adjustRightInd w:val="0"/>
        <w:snapToGrid w:val="0"/>
        <w:spacing w:beforeLines="50" w:before="156"/>
        <w:ind w:firstLineChars="0" w:firstLine="480"/>
      </w:pPr>
      <w:r w:rsidRPr="00010501">
        <w:t>圆形开口是比较常见的开孔方式，补强片的计算模型如</w:t>
      </w:r>
      <w:r w:rsidRPr="00010501">
        <w:fldChar w:fldCharType="begin"/>
      </w:r>
      <w:r w:rsidRPr="00010501">
        <w:instrText xml:space="preserve"> REF _Ref447972283 \h  \* MERGEFORMAT </w:instrText>
      </w:r>
      <w:r w:rsidRPr="00010501">
        <w:fldChar w:fldCharType="separate"/>
      </w:r>
      <w:r w:rsidR="009D6CE2" w:rsidRPr="00010501">
        <w:t>图</w:t>
      </w:r>
      <w:r w:rsidR="009D6CE2" w:rsidRPr="00010501">
        <w:t>4.</w:t>
      </w:r>
      <w:r w:rsidR="009D6CE2">
        <w:t>8</w:t>
      </w:r>
      <w:r w:rsidRPr="00010501">
        <w:fldChar w:fldCharType="end"/>
      </w:r>
      <w:r w:rsidRPr="00010501">
        <w:t>所示，</w:t>
      </w:r>
      <w:bookmarkStart w:id="209" w:name="OLE_LINK20"/>
      <w:bookmarkStart w:id="210" w:name="OLE_LINK21"/>
      <w:r w:rsidRPr="00010501">
        <w:t>2A</w:t>
      </w:r>
      <w:r w:rsidRPr="00010501">
        <w:t>、</w:t>
      </w:r>
      <w:r w:rsidRPr="00010501">
        <w:t>2B</w:t>
      </w:r>
      <w:r w:rsidRPr="00010501">
        <w:t>为开口层合板的大小，</w:t>
      </w:r>
      <w:r w:rsidRPr="00010501">
        <w:t>2a</w:t>
      </w:r>
      <w:r w:rsidRPr="00010501">
        <w:t>、</w:t>
      </w:r>
      <w:r w:rsidRPr="00010501">
        <w:t>2b</w:t>
      </w:r>
      <w:r w:rsidRPr="00010501">
        <w:t>为矩形补强片在相应方向上的大小，</w:t>
      </w:r>
      <w:r w:rsidRPr="00010501">
        <w:t>R</w:t>
      </w:r>
      <w:r w:rsidRPr="00010501">
        <w:t>为开口圆孔半径。在</w:t>
      </w:r>
      <w:r w:rsidRPr="00010501">
        <w:t>Abaqus</w:t>
      </w:r>
      <w:r w:rsidRPr="00010501">
        <w:t>数值模型中</w:t>
      </w:r>
      <w:r w:rsidRPr="00010501">
        <w:rPr>
          <w:rFonts w:hint="eastAsia"/>
        </w:rPr>
        <w:t>，</w:t>
      </w:r>
      <w:r w:rsidRPr="00010501">
        <w:t>加载方式为上下</w:t>
      </w:r>
      <w:r w:rsidRPr="00010501">
        <w:rPr>
          <w:rFonts w:hint="eastAsia"/>
        </w:rPr>
        <w:t>两端</w:t>
      </w:r>
      <w:r w:rsidRPr="00010501">
        <w:t>受到</w:t>
      </w:r>
      <w:r w:rsidRPr="00010501">
        <w:t>100N/m</w:t>
      </w:r>
      <w:r w:rsidRPr="00010501">
        <w:t>的均布拉伸载荷。计算时使用模型为</w:t>
      </w:r>
      <w:r w:rsidRPr="00010501">
        <w:t>3-D shell</w:t>
      </w:r>
      <w:r w:rsidRPr="00010501">
        <w:t>模型，单元类型为</w:t>
      </w:r>
      <w:r w:rsidRPr="00010501">
        <w:t>S4R</w:t>
      </w:r>
      <w:r w:rsidRPr="00010501">
        <w:t>（四节点含减缩积分的壳单元）。网格划分时</w:t>
      </w:r>
      <w:r w:rsidRPr="00010501">
        <w:rPr>
          <w:rFonts w:hint="eastAsia"/>
        </w:rPr>
        <w:t>，</w:t>
      </w:r>
      <w:r w:rsidRPr="00010501">
        <w:t>在圆孔附近对网格进行了</w:t>
      </w:r>
      <w:r w:rsidRPr="00010501">
        <w:rPr>
          <w:rFonts w:hint="eastAsia"/>
        </w:rPr>
        <w:t>细化（单元尺寸</w:t>
      </w:r>
      <w:r w:rsidRPr="00010501">
        <w:rPr>
          <w:rFonts w:hint="eastAsia"/>
        </w:rPr>
        <w:t>0.5mm</w:t>
      </w:r>
      <w:r w:rsidRPr="00010501">
        <w:rPr>
          <w:rFonts w:hint="eastAsia"/>
        </w:rPr>
        <w:t>）</w:t>
      </w:r>
      <w:r w:rsidRPr="00010501">
        <w:t>，保证计算的精度。</w:t>
      </w:r>
    </w:p>
    <w:bookmarkEnd w:id="209"/>
    <w:bookmarkEnd w:id="210"/>
    <w:p w:rsidR="00010501" w:rsidRPr="00010501" w:rsidRDefault="00010501" w:rsidP="00010501">
      <w:pPr>
        <w:keepNext/>
        <w:adjustRightInd w:val="0"/>
        <w:snapToGrid w:val="0"/>
        <w:spacing w:beforeLines="50" w:before="156" w:line="240" w:lineRule="auto"/>
        <w:ind w:firstLineChars="0" w:firstLine="0"/>
        <w:jc w:val="center"/>
      </w:pPr>
      <w:r w:rsidRPr="00010501">
        <w:rPr>
          <w:noProof/>
        </w:rPr>
        <w:drawing>
          <wp:inline distT="0" distB="0" distL="0" distR="0" wp14:anchorId="4E718E82" wp14:editId="7574E598">
            <wp:extent cx="1614170" cy="1936115"/>
            <wp:effectExtent l="0" t="0" r="5080" b="6985"/>
            <wp:docPr id="454" name="图片 454" descr="带圆孔的矩形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带圆孔的矩形板"/>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614170" cy="1936115"/>
                    </a:xfrm>
                    <a:prstGeom prst="rect">
                      <a:avLst/>
                    </a:prstGeom>
                    <a:noFill/>
                    <a:ln>
                      <a:noFill/>
                    </a:ln>
                  </pic:spPr>
                </pic:pic>
              </a:graphicData>
            </a:graphic>
          </wp:inline>
        </w:drawing>
      </w:r>
    </w:p>
    <w:p w:rsidR="00010501" w:rsidRPr="00010501" w:rsidRDefault="00010501" w:rsidP="00010501">
      <w:pPr>
        <w:ind w:firstLineChars="0" w:firstLine="0"/>
        <w:jc w:val="center"/>
      </w:pPr>
      <w:bookmarkStart w:id="211" w:name="_Ref447972283"/>
      <w:r w:rsidRPr="00010501">
        <w:t>图</w:t>
      </w:r>
      <w:r w:rsidRPr="00010501">
        <w:t>4.</w:t>
      </w:r>
      <w:r w:rsidRPr="00010501">
        <w:fldChar w:fldCharType="begin"/>
      </w:r>
      <w:r w:rsidRPr="00010501">
        <w:instrText xml:space="preserve"> SEQ </w:instrText>
      </w:r>
      <w:r w:rsidRPr="00010501">
        <w:instrText>图</w:instrText>
      </w:r>
      <w:r w:rsidRPr="00010501">
        <w:instrText xml:space="preserve">4. \* ARABIC </w:instrText>
      </w:r>
      <w:r w:rsidRPr="00010501">
        <w:fldChar w:fldCharType="separate"/>
      </w:r>
      <w:r w:rsidR="009D6CE2">
        <w:rPr>
          <w:noProof/>
        </w:rPr>
        <w:t>8</w:t>
      </w:r>
      <w:r w:rsidRPr="00010501">
        <w:fldChar w:fldCharType="end"/>
      </w:r>
      <w:bookmarkEnd w:id="211"/>
      <w:r w:rsidRPr="00010501">
        <w:t xml:space="preserve"> </w:t>
      </w:r>
      <w:r w:rsidRPr="00010501">
        <w:t>带圆孔的层合板补强模型</w:t>
      </w:r>
    </w:p>
    <w:p w:rsidR="00010501" w:rsidRPr="00010501" w:rsidRDefault="00010501" w:rsidP="00010501">
      <w:pPr>
        <w:adjustRightInd w:val="0"/>
        <w:snapToGrid w:val="0"/>
        <w:spacing w:beforeLines="50" w:before="156"/>
        <w:ind w:firstLineChars="0" w:firstLine="480"/>
      </w:pPr>
      <w:r w:rsidRPr="00010501">
        <w:t>圆孔</w:t>
      </w:r>
      <w:r w:rsidRPr="00010501">
        <w:rPr>
          <w:rFonts w:hint="eastAsia"/>
        </w:rPr>
        <w:t>单向</w:t>
      </w:r>
      <w:r w:rsidRPr="00010501">
        <w:t>拉伸模型的</w:t>
      </w:r>
      <w:r w:rsidRPr="00010501">
        <w:rPr>
          <w:rFonts w:hint="eastAsia"/>
        </w:rPr>
        <w:t>几何尺寸</w:t>
      </w:r>
      <w:r w:rsidRPr="00010501">
        <w:t>如</w:t>
      </w:r>
      <w:r w:rsidRPr="00010501">
        <w:fldChar w:fldCharType="begin"/>
      </w:r>
      <w:r w:rsidRPr="00010501">
        <w:instrText xml:space="preserve"> REF _Ref447977067 \h </w:instrText>
      </w:r>
      <w:r w:rsidRPr="00010501">
        <w:fldChar w:fldCharType="separate"/>
      </w:r>
      <w:r w:rsidR="009D6CE2" w:rsidRPr="00010501">
        <w:t>表</w:t>
      </w:r>
      <w:r w:rsidR="009D6CE2" w:rsidRPr="00010501">
        <w:t>4.</w:t>
      </w:r>
      <w:r w:rsidR="009D6CE2">
        <w:rPr>
          <w:noProof/>
        </w:rPr>
        <w:t>4</w:t>
      </w:r>
      <w:r w:rsidRPr="00010501">
        <w:fldChar w:fldCharType="end"/>
      </w:r>
      <w:r w:rsidRPr="00010501">
        <w:t>所示。本次将分别研究这三组模型的最优补强方案，进而得到带圆孔层合板的补强方案。</w:t>
      </w:r>
    </w:p>
    <w:p w:rsidR="00010501" w:rsidRPr="00010501" w:rsidRDefault="00010501" w:rsidP="00010501">
      <w:pPr>
        <w:keepNext/>
        <w:ind w:firstLineChars="0" w:firstLine="0"/>
      </w:pPr>
      <w:bookmarkStart w:id="212" w:name="_Ref447977067"/>
      <w:r w:rsidRPr="00010501">
        <w:t>表</w:t>
      </w:r>
      <w:r w:rsidRPr="00010501">
        <w:t>4.</w:t>
      </w:r>
      <w:r w:rsidRPr="00010501">
        <w:fldChar w:fldCharType="begin"/>
      </w:r>
      <w:r w:rsidRPr="00010501">
        <w:instrText xml:space="preserve"> SEQ </w:instrText>
      </w:r>
      <w:r w:rsidRPr="00010501">
        <w:instrText>表</w:instrText>
      </w:r>
      <w:r w:rsidRPr="00010501">
        <w:instrText xml:space="preserve">4. \* ARABIC </w:instrText>
      </w:r>
      <w:r w:rsidRPr="00010501">
        <w:fldChar w:fldCharType="separate"/>
      </w:r>
      <w:r w:rsidR="009D6CE2">
        <w:rPr>
          <w:noProof/>
        </w:rPr>
        <w:t>4</w:t>
      </w:r>
      <w:r w:rsidRPr="00010501">
        <w:fldChar w:fldCharType="end"/>
      </w:r>
      <w:bookmarkEnd w:id="212"/>
      <w:r w:rsidRPr="00010501">
        <w:t xml:space="preserve"> </w:t>
      </w:r>
      <w:r w:rsidRPr="00010501">
        <w:t>计算所用模型（单位：</w:t>
      </w:r>
      <w:r w:rsidRPr="00010501">
        <w:t>mm</w:t>
      </w:r>
      <w:r w:rsidRPr="00010501">
        <w:t>）</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560"/>
        <w:gridCol w:w="3609"/>
        <w:gridCol w:w="4005"/>
      </w:tblGrid>
      <w:tr w:rsidR="00010501" w:rsidRPr="00010501" w:rsidTr="00010501">
        <w:trPr>
          <w:trHeight w:val="492"/>
          <w:jc w:val="center"/>
        </w:trPr>
        <w:tc>
          <w:tcPr>
            <w:tcW w:w="850" w:type="pct"/>
            <w:vAlign w:val="center"/>
          </w:tcPr>
          <w:p w:rsidR="00010501" w:rsidRPr="00010501" w:rsidRDefault="00010501" w:rsidP="00010501">
            <w:pPr>
              <w:adjustRightInd w:val="0"/>
              <w:snapToGrid w:val="0"/>
              <w:spacing w:beforeLines="50" w:before="156"/>
              <w:ind w:firstLineChars="0" w:firstLine="0"/>
              <w:jc w:val="center"/>
            </w:pPr>
            <w:r w:rsidRPr="00010501">
              <w:t>模型</w:t>
            </w:r>
          </w:p>
        </w:tc>
        <w:tc>
          <w:tcPr>
            <w:tcW w:w="1967" w:type="pct"/>
            <w:vAlign w:val="center"/>
          </w:tcPr>
          <w:p w:rsidR="00010501" w:rsidRPr="00010501" w:rsidRDefault="00010501" w:rsidP="00010501">
            <w:pPr>
              <w:adjustRightInd w:val="0"/>
              <w:snapToGrid w:val="0"/>
              <w:spacing w:beforeLines="50" w:before="156"/>
              <w:ind w:firstLineChars="0" w:firstLine="0"/>
              <w:jc w:val="center"/>
            </w:pPr>
            <w:r w:rsidRPr="00010501">
              <w:t>层合板面积</w:t>
            </w:r>
            <w:r w:rsidRPr="00010501">
              <w:t>(2A×2B)</w:t>
            </w:r>
          </w:p>
        </w:tc>
        <w:tc>
          <w:tcPr>
            <w:tcW w:w="2183" w:type="pct"/>
            <w:vAlign w:val="center"/>
          </w:tcPr>
          <w:p w:rsidR="00010501" w:rsidRPr="00010501" w:rsidRDefault="00010501" w:rsidP="00010501">
            <w:pPr>
              <w:adjustRightInd w:val="0"/>
              <w:snapToGrid w:val="0"/>
              <w:spacing w:beforeLines="50" w:before="156"/>
              <w:ind w:firstLineChars="0" w:firstLine="0"/>
              <w:jc w:val="center"/>
            </w:pPr>
            <w:r w:rsidRPr="00010501">
              <w:t>圆孔半径</w:t>
            </w:r>
            <w:r w:rsidRPr="00010501">
              <w:t>R</w:t>
            </w:r>
          </w:p>
        </w:tc>
      </w:tr>
      <w:tr w:rsidR="00010501" w:rsidRPr="00010501" w:rsidTr="00010501">
        <w:trPr>
          <w:trHeight w:val="492"/>
          <w:jc w:val="center"/>
        </w:trPr>
        <w:tc>
          <w:tcPr>
            <w:tcW w:w="850" w:type="pct"/>
            <w:vAlign w:val="center"/>
          </w:tcPr>
          <w:p w:rsidR="00010501" w:rsidRPr="00010501" w:rsidRDefault="00010501" w:rsidP="00010501">
            <w:pPr>
              <w:adjustRightInd w:val="0"/>
              <w:snapToGrid w:val="0"/>
              <w:spacing w:beforeLines="50" w:before="156"/>
              <w:ind w:firstLineChars="0" w:firstLine="0"/>
              <w:jc w:val="center"/>
            </w:pPr>
            <w:r w:rsidRPr="00010501">
              <w:t>模型</w:t>
            </w:r>
            <w:r w:rsidRPr="00010501">
              <w:t>1</w:t>
            </w:r>
          </w:p>
        </w:tc>
        <w:tc>
          <w:tcPr>
            <w:tcW w:w="1967" w:type="pct"/>
            <w:vAlign w:val="center"/>
          </w:tcPr>
          <w:p w:rsidR="00010501" w:rsidRPr="00010501" w:rsidRDefault="00010501" w:rsidP="00010501">
            <w:pPr>
              <w:adjustRightInd w:val="0"/>
              <w:snapToGrid w:val="0"/>
              <w:spacing w:beforeLines="50" w:before="156"/>
              <w:ind w:firstLineChars="0" w:firstLine="0"/>
              <w:jc w:val="center"/>
            </w:pPr>
            <w:r w:rsidRPr="00010501">
              <w:t>800×1000</w:t>
            </w:r>
          </w:p>
        </w:tc>
        <w:tc>
          <w:tcPr>
            <w:tcW w:w="2183" w:type="pct"/>
            <w:vAlign w:val="center"/>
          </w:tcPr>
          <w:p w:rsidR="00010501" w:rsidRPr="00010501" w:rsidRDefault="00010501" w:rsidP="00010501">
            <w:pPr>
              <w:adjustRightInd w:val="0"/>
              <w:snapToGrid w:val="0"/>
              <w:spacing w:beforeLines="50" w:before="156"/>
              <w:ind w:firstLineChars="0" w:firstLine="0"/>
              <w:jc w:val="center"/>
            </w:pPr>
            <w:r w:rsidRPr="00010501">
              <w:t>150</w:t>
            </w:r>
          </w:p>
        </w:tc>
      </w:tr>
      <w:tr w:rsidR="00010501" w:rsidRPr="00010501" w:rsidTr="00010501">
        <w:trPr>
          <w:trHeight w:val="484"/>
          <w:jc w:val="center"/>
        </w:trPr>
        <w:tc>
          <w:tcPr>
            <w:tcW w:w="850" w:type="pct"/>
            <w:vAlign w:val="center"/>
          </w:tcPr>
          <w:p w:rsidR="00010501" w:rsidRPr="00010501" w:rsidRDefault="00010501" w:rsidP="00010501">
            <w:pPr>
              <w:adjustRightInd w:val="0"/>
              <w:snapToGrid w:val="0"/>
              <w:spacing w:beforeLines="50" w:before="156"/>
              <w:ind w:firstLineChars="0" w:firstLine="0"/>
              <w:jc w:val="center"/>
            </w:pPr>
            <w:r w:rsidRPr="00010501">
              <w:t>模型</w:t>
            </w:r>
            <w:r w:rsidRPr="00010501">
              <w:t>2</w:t>
            </w:r>
          </w:p>
        </w:tc>
        <w:tc>
          <w:tcPr>
            <w:tcW w:w="1967" w:type="pct"/>
            <w:vAlign w:val="center"/>
          </w:tcPr>
          <w:p w:rsidR="00010501" w:rsidRPr="00010501" w:rsidRDefault="00010501" w:rsidP="00010501">
            <w:pPr>
              <w:adjustRightInd w:val="0"/>
              <w:snapToGrid w:val="0"/>
              <w:spacing w:beforeLines="50" w:before="156"/>
              <w:ind w:firstLineChars="0" w:firstLine="0"/>
              <w:jc w:val="center"/>
            </w:pPr>
            <w:r w:rsidRPr="00010501">
              <w:t>1000×1000</w:t>
            </w:r>
          </w:p>
        </w:tc>
        <w:tc>
          <w:tcPr>
            <w:tcW w:w="2183" w:type="pct"/>
            <w:vAlign w:val="center"/>
          </w:tcPr>
          <w:p w:rsidR="00010501" w:rsidRPr="00010501" w:rsidRDefault="00010501" w:rsidP="00010501">
            <w:pPr>
              <w:adjustRightInd w:val="0"/>
              <w:snapToGrid w:val="0"/>
              <w:spacing w:beforeLines="50" w:before="156"/>
              <w:ind w:firstLineChars="0" w:firstLine="0"/>
              <w:jc w:val="center"/>
            </w:pPr>
            <w:r w:rsidRPr="00010501">
              <w:t>150</w:t>
            </w:r>
          </w:p>
        </w:tc>
      </w:tr>
      <w:tr w:rsidR="00010501" w:rsidRPr="00010501" w:rsidTr="00010501">
        <w:trPr>
          <w:trHeight w:val="492"/>
          <w:jc w:val="center"/>
        </w:trPr>
        <w:tc>
          <w:tcPr>
            <w:tcW w:w="850" w:type="pct"/>
            <w:vAlign w:val="center"/>
          </w:tcPr>
          <w:p w:rsidR="00010501" w:rsidRPr="00010501" w:rsidRDefault="00010501" w:rsidP="00010501">
            <w:pPr>
              <w:adjustRightInd w:val="0"/>
              <w:snapToGrid w:val="0"/>
              <w:spacing w:beforeLines="50" w:before="156"/>
              <w:ind w:firstLineChars="0" w:firstLine="0"/>
              <w:jc w:val="center"/>
            </w:pPr>
            <w:r w:rsidRPr="00010501">
              <w:t>模型</w:t>
            </w:r>
            <w:r w:rsidRPr="00010501">
              <w:t>3</w:t>
            </w:r>
          </w:p>
        </w:tc>
        <w:tc>
          <w:tcPr>
            <w:tcW w:w="1967" w:type="pct"/>
            <w:vAlign w:val="center"/>
          </w:tcPr>
          <w:p w:rsidR="00010501" w:rsidRPr="00010501" w:rsidRDefault="00010501" w:rsidP="00010501">
            <w:pPr>
              <w:adjustRightInd w:val="0"/>
              <w:snapToGrid w:val="0"/>
              <w:spacing w:beforeLines="50" w:before="156"/>
              <w:ind w:firstLineChars="0" w:firstLine="0"/>
              <w:jc w:val="center"/>
            </w:pPr>
            <w:r w:rsidRPr="00010501">
              <w:t>800×1000</w:t>
            </w:r>
          </w:p>
        </w:tc>
        <w:tc>
          <w:tcPr>
            <w:tcW w:w="2183" w:type="pct"/>
            <w:vAlign w:val="center"/>
          </w:tcPr>
          <w:p w:rsidR="00010501" w:rsidRPr="00010501" w:rsidRDefault="00010501" w:rsidP="00010501">
            <w:pPr>
              <w:adjustRightInd w:val="0"/>
              <w:snapToGrid w:val="0"/>
              <w:spacing w:beforeLines="50" w:before="156"/>
              <w:ind w:firstLineChars="0" w:firstLine="0"/>
              <w:jc w:val="center"/>
            </w:pPr>
            <w:r w:rsidRPr="00010501">
              <w:t>100</w:t>
            </w:r>
          </w:p>
        </w:tc>
      </w:tr>
    </w:tbl>
    <w:p w:rsidR="00010501" w:rsidRPr="00010501" w:rsidRDefault="00010501" w:rsidP="00010501">
      <w:pPr>
        <w:adjustRightInd w:val="0"/>
        <w:snapToGrid w:val="0"/>
        <w:spacing w:beforeLines="50" w:before="156"/>
        <w:ind w:firstLine="480"/>
      </w:pPr>
      <w:r w:rsidRPr="00010501">
        <w:t>设计补强方案之前，首先需要明确应力集中位置和应力集中的大小，以便于据此选择设计补强方案。</w:t>
      </w:r>
      <w:r w:rsidRPr="00010501">
        <w:fldChar w:fldCharType="begin"/>
      </w:r>
      <w:r w:rsidRPr="00010501">
        <w:instrText xml:space="preserve"> REF _Ref447973835 \h  \* MERGEFORMAT </w:instrText>
      </w:r>
      <w:r w:rsidRPr="00010501">
        <w:fldChar w:fldCharType="separate"/>
      </w:r>
      <w:r w:rsidR="009D6CE2" w:rsidRPr="009D6CE2">
        <w:t>图</w:t>
      </w:r>
      <w:r w:rsidR="009D6CE2" w:rsidRPr="009D6CE2">
        <w:t>4.9</w:t>
      </w:r>
      <w:r w:rsidRPr="00010501">
        <w:fldChar w:fldCharType="end"/>
      </w:r>
      <w:r w:rsidRPr="00010501">
        <w:t>圆孔</w:t>
      </w:r>
      <w:r w:rsidRPr="00010501">
        <w:rPr>
          <w:rFonts w:hint="eastAsia"/>
        </w:rPr>
        <w:t>开口</w:t>
      </w:r>
      <w:r w:rsidRPr="00010501">
        <w:t>层合板在单向拉伸加载下的应力云图，从云图中可以看出明显的应力集中位置（红色</w:t>
      </w:r>
      <w:r w:rsidRPr="00010501">
        <w:rPr>
          <w:rFonts w:hint="eastAsia"/>
        </w:rPr>
        <w:t>最深</w:t>
      </w:r>
      <w:r w:rsidRPr="00010501">
        <w:t>的位置），因而</w:t>
      </w:r>
      <w:r w:rsidR="00AE4E6D">
        <w:t>本文</w:t>
      </w:r>
      <w:r w:rsidRPr="00010501">
        <w:t>要着重对此位置进行补强。图中有补强后的应力分布，可以看出明显的应力集中变小的结果，并且可以明显看出补强片边缘有应力不连续，说明补强片改变了结构的刚度，使得补强区域和未补强区域产生刚度的不连续。</w:t>
      </w:r>
    </w:p>
    <w:p w:rsidR="00010501" w:rsidRPr="00010501" w:rsidRDefault="00010501" w:rsidP="00010501">
      <w:pPr>
        <w:keepNext/>
        <w:adjustRightInd w:val="0"/>
        <w:snapToGrid w:val="0"/>
        <w:spacing w:beforeLines="50" w:before="156" w:line="240" w:lineRule="auto"/>
        <w:ind w:firstLineChars="0" w:firstLine="0"/>
        <w:rPr>
          <w:noProof/>
        </w:rPr>
      </w:pPr>
      <w:r w:rsidRPr="00010501">
        <w:rPr>
          <w:noProof/>
        </w:rPr>
        <w:lastRenderedPageBreak/>
        <w:drawing>
          <wp:inline distT="0" distB="0" distL="0" distR="0" wp14:anchorId="2098E64A" wp14:editId="24C77848">
            <wp:extent cx="2407285" cy="198247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2" cstate="print">
                      <a:extLst>
                        <a:ext uri="{28A0092B-C50C-407E-A947-70E740481C1C}">
                          <a14:useLocalDpi xmlns:a14="http://schemas.microsoft.com/office/drawing/2010/main" val="0"/>
                        </a:ext>
                      </a:extLst>
                    </a:blip>
                    <a:srcRect t="3342" r="36430" b="22108"/>
                    <a:stretch>
                      <a:fillRect/>
                    </a:stretch>
                  </pic:blipFill>
                  <pic:spPr bwMode="auto">
                    <a:xfrm>
                      <a:off x="0" y="0"/>
                      <a:ext cx="2407285" cy="1982470"/>
                    </a:xfrm>
                    <a:prstGeom prst="rect">
                      <a:avLst/>
                    </a:prstGeom>
                    <a:noFill/>
                    <a:ln>
                      <a:noFill/>
                    </a:ln>
                  </pic:spPr>
                </pic:pic>
              </a:graphicData>
            </a:graphic>
          </wp:inline>
        </w:drawing>
      </w:r>
      <w:r w:rsidRPr="00010501">
        <w:rPr>
          <w:rFonts w:hint="eastAsia"/>
          <w:noProof/>
        </w:rPr>
        <w:t xml:space="preserve"> </w:t>
      </w:r>
      <w:r w:rsidRPr="00010501">
        <w:rPr>
          <w:noProof/>
        </w:rPr>
        <w:drawing>
          <wp:inline distT="0" distB="0" distL="0" distR="0" wp14:anchorId="135E1C01" wp14:editId="1C650E88">
            <wp:extent cx="2085340" cy="198247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53" cstate="print">
                      <a:extLst>
                        <a:ext uri="{28A0092B-C50C-407E-A947-70E740481C1C}">
                          <a14:useLocalDpi xmlns:a14="http://schemas.microsoft.com/office/drawing/2010/main" val="0"/>
                        </a:ext>
                      </a:extLst>
                    </a:blip>
                    <a:srcRect t="4053" r="43202" b="19138"/>
                    <a:stretch>
                      <a:fillRect/>
                    </a:stretch>
                  </pic:blipFill>
                  <pic:spPr bwMode="auto">
                    <a:xfrm>
                      <a:off x="0" y="0"/>
                      <a:ext cx="2085340" cy="1982470"/>
                    </a:xfrm>
                    <a:prstGeom prst="rect">
                      <a:avLst/>
                    </a:prstGeom>
                    <a:noFill/>
                    <a:ln>
                      <a:noFill/>
                    </a:ln>
                  </pic:spPr>
                </pic:pic>
              </a:graphicData>
            </a:graphic>
          </wp:inline>
        </w:drawing>
      </w:r>
    </w:p>
    <w:p w:rsidR="00010501" w:rsidRPr="00010501" w:rsidRDefault="00010501" w:rsidP="00010501">
      <w:pPr>
        <w:keepNext/>
        <w:adjustRightInd w:val="0"/>
        <w:snapToGrid w:val="0"/>
        <w:spacing w:before="120" w:after="240" w:line="240" w:lineRule="auto"/>
        <w:ind w:firstLineChars="0" w:firstLine="0"/>
        <w:jc w:val="center"/>
        <w:rPr>
          <w:sz w:val="22"/>
          <w:szCs w:val="22"/>
        </w:rPr>
      </w:pPr>
      <w:r w:rsidRPr="00010501">
        <w:rPr>
          <w:noProof/>
          <w:sz w:val="22"/>
          <w:szCs w:val="22"/>
        </w:rPr>
        <w:t xml:space="preserve">(a) </w:t>
      </w:r>
      <w:r w:rsidRPr="00010501">
        <w:rPr>
          <w:noProof/>
          <w:sz w:val="22"/>
          <w:szCs w:val="22"/>
        </w:rPr>
        <w:t>无补强圆孔开口模型</w:t>
      </w:r>
      <w:r w:rsidRPr="00010501">
        <w:rPr>
          <w:noProof/>
          <w:sz w:val="22"/>
          <w:szCs w:val="22"/>
        </w:rPr>
        <w:t xml:space="preserve">            (b)</w:t>
      </w:r>
      <w:r w:rsidRPr="00010501">
        <w:rPr>
          <w:noProof/>
          <w:sz w:val="22"/>
          <w:szCs w:val="22"/>
        </w:rPr>
        <w:t>圆孔开口补强模型</w:t>
      </w:r>
    </w:p>
    <w:p w:rsidR="00010501" w:rsidRPr="00010501" w:rsidRDefault="00010501" w:rsidP="00010501">
      <w:pPr>
        <w:spacing w:before="120" w:after="240" w:line="240" w:lineRule="auto"/>
        <w:ind w:firstLineChars="0" w:firstLine="0"/>
        <w:jc w:val="center"/>
        <w:rPr>
          <w:noProof/>
          <w:sz w:val="22"/>
          <w:szCs w:val="22"/>
        </w:rPr>
      </w:pPr>
      <w:bookmarkStart w:id="213" w:name="_Ref447973835"/>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9</w:t>
      </w:r>
      <w:r w:rsidRPr="00010501">
        <w:rPr>
          <w:sz w:val="22"/>
          <w:szCs w:val="22"/>
        </w:rPr>
        <w:fldChar w:fldCharType="end"/>
      </w:r>
      <w:bookmarkEnd w:id="213"/>
      <w:r w:rsidRPr="00010501">
        <w:rPr>
          <w:sz w:val="22"/>
          <w:szCs w:val="22"/>
        </w:rPr>
        <w:t>模型</w:t>
      </w:r>
      <w:r w:rsidRPr="00010501">
        <w:rPr>
          <w:sz w:val="22"/>
          <w:szCs w:val="22"/>
        </w:rPr>
        <w:t>1</w:t>
      </w:r>
      <w:r w:rsidRPr="00010501">
        <w:rPr>
          <w:sz w:val="22"/>
          <w:szCs w:val="22"/>
        </w:rPr>
        <w:t>数值计算应力分布云图</w:t>
      </w:r>
      <w:r w:rsidRPr="00010501">
        <w:rPr>
          <w:sz w:val="22"/>
          <w:szCs w:val="22"/>
        </w:rPr>
        <w:t>(</w:t>
      </w:r>
      <w:r w:rsidRPr="00010501">
        <w:rPr>
          <w:sz w:val="22"/>
          <w:szCs w:val="22"/>
        </w:rPr>
        <w:t>单位：</w:t>
      </w:r>
      <w:r w:rsidRPr="00010501">
        <w:rPr>
          <w:sz w:val="22"/>
          <w:szCs w:val="22"/>
        </w:rPr>
        <w:t>Pa)</w:t>
      </w:r>
    </w:p>
    <w:p w:rsidR="00010501" w:rsidRPr="00010501" w:rsidRDefault="00010501" w:rsidP="00010501">
      <w:pPr>
        <w:adjustRightInd w:val="0"/>
        <w:snapToGrid w:val="0"/>
        <w:spacing w:beforeLines="50" w:before="156"/>
        <w:ind w:firstLineChars="0" w:firstLine="480"/>
        <w:rPr>
          <w:color w:val="000000"/>
        </w:rPr>
      </w:pPr>
      <w:r w:rsidRPr="00010501">
        <w:rPr>
          <w:color w:val="000000"/>
        </w:rPr>
        <w:t>按照</w:t>
      </w:r>
      <w:r w:rsidRPr="00010501">
        <w:rPr>
          <w:color w:val="000000"/>
        </w:rPr>
        <w:fldChar w:fldCharType="begin"/>
      </w:r>
      <w:r w:rsidRPr="00010501">
        <w:rPr>
          <w:color w:val="000000"/>
        </w:rPr>
        <w:instrText xml:space="preserve"> REF _Ref447972283 \h  \* MERGEFORMAT </w:instrText>
      </w:r>
      <w:r w:rsidRPr="00010501">
        <w:rPr>
          <w:color w:val="000000"/>
        </w:rPr>
      </w:r>
      <w:r w:rsidRPr="00010501">
        <w:rPr>
          <w:color w:val="000000"/>
        </w:rPr>
        <w:fldChar w:fldCharType="separate"/>
      </w:r>
      <w:r w:rsidR="009D6CE2" w:rsidRPr="009D6CE2">
        <w:rPr>
          <w:color w:val="000000"/>
        </w:rPr>
        <w:t>图</w:t>
      </w:r>
      <w:r w:rsidR="009D6CE2" w:rsidRPr="009D6CE2">
        <w:rPr>
          <w:color w:val="000000"/>
        </w:rPr>
        <w:t>4.8</w:t>
      </w:r>
      <w:r w:rsidRPr="00010501">
        <w:rPr>
          <w:color w:val="000000"/>
        </w:rPr>
        <w:fldChar w:fldCharType="end"/>
      </w:r>
      <w:r w:rsidRPr="00010501">
        <w:rPr>
          <w:color w:val="000000"/>
        </w:rPr>
        <w:t>所示的模型，</w:t>
      </w:r>
      <w:r w:rsidRPr="00010501">
        <w:rPr>
          <w:color w:val="000000"/>
        </w:rPr>
        <w:fldChar w:fldCharType="begin"/>
      </w:r>
      <w:r w:rsidRPr="00010501">
        <w:rPr>
          <w:color w:val="000000"/>
        </w:rPr>
        <w:instrText xml:space="preserve"> REF _Ref447973835 \h  \* MERGEFORMAT </w:instrText>
      </w:r>
      <w:r w:rsidRPr="00010501">
        <w:rPr>
          <w:color w:val="000000"/>
        </w:rPr>
      </w:r>
      <w:r w:rsidRPr="00010501">
        <w:rPr>
          <w:color w:val="000000"/>
        </w:rPr>
        <w:fldChar w:fldCharType="separate"/>
      </w:r>
      <w:r w:rsidR="009D6CE2" w:rsidRPr="009D6CE2">
        <w:rPr>
          <w:color w:val="000000"/>
        </w:rPr>
        <w:t>图</w:t>
      </w:r>
      <w:r w:rsidR="009D6CE2" w:rsidRPr="009D6CE2">
        <w:rPr>
          <w:color w:val="000000"/>
        </w:rPr>
        <w:t>4.9</w:t>
      </w:r>
      <w:r w:rsidRPr="00010501">
        <w:rPr>
          <w:color w:val="000000"/>
        </w:rPr>
        <w:fldChar w:fldCharType="end"/>
      </w:r>
      <w:r w:rsidRPr="00010501">
        <w:rPr>
          <w:color w:val="000000"/>
        </w:rPr>
        <w:t>中应力集中位置在圆孔水平直径的两端，因为直观上我们需要补强片</w:t>
      </w:r>
      <w:r w:rsidRPr="00010501">
        <w:rPr>
          <w:color w:val="000000"/>
        </w:rPr>
        <w:t>a</w:t>
      </w:r>
      <w:r w:rsidRPr="00010501">
        <w:rPr>
          <w:color w:val="000000"/>
        </w:rPr>
        <w:t>的大小而采用方案</w:t>
      </w:r>
      <w:r w:rsidRPr="00010501">
        <w:rPr>
          <w:color w:val="000000"/>
        </w:rPr>
        <w:t>1</w:t>
      </w:r>
      <w:r w:rsidRPr="00010501">
        <w:rPr>
          <w:color w:val="000000"/>
        </w:rPr>
        <w:t>进行优化，</w:t>
      </w:r>
      <w:r w:rsidRPr="00010501">
        <w:rPr>
          <w:color w:val="000000"/>
        </w:rPr>
        <w:fldChar w:fldCharType="begin"/>
      </w:r>
      <w:r w:rsidRPr="00010501">
        <w:rPr>
          <w:color w:val="000000"/>
        </w:rPr>
        <w:instrText xml:space="preserve"> REF _Ref447977111 \h  \* MERGEFORMAT </w:instrText>
      </w:r>
      <w:r w:rsidRPr="00010501">
        <w:rPr>
          <w:color w:val="000000"/>
        </w:rPr>
      </w:r>
      <w:r w:rsidRPr="00010501">
        <w:rPr>
          <w:color w:val="000000"/>
        </w:rPr>
        <w:fldChar w:fldCharType="separate"/>
      </w:r>
      <w:r w:rsidR="009D6CE2" w:rsidRPr="009D6CE2">
        <w:rPr>
          <w:color w:val="000000"/>
        </w:rPr>
        <w:t>表</w:t>
      </w:r>
      <w:r w:rsidR="009D6CE2" w:rsidRPr="009D6CE2">
        <w:rPr>
          <w:color w:val="000000"/>
        </w:rPr>
        <w:t>4.5</w:t>
      </w:r>
      <w:r w:rsidRPr="00010501">
        <w:rPr>
          <w:color w:val="000000"/>
        </w:rPr>
        <w:fldChar w:fldCharType="end"/>
      </w:r>
      <w:r w:rsidRPr="00010501">
        <w:rPr>
          <w:color w:val="000000"/>
        </w:rPr>
        <w:t>的计算结果也证实了</w:t>
      </w:r>
      <w:r w:rsidR="00AE4E6D">
        <w:rPr>
          <w:color w:val="000000"/>
        </w:rPr>
        <w:t>本文</w:t>
      </w:r>
      <w:r w:rsidRPr="00010501">
        <w:rPr>
          <w:color w:val="000000"/>
        </w:rPr>
        <w:t>的推论。如</w:t>
      </w:r>
      <w:r w:rsidRPr="00010501">
        <w:rPr>
          <w:color w:val="000000"/>
        </w:rPr>
        <w:fldChar w:fldCharType="begin"/>
      </w:r>
      <w:r w:rsidRPr="00010501">
        <w:rPr>
          <w:color w:val="000000"/>
        </w:rPr>
        <w:instrText xml:space="preserve"> REF _Ref447977111 \h  \* MERGEFORMAT </w:instrText>
      </w:r>
      <w:r w:rsidRPr="00010501">
        <w:rPr>
          <w:color w:val="000000"/>
        </w:rPr>
      </w:r>
      <w:r w:rsidRPr="00010501">
        <w:rPr>
          <w:color w:val="000000"/>
        </w:rPr>
        <w:fldChar w:fldCharType="separate"/>
      </w:r>
      <w:r w:rsidR="009D6CE2" w:rsidRPr="009D6CE2">
        <w:rPr>
          <w:color w:val="000000"/>
        </w:rPr>
        <w:t>表</w:t>
      </w:r>
      <w:r w:rsidR="009D6CE2" w:rsidRPr="009D6CE2">
        <w:rPr>
          <w:color w:val="000000"/>
        </w:rPr>
        <w:t>4.5</w:t>
      </w:r>
      <w:r w:rsidRPr="00010501">
        <w:rPr>
          <w:color w:val="000000"/>
        </w:rPr>
        <w:fldChar w:fldCharType="end"/>
      </w:r>
      <w:r w:rsidRPr="00010501">
        <w:rPr>
          <w:color w:val="000000"/>
        </w:rPr>
        <w:t>所示，</w:t>
      </w:r>
      <w:r w:rsidR="00AE4E6D">
        <w:rPr>
          <w:color w:val="000000"/>
        </w:rPr>
        <w:t>本文</w:t>
      </w:r>
      <w:r w:rsidRPr="00010501">
        <w:rPr>
          <w:color w:val="000000"/>
        </w:rPr>
        <w:t>计算了相同面积不同形状的补强片的补强效果，从减小应力集中和最终评价指标上看，对于增加</w:t>
      </w:r>
      <w:r w:rsidRPr="00010501">
        <w:rPr>
          <w:color w:val="000000"/>
        </w:rPr>
        <w:t>a</w:t>
      </w:r>
      <w:r w:rsidRPr="00010501">
        <w:rPr>
          <w:color w:val="000000"/>
        </w:rPr>
        <w:t>的大小的补强片都会产生更好的补强效果，而增加</w:t>
      </w:r>
      <w:r w:rsidRPr="00010501">
        <w:rPr>
          <w:color w:val="000000"/>
        </w:rPr>
        <w:t>b</w:t>
      </w:r>
      <w:r w:rsidRPr="00010501">
        <w:rPr>
          <w:color w:val="000000"/>
        </w:rPr>
        <w:t>的大小的补强片对于减小应力集中收效甚微。因为补强片</w:t>
      </w:r>
      <w:r w:rsidRPr="00010501">
        <w:rPr>
          <w:color w:val="000000"/>
        </w:rPr>
        <w:t>b</w:t>
      </w:r>
      <w:r w:rsidRPr="00010501">
        <w:rPr>
          <w:color w:val="000000"/>
        </w:rPr>
        <w:t>的大小只需要防止补强片大小过小引起局部厚度急剧变化产生额外的应力集中，根据计算结果和孔洞大小，不妨令</w:t>
      </w:r>
      <w:r w:rsidRPr="00010501">
        <w:rPr>
          <w:color w:val="000000"/>
        </w:rPr>
        <w:t>b=1.15R</w:t>
      </w:r>
      <w:r w:rsidRPr="00010501">
        <w:rPr>
          <w:color w:val="000000"/>
        </w:rPr>
        <w:t>。</w:t>
      </w:r>
    </w:p>
    <w:p w:rsidR="00010501" w:rsidRPr="00010501" w:rsidRDefault="00010501" w:rsidP="00010501">
      <w:pPr>
        <w:keepNext/>
        <w:spacing w:before="240" w:after="120" w:line="240" w:lineRule="auto"/>
        <w:ind w:firstLineChars="0" w:firstLine="0"/>
        <w:jc w:val="center"/>
        <w:rPr>
          <w:sz w:val="22"/>
          <w:szCs w:val="22"/>
        </w:rPr>
      </w:pPr>
      <w:bookmarkStart w:id="214" w:name="_Ref447977111"/>
      <w:r w:rsidRPr="00010501">
        <w:rPr>
          <w:sz w:val="22"/>
          <w:szCs w:val="22"/>
        </w:rPr>
        <w:t>表</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5</w:t>
      </w:r>
      <w:r w:rsidRPr="00010501">
        <w:rPr>
          <w:sz w:val="22"/>
          <w:szCs w:val="22"/>
        </w:rPr>
        <w:fldChar w:fldCharType="end"/>
      </w:r>
      <w:bookmarkEnd w:id="214"/>
      <w:r w:rsidRPr="00010501">
        <w:rPr>
          <w:sz w:val="22"/>
          <w:szCs w:val="22"/>
        </w:rPr>
        <w:t xml:space="preserve"> </w:t>
      </w:r>
      <w:r w:rsidRPr="00010501">
        <w:rPr>
          <w:sz w:val="22"/>
          <w:szCs w:val="22"/>
        </w:rPr>
        <w:t>不同形状的补强片的补强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924"/>
        <w:gridCol w:w="1467"/>
        <w:gridCol w:w="1276"/>
        <w:gridCol w:w="1420"/>
        <w:gridCol w:w="1665"/>
        <w:gridCol w:w="636"/>
      </w:tblGrid>
      <w:tr w:rsidR="00010501" w:rsidRPr="00010501" w:rsidTr="00010501">
        <w:trPr>
          <w:trHeight w:val="892"/>
          <w:jc w:val="center"/>
        </w:trPr>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color w:val="000000"/>
                <w:sz w:val="22"/>
                <w:szCs w:val="22"/>
              </w:rPr>
            </w:pPr>
            <w:r w:rsidRPr="00010501">
              <w:rPr>
                <w:color w:val="000000"/>
                <w:sz w:val="22"/>
                <w:szCs w:val="22"/>
              </w:rPr>
              <w:t>补强片大小</w:t>
            </w:r>
            <w:r w:rsidRPr="00010501">
              <w:rPr>
                <w:color w:val="000000"/>
                <w:sz w:val="22"/>
                <w:szCs w:val="22"/>
              </w:rPr>
              <w:t>(2a×2b)</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color w:val="000000"/>
                <w:sz w:val="22"/>
                <w:szCs w:val="22"/>
              </w:rPr>
            </w:pPr>
            <w:r w:rsidRPr="00010501">
              <w:rPr>
                <w:color w:val="000000"/>
                <w:sz w:val="22"/>
                <w:szCs w:val="22"/>
              </w:rPr>
              <w:t>补强片面积（</w:t>
            </w:r>
            <w:r w:rsidRPr="00010501">
              <w:rPr>
                <w:color w:val="000000"/>
                <w:sz w:val="22"/>
                <w:szCs w:val="22"/>
              </w:rPr>
              <w:t>mm</w:t>
            </w:r>
            <w:r w:rsidRPr="00010501">
              <w:rPr>
                <w:color w:val="000000"/>
                <w:sz w:val="22"/>
                <w:szCs w:val="22"/>
                <w:vertAlign w:val="superscript"/>
              </w:rPr>
              <w:t>2</w:t>
            </w:r>
            <w:r w:rsidRPr="00010501">
              <w:rPr>
                <w:color w:val="000000"/>
                <w:sz w:val="22"/>
                <w:szCs w:val="22"/>
              </w:rPr>
              <w:t>）</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体积比</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应力集中减小（</w:t>
            </w:r>
            <w:r w:rsidRPr="00010501">
              <w:rPr>
                <w:sz w:val="22"/>
                <w:szCs w:val="22"/>
              </w:rPr>
              <w:t>RF</w:t>
            </w:r>
            <w:r w:rsidRPr="00010501">
              <w:rPr>
                <w:sz w:val="22"/>
                <w:szCs w:val="22"/>
              </w:rPr>
              <w:t>）</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评价指标（</w:t>
            </w:r>
            <w:r w:rsidRPr="00010501">
              <w:rPr>
                <w:sz w:val="22"/>
                <w:szCs w:val="22"/>
              </w:rPr>
              <w:t>EI</w:t>
            </w:r>
            <w:r w:rsidRPr="00010501">
              <w:rPr>
                <w:sz w:val="22"/>
                <w:szCs w:val="22"/>
              </w:rPr>
              <w:t>）</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选择</w:t>
            </w:r>
          </w:p>
        </w:tc>
      </w:tr>
      <w:tr w:rsidR="00010501" w:rsidRPr="00010501" w:rsidTr="00010501">
        <w:trPr>
          <w:trHeight w:val="411"/>
          <w:jc w:val="center"/>
        </w:trPr>
        <w:tc>
          <w:tcPr>
            <w:tcW w:w="0" w:type="auto"/>
            <w:vMerge w:val="restar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1</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color w:val="000000"/>
                <w:sz w:val="22"/>
                <w:szCs w:val="22"/>
              </w:rPr>
            </w:pPr>
            <w:r w:rsidRPr="00010501">
              <w:rPr>
                <w:color w:val="000000"/>
                <w:sz w:val="22"/>
                <w:szCs w:val="22"/>
              </w:rPr>
              <w:t>340×47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98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631</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087</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38</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r>
      <w:tr w:rsidR="00010501" w:rsidRPr="00010501" w:rsidTr="00010501">
        <w:trPr>
          <w:trHeight w:val="419"/>
          <w:jc w:val="center"/>
        </w:trPr>
        <w:tc>
          <w:tcPr>
            <w:tcW w:w="0" w:type="auto"/>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00×40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600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632</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77</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80</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r>
      <w:tr w:rsidR="00010501" w:rsidRPr="00010501" w:rsidTr="00010501">
        <w:trPr>
          <w:trHeight w:val="413"/>
          <w:jc w:val="center"/>
        </w:trPr>
        <w:tc>
          <w:tcPr>
            <w:tcW w:w="0" w:type="auto"/>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70×34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98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631</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31</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367</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rFonts w:ascii="宋体" w:hAnsi="宋体" w:hint="eastAsia"/>
                <w:sz w:val="22"/>
                <w:szCs w:val="22"/>
              </w:rPr>
              <w:t>√</w:t>
            </w:r>
          </w:p>
        </w:tc>
      </w:tr>
      <w:tr w:rsidR="00010501" w:rsidRPr="00010501" w:rsidTr="00010501">
        <w:trPr>
          <w:trHeight w:val="421"/>
          <w:jc w:val="center"/>
        </w:trPr>
        <w:tc>
          <w:tcPr>
            <w:tcW w:w="0" w:type="auto"/>
            <w:vMerge w:val="restar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2</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340×47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98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631</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083</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31</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r>
      <w:tr w:rsidR="00010501" w:rsidRPr="00010501" w:rsidTr="00010501">
        <w:trPr>
          <w:trHeight w:val="638"/>
          <w:jc w:val="center"/>
        </w:trPr>
        <w:tc>
          <w:tcPr>
            <w:tcW w:w="0" w:type="auto"/>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00×40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600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632</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73</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73</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r>
      <w:tr w:rsidR="00010501" w:rsidRPr="00010501" w:rsidTr="00010501">
        <w:trPr>
          <w:trHeight w:val="416"/>
          <w:jc w:val="center"/>
        </w:trPr>
        <w:tc>
          <w:tcPr>
            <w:tcW w:w="0" w:type="auto"/>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470×34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98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631</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27</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360</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rFonts w:ascii="宋体" w:hAnsi="宋体" w:hint="eastAsia"/>
                <w:sz w:val="22"/>
                <w:szCs w:val="22"/>
              </w:rPr>
              <w:t>√</w:t>
            </w:r>
          </w:p>
        </w:tc>
      </w:tr>
      <w:tr w:rsidR="00010501" w:rsidRPr="00010501" w:rsidTr="00010501">
        <w:trPr>
          <w:trHeight w:val="424"/>
          <w:jc w:val="center"/>
        </w:trPr>
        <w:tc>
          <w:tcPr>
            <w:tcW w:w="0" w:type="auto"/>
            <w:vMerge w:val="restar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3</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56×352</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90112</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935</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16</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24</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r>
      <w:tr w:rsidR="00010501" w:rsidRPr="00010501" w:rsidTr="00010501">
        <w:trPr>
          <w:trHeight w:val="276"/>
          <w:jc w:val="center"/>
        </w:trPr>
        <w:tc>
          <w:tcPr>
            <w:tcW w:w="0" w:type="auto"/>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300×300</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90000</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933</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78</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190</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r>
      <w:tr w:rsidR="00010501" w:rsidRPr="00010501" w:rsidTr="00010501">
        <w:trPr>
          <w:trHeight w:val="425"/>
          <w:jc w:val="center"/>
        </w:trPr>
        <w:tc>
          <w:tcPr>
            <w:tcW w:w="0" w:type="auto"/>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352×256</w:t>
            </w:r>
          </w:p>
        </w:tc>
        <w:tc>
          <w:tcPr>
            <w:tcW w:w="1467"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90112</w:t>
            </w:r>
          </w:p>
        </w:tc>
        <w:tc>
          <w:tcPr>
            <w:tcW w:w="1276"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935</w:t>
            </w:r>
          </w:p>
        </w:tc>
        <w:tc>
          <w:tcPr>
            <w:tcW w:w="1420" w:type="dxa"/>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24</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0.240</w:t>
            </w:r>
          </w:p>
        </w:tc>
        <w:tc>
          <w:tcPr>
            <w:tcW w:w="0" w:type="auto"/>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rFonts w:ascii="宋体" w:hAnsi="宋体" w:hint="eastAsia"/>
                <w:sz w:val="22"/>
                <w:szCs w:val="22"/>
              </w:rPr>
              <w:t>√</w:t>
            </w:r>
          </w:p>
        </w:tc>
      </w:tr>
    </w:tbl>
    <w:p w:rsidR="00010501" w:rsidRPr="00010501" w:rsidRDefault="00AE4E6D" w:rsidP="00010501">
      <w:pPr>
        <w:adjustRightInd w:val="0"/>
        <w:snapToGrid w:val="0"/>
        <w:spacing w:beforeLines="50" w:before="156"/>
        <w:ind w:firstLineChars="0" w:firstLine="482"/>
      </w:pPr>
      <w:r>
        <w:t>从上述分析中，本文确定</w:t>
      </w:r>
      <w:r w:rsidR="00010501" w:rsidRPr="00010501">
        <w:t>采用方案</w:t>
      </w:r>
      <w:r w:rsidR="00010501" w:rsidRPr="00010501">
        <w:t>1</w:t>
      </w:r>
      <w:r w:rsidR="00010501" w:rsidRPr="00010501">
        <w:t>进行补强优化。所以，保持</w:t>
      </w:r>
      <w:r w:rsidR="00010501" w:rsidRPr="00010501">
        <w:t>b</w:t>
      </w:r>
      <w:r w:rsidR="00010501" w:rsidRPr="00010501">
        <w:t>的大小不变（对</w:t>
      </w:r>
      <w:r w:rsidR="00010501" w:rsidRPr="00010501">
        <w:lastRenderedPageBreak/>
        <w:t>于模型</w:t>
      </w:r>
      <w:r w:rsidR="00010501" w:rsidRPr="00010501">
        <w:t>1</w:t>
      </w:r>
      <w:r w:rsidR="00010501" w:rsidRPr="00010501">
        <w:t>和模型</w:t>
      </w:r>
      <w:r w:rsidR="00010501" w:rsidRPr="00010501">
        <w:t>2</w:t>
      </w:r>
      <w:r w:rsidR="00010501" w:rsidRPr="00010501">
        <w:t>，</w:t>
      </w:r>
      <w:r w:rsidR="00010501" w:rsidRPr="00010501">
        <w:t>b=170mm</w:t>
      </w:r>
      <w:r w:rsidR="00010501" w:rsidRPr="00010501">
        <w:t>，对于模型</w:t>
      </w:r>
      <w:r w:rsidR="00010501" w:rsidRPr="00010501">
        <w:t>3</w:t>
      </w:r>
      <w:r w:rsidR="00010501" w:rsidRPr="00010501">
        <w:t>，</w:t>
      </w:r>
      <w:r w:rsidR="00010501" w:rsidRPr="00010501">
        <w:t>b=120mm</w:t>
      </w:r>
      <w:r w:rsidR="00010501" w:rsidRPr="00010501">
        <w:t>），增大</w:t>
      </w:r>
      <w:r w:rsidR="00010501" w:rsidRPr="00010501">
        <w:t>a</w:t>
      </w:r>
      <w:r w:rsidR="00010501" w:rsidRPr="00010501">
        <w:t>的大小，比较其补强效果和评价指标的变化（</w:t>
      </w:r>
      <w:r w:rsidR="00010501" w:rsidRPr="00010501">
        <w:fldChar w:fldCharType="begin"/>
      </w:r>
      <w:r w:rsidR="00010501" w:rsidRPr="00010501">
        <w:instrText xml:space="preserve"> REF _Ref447974749 \h  \* MERGEFORMAT </w:instrText>
      </w:r>
      <w:r w:rsidR="00010501" w:rsidRPr="00010501">
        <w:fldChar w:fldCharType="separate"/>
      </w:r>
      <w:r w:rsidR="009D6CE2" w:rsidRPr="009D6CE2">
        <w:t>图</w:t>
      </w:r>
      <w:r w:rsidR="009D6CE2" w:rsidRPr="009D6CE2">
        <w:t>4.10</w:t>
      </w:r>
      <w:r w:rsidR="00010501" w:rsidRPr="00010501">
        <w:fldChar w:fldCharType="end"/>
      </w:r>
      <w:r w:rsidR="00010501" w:rsidRPr="00010501">
        <w:t>）。从</w:t>
      </w:r>
      <w:r w:rsidR="00010501" w:rsidRPr="00010501">
        <w:fldChar w:fldCharType="begin"/>
      </w:r>
      <w:r w:rsidR="00010501" w:rsidRPr="00010501">
        <w:instrText xml:space="preserve"> REF _Ref447974749 \h  \* MERGEFORMAT </w:instrText>
      </w:r>
      <w:r w:rsidR="00010501" w:rsidRPr="00010501">
        <w:fldChar w:fldCharType="separate"/>
      </w:r>
      <w:r w:rsidR="009D6CE2" w:rsidRPr="009D6CE2">
        <w:t>图</w:t>
      </w:r>
      <w:r w:rsidR="009D6CE2" w:rsidRPr="009D6CE2">
        <w:t>4.10</w:t>
      </w:r>
      <w:r w:rsidR="00010501" w:rsidRPr="00010501">
        <w:fldChar w:fldCharType="end"/>
      </w:r>
      <w:r w:rsidR="00010501" w:rsidRPr="00010501">
        <w:t>明显可以看出随着</w:t>
      </w:r>
      <w:r w:rsidR="00010501" w:rsidRPr="00010501">
        <w:t>a/R</w:t>
      </w:r>
      <w:r w:rsidR="00010501" w:rsidRPr="00010501">
        <w:t>（补强片面积）的增加，减少的应力集中（</w:t>
      </w:r>
      <w:r w:rsidR="00010501" w:rsidRPr="00010501">
        <w:t>RF</w:t>
      </w:r>
      <w:r w:rsidR="00010501" w:rsidRPr="00010501">
        <w:t>）逐渐增加，但是增加幅度有明显减小；相应的，对于补强片的评价指标总是先上升再下降的过程，而评价指标最大值均出现在</w:t>
      </w:r>
      <w:r w:rsidR="00010501" w:rsidRPr="00010501">
        <w:t>a/R</w:t>
      </w:r>
      <w:r w:rsidR="00010501" w:rsidRPr="00010501">
        <w:t>为</w:t>
      </w:r>
      <w:r w:rsidR="00010501" w:rsidRPr="00010501">
        <w:t>1.4</w:t>
      </w:r>
      <w:r w:rsidR="00010501" w:rsidRPr="00010501">
        <w:t>的点上。因而，可以认为</w:t>
      </w:r>
      <w:r w:rsidR="00010501" w:rsidRPr="00010501">
        <w:t>a/R</w:t>
      </w:r>
      <w:r w:rsidR="00010501" w:rsidRPr="00010501">
        <w:t>为</w:t>
      </w:r>
      <w:r w:rsidR="00010501" w:rsidRPr="00010501">
        <w:t>1.4</w:t>
      </w:r>
      <w:r w:rsidR="00010501" w:rsidRPr="00010501">
        <w:t>对于圆孔是比较合理的评价指标。同时，比较上中两幅图，可以看出模型</w:t>
      </w:r>
      <w:r w:rsidR="00010501" w:rsidRPr="00010501">
        <w:t>1</w:t>
      </w:r>
      <w:r w:rsidR="00010501" w:rsidRPr="00010501">
        <w:t>和模型</w:t>
      </w:r>
      <w:r w:rsidR="00010501" w:rsidRPr="00010501">
        <w:t>2</w:t>
      </w:r>
      <w:r w:rsidR="00010501" w:rsidRPr="00010501">
        <w:t>的曲线趋势相差不大，只在数值上略有差别，因而在后面研究拉伸条件加载下的补强时，不再考虑不同板的影响，只考虑孔洞的形状大小的影响。</w:t>
      </w:r>
    </w:p>
    <w:p w:rsidR="00010501" w:rsidRPr="00010501" w:rsidRDefault="00010501" w:rsidP="00010501">
      <w:pPr>
        <w:keepNext/>
        <w:adjustRightInd w:val="0"/>
        <w:snapToGrid w:val="0"/>
        <w:spacing w:beforeLines="50" w:before="156" w:line="240" w:lineRule="auto"/>
        <w:ind w:firstLineChars="0" w:firstLine="0"/>
        <w:rPr>
          <w:noProof/>
        </w:rPr>
      </w:pPr>
      <w:r w:rsidRPr="00010501">
        <w:rPr>
          <w:noProof/>
        </w:rPr>
        <w:drawing>
          <wp:inline distT="0" distB="0" distL="0" distR="0" wp14:anchorId="6BEB4BC6" wp14:editId="3CC6D900">
            <wp:extent cx="2472612" cy="1631481"/>
            <wp:effectExtent l="0" t="0" r="4445" b="698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501016" cy="1650223"/>
                    </a:xfrm>
                    <a:prstGeom prst="rect">
                      <a:avLst/>
                    </a:prstGeom>
                    <a:noFill/>
                  </pic:spPr>
                </pic:pic>
              </a:graphicData>
            </a:graphic>
          </wp:inline>
        </w:drawing>
      </w:r>
      <w:r w:rsidRPr="00010501">
        <w:rPr>
          <w:noProof/>
        </w:rPr>
        <w:t xml:space="preserve">    </w:t>
      </w:r>
      <w:r w:rsidRPr="00010501">
        <w:rPr>
          <w:noProof/>
        </w:rPr>
        <w:drawing>
          <wp:inline distT="0" distB="0" distL="0" distR="0" wp14:anchorId="337FA865" wp14:editId="436C0AE6">
            <wp:extent cx="2439537" cy="1634063"/>
            <wp:effectExtent l="0" t="0" r="0" b="444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442160" cy="1635820"/>
                    </a:xfrm>
                    <a:prstGeom prst="rect">
                      <a:avLst/>
                    </a:prstGeom>
                    <a:noFill/>
                  </pic:spPr>
                </pic:pic>
              </a:graphicData>
            </a:graphic>
          </wp:inline>
        </w:drawing>
      </w:r>
    </w:p>
    <w:p w:rsidR="00010501" w:rsidRPr="00010501" w:rsidRDefault="00010501" w:rsidP="00010501">
      <w:pPr>
        <w:adjustRightInd w:val="0"/>
        <w:snapToGrid w:val="0"/>
        <w:spacing w:beforeLines="50" w:before="156"/>
        <w:ind w:firstLineChars="0" w:firstLine="480"/>
        <w:jc w:val="center"/>
        <w:rPr>
          <w:noProof/>
          <w:sz w:val="22"/>
          <w:szCs w:val="22"/>
        </w:rPr>
      </w:pPr>
      <w:r w:rsidRPr="00010501">
        <w:rPr>
          <w:noProof/>
          <w:sz w:val="22"/>
          <w:szCs w:val="22"/>
        </w:rPr>
        <w:t>（</w:t>
      </w:r>
      <w:r w:rsidRPr="00010501">
        <w:rPr>
          <w:noProof/>
          <w:sz w:val="22"/>
          <w:szCs w:val="22"/>
        </w:rPr>
        <w:t>a</w:t>
      </w:r>
      <w:r w:rsidRPr="00010501">
        <w:rPr>
          <w:noProof/>
          <w:sz w:val="22"/>
          <w:szCs w:val="22"/>
        </w:rPr>
        <w:t>）模型</w:t>
      </w:r>
      <w:r w:rsidRPr="00010501">
        <w:rPr>
          <w:noProof/>
          <w:sz w:val="22"/>
          <w:szCs w:val="22"/>
        </w:rPr>
        <w:t xml:space="preserve">1                      </w:t>
      </w:r>
      <w:r w:rsidRPr="00010501">
        <w:rPr>
          <w:noProof/>
          <w:sz w:val="22"/>
          <w:szCs w:val="22"/>
        </w:rPr>
        <w:t>（</w:t>
      </w:r>
      <w:r w:rsidRPr="00010501">
        <w:rPr>
          <w:noProof/>
          <w:sz w:val="22"/>
          <w:szCs w:val="22"/>
        </w:rPr>
        <w:t>b</w:t>
      </w:r>
      <w:r w:rsidRPr="00010501">
        <w:rPr>
          <w:noProof/>
          <w:sz w:val="22"/>
          <w:szCs w:val="22"/>
        </w:rPr>
        <w:t>）模型</w:t>
      </w:r>
      <w:r w:rsidRPr="00010501">
        <w:rPr>
          <w:noProof/>
          <w:sz w:val="22"/>
          <w:szCs w:val="22"/>
        </w:rPr>
        <w:t>2</w:t>
      </w:r>
    </w:p>
    <w:p w:rsidR="00010501" w:rsidRPr="00010501" w:rsidRDefault="00010501" w:rsidP="00010501">
      <w:pPr>
        <w:keepNext/>
        <w:adjustRightInd w:val="0"/>
        <w:snapToGrid w:val="0"/>
        <w:spacing w:beforeLines="50" w:before="156" w:line="240" w:lineRule="auto"/>
        <w:ind w:firstLineChars="0" w:firstLine="482"/>
        <w:jc w:val="center"/>
        <w:rPr>
          <w:sz w:val="22"/>
          <w:szCs w:val="22"/>
        </w:rPr>
      </w:pPr>
      <w:r w:rsidRPr="00010501">
        <w:rPr>
          <w:noProof/>
          <w:sz w:val="22"/>
          <w:szCs w:val="22"/>
        </w:rPr>
        <w:drawing>
          <wp:inline distT="0" distB="0" distL="0" distR="0" wp14:anchorId="22EAFC16" wp14:editId="2BD5AC5D">
            <wp:extent cx="2893060" cy="1954530"/>
            <wp:effectExtent l="0" t="0" r="2540" b="762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893060" cy="1954530"/>
                    </a:xfrm>
                    <a:prstGeom prst="rect">
                      <a:avLst/>
                    </a:prstGeom>
                    <a:noFill/>
                  </pic:spPr>
                </pic:pic>
              </a:graphicData>
            </a:graphic>
          </wp:inline>
        </w:drawing>
      </w:r>
    </w:p>
    <w:p w:rsidR="00010501" w:rsidRPr="00010501" w:rsidRDefault="00010501" w:rsidP="00010501">
      <w:pPr>
        <w:keepNext/>
        <w:adjustRightInd w:val="0"/>
        <w:snapToGrid w:val="0"/>
        <w:spacing w:before="120" w:after="240" w:line="240" w:lineRule="auto"/>
        <w:ind w:firstLineChars="0" w:firstLine="480"/>
        <w:jc w:val="center"/>
        <w:rPr>
          <w:sz w:val="22"/>
          <w:szCs w:val="22"/>
        </w:rPr>
      </w:pPr>
      <w:r w:rsidRPr="00010501">
        <w:rPr>
          <w:sz w:val="22"/>
          <w:szCs w:val="22"/>
        </w:rPr>
        <w:t>（</w:t>
      </w:r>
      <w:r w:rsidRPr="00010501">
        <w:rPr>
          <w:sz w:val="22"/>
          <w:szCs w:val="22"/>
        </w:rPr>
        <w:t>c</w:t>
      </w:r>
      <w:r w:rsidRPr="00010501">
        <w:rPr>
          <w:sz w:val="22"/>
          <w:szCs w:val="22"/>
        </w:rPr>
        <w:t>）模型</w:t>
      </w:r>
      <w:r w:rsidRPr="00010501">
        <w:rPr>
          <w:sz w:val="22"/>
          <w:szCs w:val="22"/>
        </w:rPr>
        <w:t>3</w:t>
      </w:r>
    </w:p>
    <w:p w:rsidR="00010501" w:rsidRPr="00010501" w:rsidRDefault="00010501" w:rsidP="00010501">
      <w:pPr>
        <w:spacing w:before="120" w:after="240" w:line="240" w:lineRule="auto"/>
        <w:ind w:firstLineChars="0" w:firstLine="0"/>
        <w:jc w:val="center"/>
        <w:rPr>
          <w:noProof/>
          <w:sz w:val="22"/>
          <w:szCs w:val="22"/>
        </w:rPr>
      </w:pPr>
      <w:bookmarkStart w:id="215" w:name="_Ref447974749"/>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0</w:t>
      </w:r>
      <w:r w:rsidRPr="00010501">
        <w:rPr>
          <w:sz w:val="22"/>
          <w:szCs w:val="22"/>
        </w:rPr>
        <w:fldChar w:fldCharType="end"/>
      </w:r>
      <w:bookmarkEnd w:id="215"/>
      <w:r w:rsidRPr="00010501">
        <w:rPr>
          <w:sz w:val="22"/>
          <w:szCs w:val="22"/>
        </w:rPr>
        <w:t>应力集中系数减少和评价指标随</w:t>
      </w:r>
      <w:r w:rsidRPr="00010501">
        <w:rPr>
          <w:sz w:val="22"/>
          <w:szCs w:val="22"/>
        </w:rPr>
        <w:t>a/R</w:t>
      </w:r>
      <w:r w:rsidRPr="00010501">
        <w:rPr>
          <w:sz w:val="22"/>
          <w:szCs w:val="22"/>
        </w:rPr>
        <w:t>比值的变化</w:t>
      </w:r>
    </w:p>
    <w:p w:rsidR="00010501" w:rsidRPr="00243E06" w:rsidRDefault="00010501" w:rsidP="00243E06">
      <w:pPr>
        <w:adjustRightInd w:val="0"/>
        <w:snapToGrid w:val="0"/>
        <w:ind w:firstLineChars="0" w:firstLine="482"/>
        <w:rPr>
          <w:rFonts w:eastAsiaTheme="minorEastAsia"/>
        </w:rPr>
      </w:pPr>
      <w:r w:rsidRPr="00010501">
        <w:t>总而言之，对于带圆孔的层合板，上下边拉伸加载时，应力集中出现在圆孔左右两侧，这使得补强片</w:t>
      </w:r>
      <w:r w:rsidRPr="00010501">
        <w:t>b</w:t>
      </w:r>
      <w:r w:rsidRPr="00010501">
        <w:t>的大小的增加对补强效果影响不大。因而，</w:t>
      </w:r>
      <w:r w:rsidRPr="00010501">
        <w:t>b</w:t>
      </w:r>
      <w:r w:rsidRPr="00010501">
        <w:t>只需要保持一个较小</w:t>
      </w:r>
      <w:r w:rsidRPr="00243E06">
        <w:rPr>
          <w:rFonts w:eastAsiaTheme="minorEastAsia"/>
        </w:rPr>
        <w:t>的值即可，可取</w:t>
      </w:r>
      <w:r w:rsidRPr="00243E06">
        <w:rPr>
          <w:rFonts w:eastAsiaTheme="minorEastAsia"/>
        </w:rPr>
        <w:t>b=1.15R</w:t>
      </w:r>
      <w:r w:rsidRPr="00243E06">
        <w:rPr>
          <w:rFonts w:eastAsiaTheme="minorEastAsia"/>
        </w:rPr>
        <w:t>。而通过计算增加</w:t>
      </w:r>
      <w:r w:rsidRPr="00243E06">
        <w:rPr>
          <w:rFonts w:eastAsiaTheme="minorEastAsia"/>
        </w:rPr>
        <w:t>a/R</w:t>
      </w:r>
      <w:r w:rsidRPr="00243E06">
        <w:rPr>
          <w:rFonts w:eastAsiaTheme="minorEastAsia"/>
        </w:rPr>
        <w:t>的大小，可以发现在</w:t>
      </w:r>
      <w:r w:rsidRPr="00243E06">
        <w:rPr>
          <w:rFonts w:eastAsiaTheme="minorEastAsia"/>
        </w:rPr>
        <w:t>a/R=1.4</w:t>
      </w:r>
      <w:r w:rsidRPr="00243E06">
        <w:rPr>
          <w:rFonts w:eastAsiaTheme="minorEastAsia"/>
        </w:rPr>
        <w:t>时，评价指标（</w:t>
      </w:r>
      <w:r w:rsidRPr="00243E06">
        <w:rPr>
          <w:rFonts w:eastAsiaTheme="minorEastAsia"/>
        </w:rPr>
        <w:t>EI</w:t>
      </w:r>
      <w:r w:rsidRPr="00243E06">
        <w:rPr>
          <w:rFonts w:eastAsiaTheme="minorEastAsia"/>
        </w:rPr>
        <w:t>）最高，因而最优的补强片应该满足</w:t>
      </w:r>
      <w:r w:rsidRPr="00243E06">
        <w:rPr>
          <w:rFonts w:eastAsiaTheme="minorEastAsia"/>
        </w:rPr>
        <w:t>a/R=1.4,b/R=1.15</w:t>
      </w:r>
      <w:r w:rsidRPr="00243E06">
        <w:rPr>
          <w:rFonts w:eastAsiaTheme="minorEastAsia"/>
        </w:rPr>
        <w:t>，这种方式的补强可以用较小的材料增加至少</w:t>
      </w:r>
      <w:r w:rsidRPr="00243E06">
        <w:rPr>
          <w:rFonts w:eastAsiaTheme="minorEastAsia"/>
        </w:rPr>
        <w:t>15%</w:t>
      </w:r>
      <w:r w:rsidRPr="00243E06">
        <w:rPr>
          <w:rFonts w:eastAsiaTheme="minorEastAsia"/>
        </w:rPr>
        <w:t>的强度。当然考虑到</w:t>
      </w:r>
      <w:r w:rsidRPr="00243E06">
        <w:rPr>
          <w:rFonts w:eastAsiaTheme="minorEastAsia"/>
        </w:rPr>
        <w:t>a&gt;A</w:t>
      </w:r>
      <w:r w:rsidRPr="00243E06">
        <w:rPr>
          <w:rFonts w:eastAsiaTheme="minorEastAsia"/>
        </w:rPr>
        <w:t>或者</w:t>
      </w:r>
      <w:r w:rsidRPr="00243E06">
        <w:rPr>
          <w:rFonts w:eastAsiaTheme="minorEastAsia"/>
        </w:rPr>
        <w:t>b&gt;B</w:t>
      </w:r>
      <w:r w:rsidRPr="00243E06">
        <w:rPr>
          <w:rFonts w:eastAsiaTheme="minorEastAsia"/>
        </w:rPr>
        <w:t>的情况，可令</w:t>
      </w:r>
      <w:r w:rsidRPr="00243E06">
        <w:rPr>
          <w:rFonts w:eastAsiaTheme="minorEastAsia"/>
        </w:rPr>
        <w:t>a=A</w:t>
      </w:r>
      <w:r w:rsidRPr="00243E06">
        <w:rPr>
          <w:rFonts w:eastAsiaTheme="minorEastAsia"/>
        </w:rPr>
        <w:t>或者</w:t>
      </w:r>
      <w:r w:rsidRPr="00243E06">
        <w:rPr>
          <w:rFonts w:eastAsiaTheme="minorEastAsia"/>
        </w:rPr>
        <w:t>b=B</w:t>
      </w:r>
      <w:r w:rsidRPr="00243E06">
        <w:rPr>
          <w:rFonts w:eastAsiaTheme="minorEastAsia"/>
        </w:rPr>
        <w:t>即可达到比较好的评价指标。</w:t>
      </w:r>
    </w:p>
    <w:p w:rsidR="00010501" w:rsidRPr="00243E06" w:rsidRDefault="00010501" w:rsidP="00243E06">
      <w:pPr>
        <w:adjustRightInd w:val="0"/>
        <w:snapToGrid w:val="0"/>
        <w:ind w:firstLineChars="0" w:firstLine="482"/>
        <w:rPr>
          <w:rFonts w:eastAsiaTheme="minorEastAsia"/>
        </w:rPr>
      </w:pPr>
      <w:r w:rsidRPr="00243E06">
        <w:rPr>
          <w:rFonts w:eastAsiaTheme="minorEastAsia"/>
        </w:rPr>
        <w:lastRenderedPageBreak/>
        <w:t>参考</w:t>
      </w:r>
      <w:r w:rsidRPr="00243E06">
        <w:rPr>
          <w:rFonts w:eastAsiaTheme="minorEastAsia"/>
        </w:rPr>
        <w:fldChar w:fldCharType="begin"/>
      </w:r>
      <w:r w:rsidRPr="00243E06">
        <w:rPr>
          <w:rFonts w:eastAsiaTheme="minorEastAsia"/>
        </w:rPr>
        <w:instrText xml:space="preserve"> REF _Ref447910886 \h </w:instrText>
      </w:r>
      <w:r w:rsidR="00243E06" w:rsidRPr="00243E06">
        <w:rPr>
          <w:rFonts w:eastAsiaTheme="minorEastAsia"/>
        </w:rPr>
        <w:instrText xml:space="preserve"> \* MERGEFORMAT </w:instrText>
      </w:r>
      <w:r w:rsidRPr="00243E06">
        <w:rPr>
          <w:rFonts w:eastAsiaTheme="minorEastAsia"/>
        </w:rPr>
      </w:r>
      <w:r w:rsidRPr="00243E06">
        <w:rPr>
          <w:rFonts w:eastAsiaTheme="minorEastAsia"/>
        </w:rPr>
        <w:fldChar w:fldCharType="separate"/>
      </w:r>
      <w:r w:rsidR="009D6CE2" w:rsidRPr="009D6CE2">
        <w:rPr>
          <w:rFonts w:eastAsiaTheme="minorEastAsia"/>
        </w:rPr>
        <w:t>图</w:t>
      </w:r>
      <w:r w:rsidR="009D6CE2" w:rsidRPr="009D6CE2">
        <w:rPr>
          <w:rFonts w:eastAsiaTheme="minorEastAsia"/>
        </w:rPr>
        <w:t>4.2</w:t>
      </w:r>
      <w:r w:rsidRPr="00243E06">
        <w:rPr>
          <w:rFonts w:eastAsiaTheme="minorEastAsia"/>
        </w:rPr>
        <w:fldChar w:fldCharType="end"/>
      </w:r>
      <w:r w:rsidRPr="00243E06">
        <w:rPr>
          <w:rFonts w:eastAsiaTheme="minorEastAsia"/>
        </w:rPr>
        <w:t>和</w:t>
      </w:r>
      <w:r w:rsidRPr="00243E06">
        <w:rPr>
          <w:rFonts w:eastAsiaTheme="minorEastAsia"/>
        </w:rPr>
        <w:fldChar w:fldCharType="begin"/>
      </w:r>
      <w:r w:rsidRPr="00243E06">
        <w:rPr>
          <w:rFonts w:eastAsiaTheme="minorEastAsia"/>
        </w:rPr>
        <w:instrText xml:space="preserve"> REF _Ref447911057 \h </w:instrText>
      </w:r>
      <w:r w:rsidR="00243E06" w:rsidRPr="00243E06">
        <w:rPr>
          <w:rFonts w:eastAsiaTheme="minorEastAsia"/>
        </w:rPr>
        <w:instrText xml:space="preserve"> \* MERGEFORMAT </w:instrText>
      </w:r>
      <w:r w:rsidRPr="00243E06">
        <w:rPr>
          <w:rFonts w:eastAsiaTheme="minorEastAsia"/>
        </w:rPr>
      </w:r>
      <w:r w:rsidRPr="00243E06">
        <w:rPr>
          <w:rFonts w:eastAsiaTheme="minorEastAsia"/>
        </w:rPr>
        <w:fldChar w:fldCharType="separate"/>
      </w:r>
      <w:r w:rsidR="009D6CE2" w:rsidRPr="009D6CE2">
        <w:rPr>
          <w:rFonts w:eastAsiaTheme="minorEastAsia"/>
        </w:rPr>
        <w:t>表</w:t>
      </w:r>
      <w:r w:rsidR="009D6CE2" w:rsidRPr="009D6CE2">
        <w:rPr>
          <w:rFonts w:eastAsiaTheme="minorEastAsia"/>
        </w:rPr>
        <w:t>4.1</w:t>
      </w:r>
      <w:r w:rsidRPr="00243E06">
        <w:rPr>
          <w:rFonts w:eastAsiaTheme="minorEastAsia"/>
        </w:rPr>
        <w:fldChar w:fldCharType="end"/>
      </w:r>
      <w:r w:rsidRPr="00243E06">
        <w:rPr>
          <w:rFonts w:eastAsiaTheme="minorEastAsia"/>
        </w:rPr>
        <w:t>的参数以及实验测试结果</w:t>
      </w:r>
      <w:r w:rsidRPr="00243E06">
        <w:rPr>
          <w:rFonts w:eastAsiaTheme="minorEastAsia"/>
        </w:rPr>
        <w:fldChar w:fldCharType="begin"/>
      </w:r>
      <w:r w:rsidRPr="00243E06">
        <w:rPr>
          <w:rFonts w:eastAsiaTheme="minorEastAsia"/>
        </w:rPr>
        <w:instrText xml:space="preserve"> REF _Ref447918475 \h </w:instrText>
      </w:r>
      <w:r w:rsidR="00243E06" w:rsidRPr="00243E06">
        <w:rPr>
          <w:rFonts w:eastAsiaTheme="minorEastAsia"/>
        </w:rPr>
        <w:instrText xml:space="preserve"> \* MERGEFORMAT </w:instrText>
      </w:r>
      <w:r w:rsidRPr="00243E06">
        <w:rPr>
          <w:rFonts w:eastAsiaTheme="minorEastAsia"/>
        </w:rPr>
      </w:r>
      <w:r w:rsidRPr="00243E06">
        <w:rPr>
          <w:rFonts w:eastAsiaTheme="minorEastAsia"/>
        </w:rPr>
        <w:fldChar w:fldCharType="separate"/>
      </w:r>
      <w:r w:rsidR="009D6CE2" w:rsidRPr="009D6CE2">
        <w:rPr>
          <w:rFonts w:eastAsiaTheme="minorEastAsia"/>
        </w:rPr>
        <w:t>表</w:t>
      </w:r>
      <w:r w:rsidR="009D6CE2" w:rsidRPr="009D6CE2">
        <w:rPr>
          <w:rFonts w:eastAsiaTheme="minorEastAsia"/>
        </w:rPr>
        <w:t>4.3</w:t>
      </w:r>
      <w:r w:rsidRPr="00243E06">
        <w:rPr>
          <w:rFonts w:eastAsiaTheme="minorEastAsia"/>
        </w:rPr>
        <w:fldChar w:fldCharType="end"/>
      </w:r>
      <w:r w:rsidRPr="00243E06">
        <w:rPr>
          <w:rFonts w:eastAsiaTheme="minorEastAsia"/>
        </w:rPr>
        <w:t>，我们可以计算</w:t>
      </w:r>
      <w:r w:rsidRPr="00243E06">
        <w:rPr>
          <w:rFonts w:eastAsiaTheme="minorEastAsia"/>
        </w:rPr>
        <w:t>4.2</w:t>
      </w:r>
      <w:r w:rsidRPr="00243E06">
        <w:rPr>
          <w:rFonts w:eastAsiaTheme="minorEastAsia"/>
        </w:rPr>
        <w:t>章节中实验试验件的相关补强参数。圆孔开口试验件的补强片尺寸比</w:t>
      </w:r>
      <w:r w:rsidRPr="00243E06">
        <w:rPr>
          <w:rFonts w:eastAsiaTheme="minorEastAsia"/>
        </w:rPr>
        <w:t>a/R=1.33</w:t>
      </w:r>
      <w:r w:rsidRPr="00243E06">
        <w:rPr>
          <w:rFonts w:eastAsiaTheme="minorEastAsia"/>
        </w:rPr>
        <w:t>，补强体积比</w:t>
      </w:r>
      <w:r w:rsidRPr="00243E06">
        <w:rPr>
          <w:rFonts w:eastAsiaTheme="minorEastAsia"/>
          <w:i/>
        </w:rPr>
        <w:t>v</w:t>
      </w:r>
      <w:r w:rsidRPr="00243E06">
        <w:rPr>
          <w:rFonts w:eastAsiaTheme="minorEastAsia"/>
        </w:rPr>
        <w:t>=1.03</w:t>
      </w:r>
      <w:r w:rsidRPr="00243E06">
        <w:rPr>
          <w:rFonts w:eastAsiaTheme="minorEastAsia"/>
        </w:rPr>
        <w:t>，实验补强试验件强度提高</w:t>
      </w:r>
      <w:r w:rsidRPr="00243E06">
        <w:rPr>
          <w:rFonts w:eastAsiaTheme="minorEastAsia"/>
        </w:rPr>
        <w:t>RF=40.14%</w:t>
      </w:r>
      <w:r w:rsidRPr="00243E06">
        <w:rPr>
          <w:rFonts w:eastAsiaTheme="minorEastAsia"/>
        </w:rPr>
        <w:t>，则补强效果综合评价指标</w:t>
      </w:r>
      <w:r w:rsidRPr="00243E06">
        <w:rPr>
          <w:rFonts w:eastAsiaTheme="minorEastAsia"/>
        </w:rPr>
        <w:t>EI=39.0%</w:t>
      </w:r>
      <w:r w:rsidRPr="00243E06">
        <w:rPr>
          <w:rFonts w:eastAsiaTheme="minorEastAsia"/>
        </w:rPr>
        <w:t>。这与补强优化计算模型</w:t>
      </w:r>
      <w:r w:rsidRPr="00243E06">
        <w:rPr>
          <w:rFonts w:eastAsiaTheme="minorEastAsia"/>
        </w:rPr>
        <w:t>1</w:t>
      </w:r>
      <w:r w:rsidRPr="00243E06">
        <w:rPr>
          <w:rFonts w:eastAsiaTheme="minorEastAsia"/>
        </w:rPr>
        <w:t>的结果</w:t>
      </w:r>
      <w:r w:rsidRPr="00243E06">
        <w:rPr>
          <w:rFonts w:eastAsiaTheme="minorEastAsia"/>
        </w:rPr>
        <w:t>EI=37.5%</w:t>
      </w:r>
      <w:r w:rsidRPr="00243E06">
        <w:rPr>
          <w:rFonts w:eastAsiaTheme="minorEastAsia"/>
        </w:rPr>
        <w:t>相吻合，基本达到了结构补强最优化形式。</w:t>
      </w:r>
    </w:p>
    <w:p w:rsidR="00010501" w:rsidRPr="00010501" w:rsidRDefault="00010501" w:rsidP="00010501">
      <w:pPr>
        <w:widowControl/>
        <w:numPr>
          <w:ilvl w:val="2"/>
          <w:numId w:val="15"/>
        </w:numPr>
        <w:spacing w:before="240" w:after="120" w:line="240" w:lineRule="auto"/>
        <w:ind w:firstLineChars="0"/>
        <w:jc w:val="left"/>
        <w:outlineLvl w:val="2"/>
        <w:rPr>
          <w:rFonts w:ascii="黑体" w:eastAsia="黑体" w:hAnsi="黑体"/>
          <w:sz w:val="26"/>
          <w:szCs w:val="26"/>
        </w:rPr>
      </w:pPr>
      <w:bookmarkStart w:id="216" w:name="_Toc452119206"/>
      <w:r w:rsidRPr="00010501">
        <w:rPr>
          <w:rFonts w:ascii="黑体" w:eastAsia="黑体" w:hAnsi="黑体"/>
          <w:sz w:val="26"/>
          <w:szCs w:val="26"/>
        </w:rPr>
        <w:t>椭圆孔开口层合板补强优化分析</w:t>
      </w:r>
      <w:bookmarkEnd w:id="216"/>
    </w:p>
    <w:p w:rsidR="00010501" w:rsidRPr="00010501" w:rsidRDefault="00010501" w:rsidP="00010501">
      <w:pPr>
        <w:adjustRightInd w:val="0"/>
        <w:snapToGrid w:val="0"/>
        <w:spacing w:beforeLines="50" w:before="156"/>
        <w:ind w:firstLine="480"/>
        <w:jc w:val="left"/>
      </w:pPr>
      <w:r w:rsidRPr="00010501">
        <w:t>椭圆形开孔虽然在工程上并不多见，但是椭圆</w:t>
      </w:r>
      <w:r w:rsidRPr="00010501">
        <w:rPr>
          <w:rFonts w:hint="eastAsia"/>
        </w:rPr>
        <w:t>可</w:t>
      </w:r>
      <w:r w:rsidRPr="00010501">
        <w:t>作为</w:t>
      </w:r>
      <w:r w:rsidRPr="00010501">
        <w:rPr>
          <w:rFonts w:hint="eastAsia"/>
        </w:rPr>
        <w:t>工程</w:t>
      </w:r>
      <w:r w:rsidRPr="00010501">
        <w:t>常见</w:t>
      </w:r>
      <w:r w:rsidRPr="00010501">
        <w:rPr>
          <w:rFonts w:hint="eastAsia"/>
        </w:rPr>
        <w:t>的长圆孔</w:t>
      </w:r>
      <w:r w:rsidRPr="00010501">
        <w:t>形状</w:t>
      </w:r>
      <w:r w:rsidRPr="00010501">
        <w:rPr>
          <w:rFonts w:hint="eastAsia"/>
        </w:rPr>
        <w:t>的近似</w:t>
      </w:r>
      <w:r w:rsidRPr="00010501">
        <w:t>，</w:t>
      </w:r>
      <w:r w:rsidRPr="00010501">
        <w:rPr>
          <w:rFonts w:hint="eastAsia"/>
        </w:rPr>
        <w:t>特别是可作为对圆孔形状的改进，因此，</w:t>
      </w:r>
      <w:r w:rsidRPr="00010501">
        <w:t>对</w:t>
      </w:r>
      <w:r w:rsidRPr="00010501">
        <w:rPr>
          <w:rFonts w:hint="eastAsia"/>
        </w:rPr>
        <w:t>其进行</w:t>
      </w:r>
      <w:r w:rsidRPr="00010501">
        <w:t>应力集中补强方案的研究有着比较重要的意义。椭圆形开孔</w:t>
      </w:r>
      <w:r w:rsidRPr="00010501">
        <w:rPr>
          <w:rFonts w:hint="eastAsia"/>
        </w:rPr>
        <w:t>层合板</w:t>
      </w:r>
      <w:r w:rsidRPr="00010501">
        <w:t>计算模型如</w:t>
      </w:r>
      <w:r w:rsidRPr="00010501">
        <w:fldChar w:fldCharType="begin"/>
      </w:r>
      <w:r w:rsidRPr="00010501">
        <w:instrText xml:space="preserve"> REF _Ref447974864 \h  \* MERGEFORMAT </w:instrText>
      </w:r>
      <w:r w:rsidRPr="00010501">
        <w:fldChar w:fldCharType="separate"/>
      </w:r>
      <w:r w:rsidR="009D6CE2" w:rsidRPr="009D6CE2">
        <w:t>图</w:t>
      </w:r>
      <w:r w:rsidR="009D6CE2" w:rsidRPr="009D6CE2">
        <w:t>4.11</w:t>
      </w:r>
      <w:r w:rsidRPr="00010501">
        <w:fldChar w:fldCharType="end"/>
      </w:r>
      <w:r w:rsidRPr="00010501">
        <w:t>所示，</w:t>
      </w:r>
      <w:r w:rsidRPr="00010501">
        <w:t>A</w:t>
      </w:r>
      <w:r w:rsidRPr="00010501">
        <w:t>、</w:t>
      </w:r>
      <w:r w:rsidRPr="00010501">
        <w:t>B</w:t>
      </w:r>
      <w:r w:rsidRPr="00010501">
        <w:t>为矩形板的大小，</w:t>
      </w:r>
      <w:r w:rsidRPr="00010501">
        <w:t>a</w:t>
      </w:r>
      <w:r w:rsidRPr="00010501">
        <w:t>、</w:t>
      </w:r>
      <w:r w:rsidRPr="00010501">
        <w:t>b</w:t>
      </w:r>
      <w:r w:rsidRPr="00010501">
        <w:t>为矩形补强片在相应方向上的大小，</w:t>
      </w:r>
      <w:r w:rsidRPr="00010501">
        <w:t>R1</w:t>
      </w:r>
      <w:r w:rsidRPr="00010501">
        <w:t>、</w:t>
      </w:r>
      <w:r w:rsidRPr="00010501">
        <w:t>R2</w:t>
      </w:r>
      <w:r w:rsidRPr="00010501">
        <w:t>为椭圆孔半轴长。</w:t>
      </w:r>
    </w:p>
    <w:p w:rsidR="00010501" w:rsidRPr="00010501" w:rsidRDefault="00010501" w:rsidP="00010501">
      <w:pPr>
        <w:keepNext/>
        <w:adjustRightInd w:val="0"/>
        <w:snapToGrid w:val="0"/>
        <w:spacing w:beforeLines="50" w:before="156" w:line="360" w:lineRule="auto"/>
        <w:ind w:firstLine="480"/>
        <w:jc w:val="center"/>
        <w:rPr>
          <w:rFonts w:ascii="Calibri" w:hAnsi="Calibri"/>
          <w:sz w:val="21"/>
          <w:szCs w:val="22"/>
        </w:rPr>
      </w:pPr>
      <w:r w:rsidRPr="00010501">
        <w:rPr>
          <w:rFonts w:ascii="Calibri" w:hAnsi="Calibri"/>
          <w:noProof/>
          <w:szCs w:val="22"/>
        </w:rPr>
        <w:drawing>
          <wp:inline distT="0" distB="0" distL="0" distR="0" wp14:anchorId="3F42337E" wp14:editId="69BE3C17">
            <wp:extent cx="2525721" cy="3051160"/>
            <wp:effectExtent l="0" t="0" r="8255" b="0"/>
            <wp:docPr id="460" name="图片 460" descr="椭圆矩形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椭圆矩形板"/>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537881" cy="3065850"/>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17" w:name="_Ref447974864"/>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1</w:t>
      </w:r>
      <w:r w:rsidRPr="00010501">
        <w:rPr>
          <w:sz w:val="22"/>
          <w:szCs w:val="22"/>
        </w:rPr>
        <w:fldChar w:fldCharType="end"/>
      </w:r>
      <w:bookmarkEnd w:id="217"/>
      <w:r w:rsidRPr="00010501">
        <w:rPr>
          <w:sz w:val="22"/>
          <w:szCs w:val="22"/>
        </w:rPr>
        <w:t xml:space="preserve"> </w:t>
      </w:r>
      <w:r w:rsidRPr="00010501">
        <w:rPr>
          <w:sz w:val="22"/>
          <w:szCs w:val="22"/>
        </w:rPr>
        <w:t>带椭圆形的层合板补强模型</w:t>
      </w:r>
    </w:p>
    <w:p w:rsidR="00010501" w:rsidRPr="00010501" w:rsidRDefault="00010501" w:rsidP="00010501">
      <w:pPr>
        <w:keepNext/>
        <w:spacing w:before="240" w:after="120" w:line="240" w:lineRule="auto"/>
        <w:ind w:firstLineChars="0" w:firstLine="0"/>
        <w:jc w:val="center"/>
        <w:rPr>
          <w:sz w:val="22"/>
          <w:szCs w:val="22"/>
        </w:rPr>
      </w:pPr>
      <w:r w:rsidRPr="00010501">
        <w:rPr>
          <w:sz w:val="22"/>
          <w:szCs w:val="22"/>
        </w:rPr>
        <w:t>表</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6</w:t>
      </w:r>
      <w:r w:rsidRPr="00010501">
        <w:rPr>
          <w:sz w:val="22"/>
          <w:szCs w:val="22"/>
        </w:rPr>
        <w:fldChar w:fldCharType="end"/>
      </w:r>
      <w:r w:rsidRPr="00010501">
        <w:rPr>
          <w:sz w:val="22"/>
          <w:szCs w:val="22"/>
        </w:rPr>
        <w:t>椭圆孔补强所用模型</w:t>
      </w:r>
      <w:r w:rsidRPr="00010501">
        <w:rPr>
          <w:rFonts w:hint="eastAsia"/>
          <w:sz w:val="22"/>
          <w:szCs w:val="22"/>
        </w:rPr>
        <w:t>（</w:t>
      </w:r>
      <w:r w:rsidRPr="00010501">
        <w:rPr>
          <w:sz w:val="22"/>
          <w:szCs w:val="22"/>
        </w:rPr>
        <w:t>单位</w:t>
      </w:r>
      <w:r w:rsidRPr="00010501">
        <w:rPr>
          <w:rFonts w:hint="eastAsia"/>
          <w:sz w:val="22"/>
          <w:szCs w:val="22"/>
        </w:rPr>
        <w:t>：</w:t>
      </w:r>
      <w:r w:rsidRPr="00010501">
        <w:rPr>
          <w:rFonts w:hint="eastAsia"/>
          <w:sz w:val="22"/>
          <w:szCs w:val="22"/>
        </w:rPr>
        <w:t>mm</w:t>
      </w:r>
      <w:r w:rsidRPr="00010501">
        <w:rPr>
          <w:rFonts w:hint="eastAsia"/>
          <w:sz w:val="22"/>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90"/>
        <w:gridCol w:w="4290"/>
        <w:gridCol w:w="985"/>
        <w:gridCol w:w="985"/>
      </w:tblGrid>
      <w:tr w:rsidR="00010501" w:rsidRPr="00010501" w:rsidTr="00010501">
        <w:trPr>
          <w:trHeight w:val="528"/>
          <w:jc w:val="center"/>
        </w:trPr>
        <w:tc>
          <w:tcPr>
            <w:tcW w:w="776"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类别</w:t>
            </w:r>
          </w:p>
        </w:tc>
        <w:tc>
          <w:tcPr>
            <w:tcW w:w="81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p>
        </w:tc>
        <w:tc>
          <w:tcPr>
            <w:tcW w:w="233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层合板大小（</w:t>
            </w:r>
            <w:r w:rsidRPr="00010501">
              <w:rPr>
                <w:sz w:val="22"/>
                <w:szCs w:val="22"/>
              </w:rPr>
              <w:t>2A×2B</w:t>
            </w:r>
            <w:r w:rsidRPr="00010501">
              <w:rPr>
                <w:sz w:val="22"/>
                <w:szCs w:val="22"/>
              </w:rPr>
              <w:t>）</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R1</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R2</w:t>
            </w:r>
          </w:p>
        </w:tc>
      </w:tr>
      <w:tr w:rsidR="00010501" w:rsidRPr="00010501" w:rsidTr="00010501">
        <w:trPr>
          <w:trHeight w:val="528"/>
          <w:jc w:val="center"/>
        </w:trPr>
        <w:tc>
          <w:tcPr>
            <w:tcW w:w="776" w:type="pct"/>
            <w:vMerge w:val="restar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R1&gt;R2</w:t>
            </w:r>
          </w:p>
        </w:tc>
        <w:tc>
          <w:tcPr>
            <w:tcW w:w="81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1</w:t>
            </w:r>
          </w:p>
        </w:tc>
        <w:tc>
          <w:tcPr>
            <w:tcW w:w="233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800×100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75</w:t>
            </w:r>
          </w:p>
        </w:tc>
      </w:tr>
      <w:tr w:rsidR="00010501" w:rsidRPr="00010501" w:rsidTr="00010501">
        <w:trPr>
          <w:trHeight w:val="107"/>
          <w:jc w:val="center"/>
        </w:trPr>
        <w:tc>
          <w:tcPr>
            <w:tcW w:w="776" w:type="pct"/>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81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2</w:t>
            </w:r>
          </w:p>
        </w:tc>
        <w:tc>
          <w:tcPr>
            <w:tcW w:w="233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800×100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w:t>
            </w:r>
          </w:p>
        </w:tc>
      </w:tr>
      <w:tr w:rsidR="00010501" w:rsidRPr="00010501" w:rsidTr="00010501">
        <w:trPr>
          <w:trHeight w:val="528"/>
          <w:jc w:val="center"/>
        </w:trPr>
        <w:tc>
          <w:tcPr>
            <w:tcW w:w="776" w:type="pct"/>
            <w:vMerge w:val="restar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R1&lt;R2</w:t>
            </w:r>
          </w:p>
        </w:tc>
        <w:tc>
          <w:tcPr>
            <w:tcW w:w="81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3</w:t>
            </w:r>
          </w:p>
        </w:tc>
        <w:tc>
          <w:tcPr>
            <w:tcW w:w="233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800×100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75</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r>
      <w:tr w:rsidR="00010501" w:rsidRPr="00010501" w:rsidTr="00010501">
        <w:trPr>
          <w:trHeight w:val="107"/>
          <w:jc w:val="center"/>
        </w:trPr>
        <w:tc>
          <w:tcPr>
            <w:tcW w:w="776" w:type="pct"/>
            <w:vMerge/>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p>
        </w:tc>
        <w:tc>
          <w:tcPr>
            <w:tcW w:w="812"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4</w:t>
            </w:r>
          </w:p>
        </w:tc>
        <w:tc>
          <w:tcPr>
            <w:tcW w:w="233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800×100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w:t>
            </w:r>
          </w:p>
        </w:tc>
        <w:tc>
          <w:tcPr>
            <w:tcW w:w="537"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r>
    </w:tbl>
    <w:p w:rsidR="00010501" w:rsidRPr="00010501" w:rsidRDefault="00010501" w:rsidP="00010501">
      <w:pPr>
        <w:spacing w:line="240" w:lineRule="auto"/>
        <w:ind w:firstLineChars="0" w:firstLine="0"/>
        <w:rPr>
          <w:rFonts w:ascii="Calibri" w:hAnsi="Calibri"/>
          <w:sz w:val="21"/>
          <w:szCs w:val="22"/>
        </w:rPr>
      </w:pPr>
    </w:p>
    <w:p w:rsidR="00010501" w:rsidRPr="00010501" w:rsidRDefault="00010501" w:rsidP="00010501">
      <w:pPr>
        <w:keepNext/>
        <w:adjustRightInd w:val="0"/>
        <w:snapToGrid w:val="0"/>
        <w:spacing w:beforeLines="50" w:before="156" w:line="240" w:lineRule="auto"/>
        <w:ind w:firstLineChars="0" w:firstLine="0"/>
        <w:jc w:val="center"/>
        <w:rPr>
          <w:sz w:val="22"/>
          <w:szCs w:val="22"/>
        </w:rPr>
      </w:pPr>
      <w:r w:rsidRPr="00010501">
        <w:rPr>
          <w:noProof/>
          <w:sz w:val="22"/>
          <w:szCs w:val="22"/>
        </w:rPr>
        <w:lastRenderedPageBreak/>
        <w:drawing>
          <wp:inline distT="0" distB="0" distL="0" distR="0" wp14:anchorId="42143DF5" wp14:editId="1D99C6A8">
            <wp:extent cx="2591435" cy="183769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591435" cy="1837690"/>
                    </a:xfrm>
                    <a:prstGeom prst="rect">
                      <a:avLst/>
                    </a:prstGeom>
                    <a:noFill/>
                    <a:ln>
                      <a:noFill/>
                    </a:ln>
                  </pic:spPr>
                </pic:pic>
              </a:graphicData>
            </a:graphic>
          </wp:inline>
        </w:drawing>
      </w:r>
      <w:r w:rsidRPr="00010501">
        <w:rPr>
          <w:noProof/>
          <w:sz w:val="22"/>
          <w:szCs w:val="22"/>
        </w:rPr>
        <w:drawing>
          <wp:inline distT="0" distB="0" distL="0" distR="0" wp14:anchorId="2F66EF07" wp14:editId="1AECAAC6">
            <wp:extent cx="2582545" cy="1815465"/>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582545" cy="1815465"/>
                    </a:xfrm>
                    <a:prstGeom prst="rect">
                      <a:avLst/>
                    </a:prstGeom>
                    <a:noFill/>
                    <a:ln>
                      <a:noFill/>
                    </a:ln>
                  </pic:spPr>
                </pic:pic>
              </a:graphicData>
            </a:graphic>
          </wp:inline>
        </w:drawing>
      </w:r>
    </w:p>
    <w:p w:rsidR="00010501" w:rsidRPr="00010501" w:rsidRDefault="00010501" w:rsidP="00010501">
      <w:pPr>
        <w:keepNext/>
        <w:adjustRightInd w:val="0"/>
        <w:snapToGrid w:val="0"/>
        <w:spacing w:beforeLines="50" w:before="156"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模型</w:t>
      </w:r>
      <w:r w:rsidRPr="00010501">
        <w:rPr>
          <w:sz w:val="22"/>
          <w:szCs w:val="22"/>
        </w:rPr>
        <w:t xml:space="preserve">1                      </w:t>
      </w:r>
      <w:r w:rsidRPr="00010501">
        <w:rPr>
          <w:sz w:val="22"/>
          <w:szCs w:val="22"/>
        </w:rPr>
        <w:t>（</w:t>
      </w:r>
      <w:r w:rsidRPr="00010501">
        <w:rPr>
          <w:sz w:val="22"/>
          <w:szCs w:val="22"/>
        </w:rPr>
        <w:t>b</w:t>
      </w:r>
      <w:r w:rsidRPr="00010501">
        <w:rPr>
          <w:sz w:val="22"/>
          <w:szCs w:val="22"/>
        </w:rPr>
        <w:t>）模型</w:t>
      </w:r>
      <w:r w:rsidRPr="00010501">
        <w:rPr>
          <w:sz w:val="22"/>
          <w:szCs w:val="22"/>
        </w:rPr>
        <w:t>2</w:t>
      </w:r>
    </w:p>
    <w:p w:rsidR="00010501" w:rsidRPr="00010501" w:rsidRDefault="00010501" w:rsidP="00010501">
      <w:pPr>
        <w:keepNext/>
        <w:adjustRightInd w:val="0"/>
        <w:snapToGrid w:val="0"/>
        <w:spacing w:beforeLines="50" w:before="156" w:line="240" w:lineRule="auto"/>
        <w:ind w:firstLineChars="0" w:firstLine="0"/>
        <w:jc w:val="center"/>
        <w:rPr>
          <w:sz w:val="22"/>
          <w:szCs w:val="22"/>
        </w:rPr>
      </w:pPr>
      <w:r w:rsidRPr="00010501">
        <w:rPr>
          <w:noProof/>
          <w:sz w:val="22"/>
          <w:szCs w:val="22"/>
        </w:rPr>
        <w:drawing>
          <wp:inline distT="0" distB="0" distL="0" distR="0" wp14:anchorId="04602F7F" wp14:editId="790ACC23">
            <wp:extent cx="2631440" cy="1859915"/>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631440" cy="1859915"/>
                    </a:xfrm>
                    <a:prstGeom prst="rect">
                      <a:avLst/>
                    </a:prstGeom>
                    <a:noFill/>
                    <a:ln>
                      <a:noFill/>
                    </a:ln>
                  </pic:spPr>
                </pic:pic>
              </a:graphicData>
            </a:graphic>
          </wp:inline>
        </w:drawing>
      </w:r>
      <w:r w:rsidRPr="00010501">
        <w:rPr>
          <w:noProof/>
          <w:sz w:val="22"/>
          <w:szCs w:val="22"/>
        </w:rPr>
        <w:drawing>
          <wp:inline distT="0" distB="0" distL="0" distR="0" wp14:anchorId="2E4652FA" wp14:editId="5AEA08D3">
            <wp:extent cx="2604770" cy="1842135"/>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604770" cy="1842135"/>
                    </a:xfrm>
                    <a:prstGeom prst="rect">
                      <a:avLst/>
                    </a:prstGeom>
                    <a:noFill/>
                    <a:ln>
                      <a:noFill/>
                    </a:ln>
                  </pic:spPr>
                </pic:pic>
              </a:graphicData>
            </a:graphic>
          </wp:inline>
        </w:drawing>
      </w:r>
    </w:p>
    <w:p w:rsidR="00010501" w:rsidRPr="00010501" w:rsidRDefault="00010501" w:rsidP="00010501">
      <w:pPr>
        <w:keepNext/>
        <w:adjustRightInd w:val="0"/>
        <w:snapToGrid w:val="0"/>
        <w:spacing w:beforeLines="50" w:before="156" w:line="240" w:lineRule="auto"/>
        <w:ind w:firstLineChars="0" w:firstLine="0"/>
        <w:jc w:val="center"/>
        <w:rPr>
          <w:sz w:val="22"/>
          <w:szCs w:val="22"/>
        </w:rPr>
      </w:pPr>
      <w:r w:rsidRPr="00010501">
        <w:rPr>
          <w:sz w:val="22"/>
          <w:szCs w:val="22"/>
        </w:rPr>
        <w:t>（</w:t>
      </w:r>
      <w:r w:rsidRPr="00010501">
        <w:rPr>
          <w:sz w:val="22"/>
          <w:szCs w:val="22"/>
        </w:rPr>
        <w:t>c</w:t>
      </w:r>
      <w:r w:rsidRPr="00010501">
        <w:rPr>
          <w:sz w:val="22"/>
          <w:szCs w:val="22"/>
        </w:rPr>
        <w:t>）模型</w:t>
      </w:r>
      <w:r w:rsidRPr="00010501">
        <w:rPr>
          <w:sz w:val="22"/>
          <w:szCs w:val="22"/>
        </w:rPr>
        <w:t xml:space="preserve">3                       </w:t>
      </w:r>
      <w:r w:rsidRPr="00010501">
        <w:rPr>
          <w:sz w:val="22"/>
          <w:szCs w:val="22"/>
        </w:rPr>
        <w:t>（</w:t>
      </w:r>
      <w:r w:rsidRPr="00010501">
        <w:rPr>
          <w:sz w:val="22"/>
          <w:szCs w:val="22"/>
        </w:rPr>
        <w:t>d</w:t>
      </w:r>
      <w:r w:rsidRPr="00010501">
        <w:rPr>
          <w:sz w:val="22"/>
          <w:szCs w:val="22"/>
        </w:rPr>
        <w:t>）模型</w:t>
      </w:r>
      <w:r w:rsidRPr="00010501">
        <w:rPr>
          <w:sz w:val="22"/>
          <w:szCs w:val="22"/>
        </w:rPr>
        <w:t>4</w:t>
      </w:r>
    </w:p>
    <w:p w:rsidR="00010501" w:rsidRPr="00010501" w:rsidRDefault="00010501" w:rsidP="00010501">
      <w:pPr>
        <w:spacing w:before="120" w:after="240" w:line="240" w:lineRule="auto"/>
        <w:ind w:firstLineChars="0" w:firstLine="0"/>
        <w:jc w:val="center"/>
        <w:rPr>
          <w:sz w:val="22"/>
          <w:szCs w:val="22"/>
        </w:rPr>
      </w:pPr>
      <w:bookmarkStart w:id="218" w:name="_Ref447975322"/>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2</w:t>
      </w:r>
      <w:r w:rsidRPr="00010501">
        <w:rPr>
          <w:sz w:val="22"/>
          <w:szCs w:val="22"/>
        </w:rPr>
        <w:fldChar w:fldCharType="end"/>
      </w:r>
      <w:bookmarkEnd w:id="218"/>
      <w:r w:rsidRPr="00010501">
        <w:rPr>
          <w:sz w:val="22"/>
          <w:szCs w:val="22"/>
        </w:rPr>
        <w:t xml:space="preserve"> </w:t>
      </w:r>
      <w:r w:rsidRPr="00010501">
        <w:rPr>
          <w:sz w:val="22"/>
          <w:szCs w:val="22"/>
        </w:rPr>
        <w:t>应力集中系数减小和评价指标随着</w:t>
      </w:r>
      <w:r w:rsidRPr="00010501">
        <w:rPr>
          <w:sz w:val="22"/>
          <w:szCs w:val="22"/>
        </w:rPr>
        <w:t>a/R1</w:t>
      </w:r>
      <w:r w:rsidRPr="00010501">
        <w:rPr>
          <w:sz w:val="22"/>
          <w:szCs w:val="22"/>
        </w:rPr>
        <w:t>的变化曲线</w:t>
      </w:r>
    </w:p>
    <w:p w:rsidR="00010501" w:rsidRPr="00010501" w:rsidRDefault="00010501" w:rsidP="00010501">
      <w:pPr>
        <w:adjustRightInd w:val="0"/>
        <w:snapToGrid w:val="0"/>
        <w:ind w:firstLine="480"/>
      </w:pPr>
      <w:r w:rsidRPr="00010501">
        <w:t>从</w:t>
      </w:r>
      <w:r w:rsidRPr="00010501">
        <w:fldChar w:fldCharType="begin"/>
      </w:r>
      <w:r w:rsidRPr="00010501">
        <w:instrText xml:space="preserve"> REF _Ref447975322 \h  \* MERGEFORMAT </w:instrText>
      </w:r>
      <w:r w:rsidRPr="00010501">
        <w:fldChar w:fldCharType="separate"/>
      </w:r>
      <w:r w:rsidR="009D6CE2" w:rsidRPr="009D6CE2">
        <w:t>图</w:t>
      </w:r>
      <w:r w:rsidR="009D6CE2" w:rsidRPr="009D6CE2">
        <w:t>4.12</w:t>
      </w:r>
      <w:r w:rsidRPr="00010501">
        <w:fldChar w:fldCharType="end"/>
      </w:r>
      <w:r w:rsidRPr="00010501">
        <w:t>中可以看出，模型</w:t>
      </w:r>
      <w:r w:rsidRPr="00010501">
        <w:t>1</w:t>
      </w:r>
      <w:r w:rsidRPr="00010501">
        <w:t>、模型</w:t>
      </w:r>
      <w:r w:rsidRPr="00010501">
        <w:t>2</w:t>
      </w:r>
      <w:r w:rsidRPr="00010501">
        <w:t>和模型</w:t>
      </w:r>
      <w:r w:rsidRPr="00010501">
        <w:t>3</w:t>
      </w:r>
      <w:r w:rsidRPr="00010501">
        <w:t>、模型</w:t>
      </w:r>
      <w:r w:rsidRPr="00010501">
        <w:t>4</w:t>
      </w:r>
      <w:r w:rsidRPr="00010501">
        <w:t>在评价指标的最大值点有着很明显的不同。模型</w:t>
      </w:r>
      <w:r w:rsidRPr="00010501">
        <w:t>1</w:t>
      </w:r>
      <w:r w:rsidRPr="00010501">
        <w:t>、模型</w:t>
      </w:r>
      <w:r w:rsidRPr="00010501">
        <w:t>2</w:t>
      </w:r>
      <w:r w:rsidRPr="00010501">
        <w:t>均在</w:t>
      </w:r>
      <w:r w:rsidRPr="00010501">
        <w:t>1.35</w:t>
      </w:r>
      <w:r w:rsidRPr="00010501">
        <w:t>左右最高，而模型</w:t>
      </w:r>
      <w:r w:rsidRPr="00010501">
        <w:t>3</w:t>
      </w:r>
      <w:r w:rsidRPr="00010501">
        <w:t>和模型</w:t>
      </w:r>
      <w:r w:rsidRPr="00010501">
        <w:t>4</w:t>
      </w:r>
      <w:r w:rsidRPr="00010501">
        <w:t>分别在</w:t>
      </w:r>
      <w:r w:rsidRPr="00010501">
        <w:t>1.5</w:t>
      </w:r>
      <w:r w:rsidRPr="00010501">
        <w:t>和</w:t>
      </w:r>
      <w:r w:rsidRPr="00010501">
        <w:t>1.6</w:t>
      </w:r>
      <w:r w:rsidRPr="00010501">
        <w:t>达到最大的评价指标，可以选择</w:t>
      </w:r>
      <w:r w:rsidRPr="00010501">
        <w:t>1.55</w:t>
      </w:r>
      <w:r w:rsidRPr="00010501">
        <w:t>作为其补强方案。</w:t>
      </w:r>
      <w:r w:rsidRPr="00010501">
        <w:rPr>
          <w:rFonts w:hint="eastAsia"/>
        </w:rPr>
        <w:t>因此</w:t>
      </w:r>
      <w:r w:rsidRPr="00010501">
        <w:t>，对于带椭圆孔的层合板，受到上下两边拉伸加载时，应力集中也出现在椭圆孔左右两侧，这使得补强片</w:t>
      </w:r>
      <w:r w:rsidRPr="00010501">
        <w:t>b</w:t>
      </w:r>
      <w:r w:rsidRPr="00010501">
        <w:t>的大小的增加对补强效果影响不大，仍取</w:t>
      </w:r>
      <w:r w:rsidRPr="00010501">
        <w:t>b=1.15R2</w:t>
      </w:r>
      <w:r w:rsidRPr="00010501">
        <w:t>。而通过计算增加</w:t>
      </w:r>
      <w:r w:rsidRPr="00010501">
        <w:t>a/R1</w:t>
      </w:r>
      <w:r w:rsidRPr="00010501">
        <w:t>的大小，可以发现应力集中系数有明显的减小。若</w:t>
      </w:r>
      <w:r w:rsidRPr="00010501">
        <w:t>R1&gt;R2,</w:t>
      </w:r>
      <w:r w:rsidRPr="00010501">
        <w:t>可取</w:t>
      </w:r>
      <w:r w:rsidRPr="00010501">
        <w:t>a=1.35R1</w:t>
      </w:r>
      <w:r w:rsidRPr="00010501">
        <w:t>；若</w:t>
      </w:r>
      <w:r w:rsidRPr="00010501">
        <w:t>R1&lt;R2,</w:t>
      </w:r>
      <w:r w:rsidRPr="00010501">
        <w:t>可取</w:t>
      </w:r>
      <w:r w:rsidRPr="00010501">
        <w:t>a=1.55R1</w:t>
      </w:r>
      <w:r w:rsidRPr="00010501">
        <w:t>。这样的选择可以使得有至少</w:t>
      </w:r>
      <w:r w:rsidRPr="00010501">
        <w:t>15%</w:t>
      </w:r>
      <w:r w:rsidRPr="00010501">
        <w:t>的补强效果并且有着较大的评价指标。同时，考虑到</w:t>
      </w:r>
      <w:r w:rsidRPr="00010501">
        <w:t>a&gt;A</w:t>
      </w:r>
      <w:r w:rsidRPr="00010501">
        <w:t>或者</w:t>
      </w:r>
      <w:r w:rsidRPr="00010501">
        <w:t>b&gt;B</w:t>
      </w:r>
      <w:r w:rsidRPr="00010501">
        <w:t>的情况，可令</w:t>
      </w:r>
      <w:r w:rsidRPr="00010501">
        <w:t>a=A</w:t>
      </w:r>
      <w:r w:rsidRPr="00010501">
        <w:t>或者</w:t>
      </w:r>
      <w:r w:rsidRPr="00010501">
        <w:t>b=B</w:t>
      </w:r>
      <w:r w:rsidRPr="00010501">
        <w:t>即可达到比较好的评价指标。</w:t>
      </w:r>
    </w:p>
    <w:p w:rsidR="00010501" w:rsidRPr="00010501" w:rsidRDefault="00010501" w:rsidP="00010501">
      <w:pPr>
        <w:widowControl/>
        <w:numPr>
          <w:ilvl w:val="2"/>
          <w:numId w:val="15"/>
        </w:numPr>
        <w:spacing w:before="240" w:after="120" w:line="240" w:lineRule="auto"/>
        <w:ind w:firstLineChars="0"/>
        <w:jc w:val="left"/>
        <w:outlineLvl w:val="2"/>
        <w:rPr>
          <w:rFonts w:ascii="黑体" w:eastAsia="黑体" w:hAnsi="黑体"/>
          <w:sz w:val="26"/>
          <w:szCs w:val="26"/>
        </w:rPr>
      </w:pPr>
      <w:bookmarkStart w:id="219" w:name="_Toc452119207"/>
      <w:r w:rsidRPr="00010501">
        <w:rPr>
          <w:rFonts w:ascii="黑体" w:eastAsia="黑体" w:hAnsi="黑体"/>
          <w:sz w:val="26"/>
          <w:szCs w:val="26"/>
        </w:rPr>
        <w:t>矩形孔开口层合板补强优化分析</w:t>
      </w:r>
      <w:bookmarkEnd w:id="219"/>
    </w:p>
    <w:p w:rsidR="00010501" w:rsidRPr="00010501" w:rsidRDefault="00010501" w:rsidP="00010501">
      <w:pPr>
        <w:adjustRightInd w:val="0"/>
        <w:snapToGrid w:val="0"/>
        <w:ind w:firstLine="480"/>
        <w:jc w:val="left"/>
        <w:rPr>
          <w:szCs w:val="22"/>
        </w:rPr>
      </w:pPr>
      <w:r w:rsidRPr="00010501">
        <w:rPr>
          <w:szCs w:val="22"/>
        </w:rPr>
        <w:t>圆</w:t>
      </w:r>
      <w:r w:rsidRPr="00010501">
        <w:rPr>
          <w:rFonts w:hint="eastAsia"/>
          <w:szCs w:val="22"/>
        </w:rPr>
        <w:t>弧倒</w:t>
      </w:r>
      <w:r w:rsidRPr="00010501">
        <w:rPr>
          <w:szCs w:val="22"/>
        </w:rPr>
        <w:t>角矩形孔是工程上一种常见的孔型，其弥补了单纯的矩形孔</w:t>
      </w:r>
      <w:r w:rsidRPr="00010501">
        <w:rPr>
          <w:rFonts w:hint="eastAsia"/>
          <w:szCs w:val="22"/>
        </w:rPr>
        <w:t>角点</w:t>
      </w:r>
      <w:r w:rsidRPr="00010501">
        <w:rPr>
          <w:szCs w:val="22"/>
        </w:rPr>
        <w:t>应力集中极大的情况，</w:t>
      </w:r>
      <w:r w:rsidRPr="00010501">
        <w:rPr>
          <w:rFonts w:hint="eastAsia"/>
          <w:szCs w:val="22"/>
        </w:rPr>
        <w:t>并</w:t>
      </w:r>
      <w:r w:rsidRPr="00010501">
        <w:rPr>
          <w:szCs w:val="22"/>
        </w:rPr>
        <w:t>替代矩形孔在很多</w:t>
      </w:r>
      <w:r w:rsidRPr="00010501">
        <w:rPr>
          <w:rFonts w:hint="eastAsia"/>
          <w:szCs w:val="22"/>
        </w:rPr>
        <w:t>工程结构</w:t>
      </w:r>
      <w:r w:rsidRPr="00010501">
        <w:rPr>
          <w:szCs w:val="22"/>
        </w:rPr>
        <w:t>上得到</w:t>
      </w:r>
      <w:r w:rsidRPr="00010501">
        <w:rPr>
          <w:rFonts w:hint="eastAsia"/>
          <w:szCs w:val="22"/>
        </w:rPr>
        <w:t>了</w:t>
      </w:r>
      <w:r w:rsidRPr="00010501">
        <w:rPr>
          <w:szCs w:val="22"/>
        </w:rPr>
        <w:t>广泛的应用。圆</w:t>
      </w:r>
      <w:r w:rsidRPr="00010501">
        <w:rPr>
          <w:rFonts w:hint="eastAsia"/>
          <w:szCs w:val="22"/>
        </w:rPr>
        <w:t>弧倒</w:t>
      </w:r>
      <w:r w:rsidRPr="00010501">
        <w:rPr>
          <w:szCs w:val="22"/>
        </w:rPr>
        <w:t>角矩形孔</w:t>
      </w:r>
      <w:r w:rsidRPr="00010501">
        <w:rPr>
          <w:rFonts w:hint="eastAsia"/>
          <w:szCs w:val="22"/>
        </w:rPr>
        <w:t>开口层合板的</w:t>
      </w:r>
      <w:r w:rsidRPr="00010501">
        <w:rPr>
          <w:szCs w:val="22"/>
        </w:rPr>
        <w:t>计算模型</w:t>
      </w:r>
      <w:r w:rsidRPr="00010501">
        <w:rPr>
          <w:rFonts w:hint="eastAsia"/>
          <w:szCs w:val="22"/>
        </w:rPr>
        <w:t>的几何尺寸</w:t>
      </w:r>
      <w:r w:rsidRPr="00010501">
        <w:rPr>
          <w:szCs w:val="22"/>
        </w:rPr>
        <w:t>如</w:t>
      </w:r>
      <w:r w:rsidRPr="00010501">
        <w:rPr>
          <w:szCs w:val="22"/>
        </w:rPr>
        <w:fldChar w:fldCharType="begin"/>
      </w:r>
      <w:r w:rsidRPr="00010501">
        <w:rPr>
          <w:szCs w:val="22"/>
        </w:rPr>
        <w:instrText xml:space="preserve"> REF _Ref447977179 \h  \* MERGEFORMAT </w:instrText>
      </w:r>
      <w:r w:rsidRPr="00010501">
        <w:rPr>
          <w:szCs w:val="22"/>
        </w:rPr>
      </w:r>
      <w:r w:rsidRPr="00010501">
        <w:rPr>
          <w:szCs w:val="22"/>
        </w:rPr>
        <w:fldChar w:fldCharType="separate"/>
      </w:r>
      <w:r w:rsidR="009D6CE2" w:rsidRPr="009D6CE2">
        <w:rPr>
          <w:szCs w:val="22"/>
        </w:rPr>
        <w:t>图</w:t>
      </w:r>
      <w:r w:rsidR="009D6CE2" w:rsidRPr="009D6CE2">
        <w:rPr>
          <w:szCs w:val="22"/>
        </w:rPr>
        <w:t>4.13</w:t>
      </w:r>
      <w:r w:rsidRPr="00010501">
        <w:rPr>
          <w:szCs w:val="22"/>
        </w:rPr>
        <w:fldChar w:fldCharType="end"/>
      </w:r>
      <w:r w:rsidRPr="00010501">
        <w:rPr>
          <w:szCs w:val="22"/>
        </w:rPr>
        <w:t>所示，</w:t>
      </w:r>
      <w:r w:rsidRPr="00010501">
        <w:rPr>
          <w:szCs w:val="22"/>
        </w:rPr>
        <w:t>A</w:t>
      </w:r>
      <w:r w:rsidRPr="00010501">
        <w:rPr>
          <w:szCs w:val="22"/>
        </w:rPr>
        <w:t>、</w:t>
      </w:r>
      <w:r w:rsidRPr="00010501">
        <w:rPr>
          <w:szCs w:val="22"/>
        </w:rPr>
        <w:t>B</w:t>
      </w:r>
      <w:r w:rsidRPr="00010501">
        <w:rPr>
          <w:szCs w:val="22"/>
        </w:rPr>
        <w:t>为矩形板的大小，</w:t>
      </w:r>
      <w:r w:rsidRPr="00010501">
        <w:rPr>
          <w:szCs w:val="22"/>
        </w:rPr>
        <w:t>a</w:t>
      </w:r>
      <w:r w:rsidRPr="00010501">
        <w:rPr>
          <w:szCs w:val="22"/>
        </w:rPr>
        <w:t>、</w:t>
      </w:r>
      <w:r w:rsidRPr="00010501">
        <w:rPr>
          <w:szCs w:val="22"/>
        </w:rPr>
        <w:t>b</w:t>
      </w:r>
      <w:r w:rsidRPr="00010501">
        <w:rPr>
          <w:szCs w:val="22"/>
        </w:rPr>
        <w:t>为矩形补强片在相应方向上的大小，</w:t>
      </w:r>
      <w:r w:rsidRPr="00010501">
        <w:rPr>
          <w:szCs w:val="22"/>
        </w:rPr>
        <w:t>m</w:t>
      </w:r>
      <w:r w:rsidRPr="00010501">
        <w:rPr>
          <w:szCs w:val="22"/>
        </w:rPr>
        <w:t>、</w:t>
      </w:r>
      <w:r w:rsidRPr="00010501">
        <w:rPr>
          <w:szCs w:val="22"/>
        </w:rPr>
        <w:t>n</w:t>
      </w:r>
      <w:r w:rsidRPr="00010501">
        <w:rPr>
          <w:szCs w:val="22"/>
        </w:rPr>
        <w:t>为矩形孔在</w:t>
      </w:r>
      <w:r w:rsidRPr="00010501">
        <w:rPr>
          <w:szCs w:val="22"/>
        </w:rPr>
        <w:t>A</w:t>
      </w:r>
      <w:r w:rsidRPr="00010501">
        <w:rPr>
          <w:szCs w:val="22"/>
        </w:rPr>
        <w:t>、</w:t>
      </w:r>
      <w:r w:rsidRPr="00010501">
        <w:rPr>
          <w:szCs w:val="22"/>
        </w:rPr>
        <w:t>B</w:t>
      </w:r>
      <w:r w:rsidRPr="00010501">
        <w:rPr>
          <w:szCs w:val="22"/>
        </w:rPr>
        <w:t>方向轴的大小，而</w:t>
      </w:r>
      <w:r w:rsidRPr="00010501">
        <w:rPr>
          <w:szCs w:val="22"/>
        </w:rPr>
        <w:t>R</w:t>
      </w:r>
      <w:r w:rsidRPr="00010501">
        <w:rPr>
          <w:szCs w:val="22"/>
        </w:rPr>
        <w:t>指的是矩形</w:t>
      </w:r>
      <w:r w:rsidRPr="00010501">
        <w:rPr>
          <w:szCs w:val="22"/>
        </w:rPr>
        <w:lastRenderedPageBreak/>
        <w:t>孔倒角的半径。</w:t>
      </w:r>
    </w:p>
    <w:p w:rsidR="00010501" w:rsidRPr="00010501" w:rsidRDefault="00010501" w:rsidP="00010501">
      <w:pPr>
        <w:keepNext/>
        <w:adjustRightInd w:val="0"/>
        <w:snapToGrid w:val="0"/>
        <w:spacing w:beforeLines="50" w:before="156" w:line="240" w:lineRule="auto"/>
        <w:ind w:firstLineChars="0" w:firstLine="480"/>
        <w:jc w:val="center"/>
        <w:rPr>
          <w:sz w:val="22"/>
          <w:szCs w:val="22"/>
        </w:rPr>
      </w:pPr>
      <w:r w:rsidRPr="00010501">
        <w:rPr>
          <w:noProof/>
          <w:sz w:val="22"/>
          <w:szCs w:val="22"/>
        </w:rPr>
        <w:drawing>
          <wp:inline distT="0" distB="0" distL="0" distR="0" wp14:anchorId="5F6175D8" wp14:editId="38F2CE97">
            <wp:extent cx="1769487" cy="2115169"/>
            <wp:effectExtent l="0" t="0" r="2540" b="0"/>
            <wp:docPr id="465" name="图片 465" descr="圆角矩形孔矩形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圆角矩形孔矩形板"/>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772833" cy="2119169"/>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bCs/>
          <w:color w:val="000000"/>
          <w:kern w:val="0"/>
          <w:sz w:val="22"/>
          <w:szCs w:val="22"/>
        </w:rPr>
      </w:pPr>
      <w:bookmarkStart w:id="220" w:name="_Ref447977179"/>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3</w:t>
      </w:r>
      <w:r w:rsidRPr="00010501">
        <w:rPr>
          <w:sz w:val="22"/>
          <w:szCs w:val="22"/>
        </w:rPr>
        <w:fldChar w:fldCharType="end"/>
      </w:r>
      <w:bookmarkEnd w:id="220"/>
      <w:r w:rsidRPr="00010501">
        <w:rPr>
          <w:sz w:val="22"/>
          <w:szCs w:val="22"/>
        </w:rPr>
        <w:t xml:space="preserve"> </w:t>
      </w:r>
      <w:r w:rsidRPr="00010501">
        <w:rPr>
          <w:bCs/>
          <w:color w:val="000000"/>
          <w:kern w:val="0"/>
          <w:sz w:val="22"/>
          <w:szCs w:val="22"/>
        </w:rPr>
        <w:t>带圆角矩形孔的层合板计算模型</w:t>
      </w:r>
    </w:p>
    <w:p w:rsidR="00010501" w:rsidRPr="00010501" w:rsidRDefault="00010501" w:rsidP="00010501">
      <w:pPr>
        <w:keepNext/>
        <w:spacing w:before="240" w:after="120" w:line="240" w:lineRule="auto"/>
        <w:ind w:firstLineChars="0" w:firstLine="0"/>
        <w:jc w:val="center"/>
        <w:rPr>
          <w:sz w:val="22"/>
          <w:szCs w:val="22"/>
        </w:rPr>
      </w:pPr>
      <w:r w:rsidRPr="00010501">
        <w:rPr>
          <w:sz w:val="22"/>
          <w:szCs w:val="22"/>
        </w:rPr>
        <w:t>表</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7</w:t>
      </w:r>
      <w:r w:rsidRPr="00010501">
        <w:rPr>
          <w:sz w:val="22"/>
          <w:szCs w:val="22"/>
        </w:rPr>
        <w:fldChar w:fldCharType="end"/>
      </w:r>
      <w:r w:rsidRPr="00010501">
        <w:rPr>
          <w:sz w:val="22"/>
          <w:szCs w:val="22"/>
        </w:rPr>
        <w:t xml:space="preserve"> </w:t>
      </w:r>
      <w:r w:rsidRPr="00010501">
        <w:rPr>
          <w:sz w:val="22"/>
          <w:szCs w:val="22"/>
        </w:rPr>
        <w:t>带圆倒角矩形孔开口层合板的建模模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3079"/>
        <w:gridCol w:w="1424"/>
        <w:gridCol w:w="1394"/>
        <w:gridCol w:w="1349"/>
      </w:tblGrid>
      <w:tr w:rsidR="00010501" w:rsidRPr="00010501" w:rsidTr="00010501">
        <w:trPr>
          <w:trHeight w:val="494"/>
          <w:jc w:val="center"/>
        </w:trPr>
        <w:tc>
          <w:tcPr>
            <w:tcW w:w="1051"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p>
        </w:tc>
        <w:tc>
          <w:tcPr>
            <w:tcW w:w="1678" w:type="pct"/>
            <w:vAlign w:val="center"/>
          </w:tcPr>
          <w:p w:rsidR="00010501" w:rsidRPr="00010501" w:rsidRDefault="00010501" w:rsidP="00010501">
            <w:pPr>
              <w:adjustRightInd w:val="0"/>
              <w:snapToGrid w:val="0"/>
              <w:spacing w:before="60" w:after="60" w:line="240" w:lineRule="auto"/>
              <w:ind w:firstLineChars="0" w:firstLine="0"/>
              <w:jc w:val="center"/>
              <w:rPr>
                <w:color w:val="000000"/>
                <w:sz w:val="22"/>
                <w:szCs w:val="22"/>
              </w:rPr>
            </w:pPr>
            <w:r w:rsidRPr="00010501">
              <w:rPr>
                <w:color w:val="000000"/>
                <w:sz w:val="22"/>
                <w:szCs w:val="22"/>
              </w:rPr>
              <w:t>层合板大小（</w:t>
            </w:r>
            <w:r w:rsidRPr="00010501">
              <w:rPr>
                <w:color w:val="000000"/>
                <w:sz w:val="22"/>
                <w:szCs w:val="22"/>
              </w:rPr>
              <w:t>2A×2B</w:t>
            </w:r>
            <w:r w:rsidRPr="00010501">
              <w:rPr>
                <w:color w:val="000000"/>
                <w:sz w:val="22"/>
                <w:szCs w:val="22"/>
              </w:rPr>
              <w:t>）</w:t>
            </w:r>
          </w:p>
        </w:tc>
        <w:tc>
          <w:tcPr>
            <w:tcW w:w="776"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m</w:t>
            </w:r>
          </w:p>
        </w:tc>
        <w:tc>
          <w:tcPr>
            <w:tcW w:w="76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n</w:t>
            </w:r>
          </w:p>
        </w:tc>
        <w:tc>
          <w:tcPr>
            <w:tcW w:w="735"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R</w:t>
            </w:r>
          </w:p>
        </w:tc>
      </w:tr>
      <w:tr w:rsidR="00010501" w:rsidRPr="00010501" w:rsidTr="00010501">
        <w:trPr>
          <w:trHeight w:val="486"/>
          <w:jc w:val="center"/>
        </w:trPr>
        <w:tc>
          <w:tcPr>
            <w:tcW w:w="1051"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1</w:t>
            </w:r>
          </w:p>
        </w:tc>
        <w:tc>
          <w:tcPr>
            <w:tcW w:w="167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0×1000</w:t>
            </w:r>
          </w:p>
        </w:tc>
        <w:tc>
          <w:tcPr>
            <w:tcW w:w="776"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c>
          <w:tcPr>
            <w:tcW w:w="76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c>
          <w:tcPr>
            <w:tcW w:w="735"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20</w:t>
            </w:r>
          </w:p>
        </w:tc>
      </w:tr>
      <w:tr w:rsidR="00010501" w:rsidRPr="00010501" w:rsidTr="00010501">
        <w:trPr>
          <w:trHeight w:val="486"/>
          <w:jc w:val="center"/>
        </w:trPr>
        <w:tc>
          <w:tcPr>
            <w:tcW w:w="1051"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2</w:t>
            </w:r>
          </w:p>
        </w:tc>
        <w:tc>
          <w:tcPr>
            <w:tcW w:w="167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0×1000</w:t>
            </w:r>
          </w:p>
        </w:tc>
        <w:tc>
          <w:tcPr>
            <w:tcW w:w="776"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c>
          <w:tcPr>
            <w:tcW w:w="76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50</w:t>
            </w:r>
          </w:p>
        </w:tc>
        <w:tc>
          <w:tcPr>
            <w:tcW w:w="735"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50</w:t>
            </w:r>
          </w:p>
        </w:tc>
      </w:tr>
      <w:tr w:rsidR="00010501" w:rsidRPr="00010501" w:rsidTr="00010501">
        <w:trPr>
          <w:trHeight w:val="503"/>
          <w:jc w:val="center"/>
        </w:trPr>
        <w:tc>
          <w:tcPr>
            <w:tcW w:w="1051"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模型</w:t>
            </w:r>
            <w:r w:rsidRPr="00010501">
              <w:rPr>
                <w:sz w:val="22"/>
                <w:szCs w:val="22"/>
              </w:rPr>
              <w:t>3</w:t>
            </w:r>
          </w:p>
        </w:tc>
        <w:tc>
          <w:tcPr>
            <w:tcW w:w="1678"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0×1000</w:t>
            </w:r>
          </w:p>
        </w:tc>
        <w:tc>
          <w:tcPr>
            <w:tcW w:w="776"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w:t>
            </w:r>
          </w:p>
        </w:tc>
        <w:tc>
          <w:tcPr>
            <w:tcW w:w="760"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100</w:t>
            </w:r>
          </w:p>
        </w:tc>
        <w:tc>
          <w:tcPr>
            <w:tcW w:w="735" w:type="pct"/>
            <w:vAlign w:val="center"/>
          </w:tcPr>
          <w:p w:rsidR="00010501" w:rsidRPr="00010501" w:rsidRDefault="00010501" w:rsidP="00010501">
            <w:pPr>
              <w:adjustRightInd w:val="0"/>
              <w:snapToGrid w:val="0"/>
              <w:spacing w:before="60" w:after="60" w:line="240" w:lineRule="auto"/>
              <w:ind w:firstLineChars="0" w:firstLine="0"/>
              <w:jc w:val="center"/>
              <w:rPr>
                <w:sz w:val="22"/>
                <w:szCs w:val="22"/>
              </w:rPr>
            </w:pPr>
            <w:r w:rsidRPr="00010501">
              <w:rPr>
                <w:sz w:val="22"/>
                <w:szCs w:val="22"/>
              </w:rPr>
              <w:t>50</w:t>
            </w:r>
          </w:p>
        </w:tc>
      </w:tr>
    </w:tbl>
    <w:p w:rsidR="00010501" w:rsidRPr="00010501" w:rsidRDefault="00010501" w:rsidP="00977467">
      <w:pPr>
        <w:keepNext/>
        <w:adjustRightInd w:val="0"/>
        <w:snapToGrid w:val="0"/>
        <w:spacing w:beforeLines="50" w:before="156" w:line="240" w:lineRule="auto"/>
        <w:ind w:firstLineChars="0" w:firstLine="0"/>
        <w:jc w:val="center"/>
        <w:rPr>
          <w:sz w:val="22"/>
          <w:szCs w:val="22"/>
        </w:rPr>
      </w:pPr>
      <w:r w:rsidRPr="00010501">
        <w:rPr>
          <w:noProof/>
          <w:sz w:val="22"/>
          <w:szCs w:val="22"/>
        </w:rPr>
        <w:drawing>
          <wp:inline distT="0" distB="0" distL="0" distR="0" wp14:anchorId="55EC38A4" wp14:editId="6245D7D9">
            <wp:extent cx="1996852" cy="1407338"/>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1997167" cy="1407560"/>
                    </a:xfrm>
                    <a:prstGeom prst="rect">
                      <a:avLst/>
                    </a:prstGeom>
                    <a:noFill/>
                    <a:ln>
                      <a:noFill/>
                    </a:ln>
                  </pic:spPr>
                </pic:pic>
              </a:graphicData>
            </a:graphic>
          </wp:inline>
        </w:drawing>
      </w:r>
      <w:r w:rsidRPr="00010501">
        <w:rPr>
          <w:noProof/>
          <w:sz w:val="22"/>
          <w:szCs w:val="22"/>
        </w:rPr>
        <w:drawing>
          <wp:inline distT="0" distB="0" distL="0" distR="0" wp14:anchorId="2C768BBB" wp14:editId="5ADB4DFD">
            <wp:extent cx="1996852" cy="1412294"/>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000324" cy="1414749"/>
                    </a:xfrm>
                    <a:prstGeom prst="rect">
                      <a:avLst/>
                    </a:prstGeom>
                    <a:noFill/>
                    <a:ln>
                      <a:noFill/>
                    </a:ln>
                  </pic:spPr>
                </pic:pic>
              </a:graphicData>
            </a:graphic>
          </wp:inline>
        </w:drawing>
      </w:r>
    </w:p>
    <w:p w:rsidR="00010501" w:rsidRPr="00010501" w:rsidRDefault="00010501" w:rsidP="00010501">
      <w:pPr>
        <w:keepNext/>
        <w:adjustRightInd w:val="0"/>
        <w:snapToGrid w:val="0"/>
        <w:spacing w:beforeLines="50" w:before="156" w:line="240" w:lineRule="auto"/>
        <w:ind w:firstLine="440"/>
        <w:jc w:val="center"/>
        <w:rPr>
          <w:sz w:val="22"/>
          <w:szCs w:val="22"/>
        </w:rPr>
      </w:pPr>
      <w:r w:rsidRPr="00010501">
        <w:rPr>
          <w:sz w:val="22"/>
          <w:szCs w:val="22"/>
        </w:rPr>
        <w:t>（</w:t>
      </w:r>
      <w:r w:rsidRPr="00010501">
        <w:rPr>
          <w:sz w:val="22"/>
          <w:szCs w:val="22"/>
        </w:rPr>
        <w:t>a</w:t>
      </w:r>
      <w:r w:rsidRPr="00010501">
        <w:rPr>
          <w:sz w:val="22"/>
          <w:szCs w:val="22"/>
        </w:rPr>
        <w:t>）带圆角矩形孔开口模型</w:t>
      </w:r>
      <w:r w:rsidRPr="00010501">
        <w:rPr>
          <w:sz w:val="22"/>
          <w:szCs w:val="22"/>
        </w:rPr>
        <w:t xml:space="preserve">1    </w:t>
      </w:r>
      <w:r w:rsidRPr="00010501">
        <w:rPr>
          <w:sz w:val="22"/>
          <w:szCs w:val="22"/>
        </w:rPr>
        <w:t>（</w:t>
      </w:r>
      <w:r w:rsidRPr="00010501">
        <w:rPr>
          <w:sz w:val="22"/>
          <w:szCs w:val="22"/>
        </w:rPr>
        <w:t>b</w:t>
      </w:r>
      <w:r w:rsidRPr="00010501">
        <w:rPr>
          <w:sz w:val="22"/>
          <w:szCs w:val="22"/>
        </w:rPr>
        <w:t>）带圆角矩形孔开口模型</w:t>
      </w:r>
      <w:r w:rsidRPr="00010501">
        <w:rPr>
          <w:sz w:val="22"/>
          <w:szCs w:val="22"/>
        </w:rPr>
        <w:t>2</w:t>
      </w:r>
    </w:p>
    <w:p w:rsidR="00010501" w:rsidRPr="00010501" w:rsidRDefault="00010501" w:rsidP="00010501">
      <w:pPr>
        <w:keepNext/>
        <w:adjustRightInd w:val="0"/>
        <w:snapToGrid w:val="0"/>
        <w:spacing w:beforeLines="50" w:before="156" w:line="240" w:lineRule="auto"/>
        <w:ind w:firstLine="440"/>
        <w:jc w:val="center"/>
        <w:rPr>
          <w:sz w:val="22"/>
          <w:szCs w:val="22"/>
        </w:rPr>
      </w:pPr>
      <w:r w:rsidRPr="00010501">
        <w:rPr>
          <w:noProof/>
          <w:sz w:val="22"/>
          <w:szCs w:val="22"/>
        </w:rPr>
        <w:drawing>
          <wp:inline distT="0" distB="0" distL="0" distR="0" wp14:anchorId="2A4BC092" wp14:editId="37277CD4">
            <wp:extent cx="2125362" cy="1504892"/>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127979" cy="1506745"/>
                    </a:xfrm>
                    <a:prstGeom prst="rect">
                      <a:avLst/>
                    </a:prstGeom>
                    <a:noFill/>
                    <a:ln>
                      <a:noFill/>
                    </a:ln>
                  </pic:spPr>
                </pic:pic>
              </a:graphicData>
            </a:graphic>
          </wp:inline>
        </w:drawing>
      </w:r>
    </w:p>
    <w:p w:rsidR="00010501" w:rsidRPr="00010501" w:rsidRDefault="00010501" w:rsidP="00010501">
      <w:pPr>
        <w:keepNext/>
        <w:adjustRightInd w:val="0"/>
        <w:snapToGrid w:val="0"/>
        <w:spacing w:beforeLines="50" w:before="156" w:line="240" w:lineRule="auto"/>
        <w:ind w:firstLine="440"/>
        <w:jc w:val="center"/>
        <w:rPr>
          <w:sz w:val="22"/>
          <w:szCs w:val="22"/>
        </w:rPr>
      </w:pPr>
      <w:r w:rsidRPr="00010501">
        <w:rPr>
          <w:sz w:val="22"/>
          <w:szCs w:val="22"/>
        </w:rPr>
        <w:t>（</w:t>
      </w:r>
      <w:r w:rsidRPr="00010501">
        <w:rPr>
          <w:sz w:val="22"/>
          <w:szCs w:val="22"/>
        </w:rPr>
        <w:t>b</w:t>
      </w:r>
      <w:r w:rsidRPr="00010501">
        <w:rPr>
          <w:sz w:val="22"/>
          <w:szCs w:val="22"/>
        </w:rPr>
        <w:t>）带圆角矩形孔开口模型</w:t>
      </w:r>
      <w:r w:rsidRPr="00010501">
        <w:rPr>
          <w:sz w:val="22"/>
          <w:szCs w:val="22"/>
        </w:rPr>
        <w:t>3</w:t>
      </w:r>
    </w:p>
    <w:p w:rsidR="00010501" w:rsidRPr="00010501" w:rsidRDefault="00010501" w:rsidP="00010501">
      <w:pPr>
        <w:spacing w:before="120" w:after="240" w:line="240" w:lineRule="auto"/>
        <w:ind w:firstLineChars="0" w:firstLine="0"/>
        <w:jc w:val="center"/>
        <w:rPr>
          <w:sz w:val="22"/>
          <w:szCs w:val="22"/>
        </w:rPr>
      </w:pPr>
      <w:bookmarkStart w:id="221" w:name="_Ref447975659"/>
      <w:r w:rsidRPr="00010501">
        <w:rPr>
          <w:sz w:val="22"/>
          <w:szCs w:val="22"/>
        </w:rPr>
        <w:t>图</w:t>
      </w:r>
      <w:r w:rsidRPr="00010501">
        <w:rPr>
          <w:sz w:val="22"/>
          <w:szCs w:val="22"/>
        </w:rPr>
        <w:t>4.</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4</w:t>
      </w:r>
      <w:r w:rsidRPr="00010501">
        <w:rPr>
          <w:sz w:val="22"/>
          <w:szCs w:val="22"/>
        </w:rPr>
        <w:fldChar w:fldCharType="end"/>
      </w:r>
      <w:bookmarkEnd w:id="221"/>
      <w:r w:rsidRPr="00010501">
        <w:rPr>
          <w:sz w:val="22"/>
          <w:szCs w:val="22"/>
        </w:rPr>
        <w:t xml:space="preserve"> </w:t>
      </w:r>
      <w:r w:rsidRPr="00010501">
        <w:rPr>
          <w:sz w:val="22"/>
          <w:szCs w:val="22"/>
        </w:rPr>
        <w:t>应力集中系数减小和评价指标随</w:t>
      </w:r>
      <w:r w:rsidRPr="00010501">
        <w:rPr>
          <w:sz w:val="22"/>
          <w:szCs w:val="22"/>
        </w:rPr>
        <w:t>a/m</w:t>
      </w:r>
      <w:r w:rsidRPr="00010501">
        <w:rPr>
          <w:sz w:val="22"/>
          <w:szCs w:val="22"/>
        </w:rPr>
        <w:t>的变化</w:t>
      </w:r>
    </w:p>
    <w:p w:rsidR="00010501" w:rsidRPr="00010501" w:rsidRDefault="00010501" w:rsidP="00010501">
      <w:pPr>
        <w:adjustRightInd w:val="0"/>
        <w:snapToGrid w:val="0"/>
        <w:ind w:firstLine="480"/>
        <w:jc w:val="left"/>
      </w:pPr>
      <w:r w:rsidRPr="00010501">
        <w:lastRenderedPageBreak/>
        <w:t>计算结果如</w:t>
      </w:r>
      <w:r w:rsidRPr="00010501">
        <w:fldChar w:fldCharType="begin"/>
      </w:r>
      <w:r w:rsidRPr="00010501">
        <w:instrText xml:space="preserve"> REF _Ref447975659 \h  \* MERGEFORMAT </w:instrText>
      </w:r>
      <w:r w:rsidRPr="00010501">
        <w:fldChar w:fldCharType="separate"/>
      </w:r>
      <w:r w:rsidR="009D6CE2" w:rsidRPr="009D6CE2">
        <w:t>图</w:t>
      </w:r>
      <w:r w:rsidR="009D6CE2" w:rsidRPr="009D6CE2">
        <w:t>4.14</w:t>
      </w:r>
      <w:r w:rsidRPr="00010501">
        <w:fldChar w:fldCharType="end"/>
      </w:r>
      <w:r w:rsidRPr="00010501">
        <w:t>所示，评价指标的最大值均出现在</w:t>
      </w:r>
      <w:r w:rsidRPr="00010501">
        <w:t>a/m</w:t>
      </w:r>
      <w:r w:rsidRPr="00010501">
        <w:t>最小的点上，并且可以看到增加补强片的面积补强效果增加缓慢，尤其体现在模型</w:t>
      </w:r>
      <w:r w:rsidRPr="00010501">
        <w:t>1</w:t>
      </w:r>
      <w:r w:rsidRPr="00010501">
        <w:t>。因而对于圆角矩形孔的层合板，</w:t>
      </w:r>
      <w:r w:rsidRPr="00010501">
        <w:rPr>
          <w:color w:val="000000"/>
        </w:rPr>
        <w:t>最合理</w:t>
      </w:r>
      <w:r w:rsidRPr="00010501">
        <w:t>的补强方式为</w:t>
      </w:r>
      <w:r w:rsidRPr="00010501">
        <w:fldChar w:fldCharType="begin"/>
      </w:r>
      <w:r w:rsidRPr="00010501">
        <w:instrText xml:space="preserve"> REF _Ref447975659 \h  \* MERGEFORMAT </w:instrText>
      </w:r>
      <w:r w:rsidRPr="00010501">
        <w:fldChar w:fldCharType="separate"/>
      </w:r>
      <w:r w:rsidR="009D6CE2" w:rsidRPr="009D6CE2">
        <w:t>图</w:t>
      </w:r>
      <w:r w:rsidR="009D6CE2" w:rsidRPr="009D6CE2">
        <w:t>4.14</w:t>
      </w:r>
      <w:r w:rsidRPr="00010501">
        <w:fldChar w:fldCharType="end"/>
      </w:r>
      <w:r w:rsidRPr="00010501">
        <w:t>所示的补</w:t>
      </w:r>
      <w:r w:rsidRPr="00010501">
        <w:rPr>
          <w:color w:val="000000"/>
        </w:rPr>
        <w:t>强面积最小的补强方式</w:t>
      </w:r>
      <w:r w:rsidRPr="00010501">
        <w:t>，即可选为</w:t>
      </w:r>
      <w:r w:rsidRPr="00010501">
        <w:t>b=1.15n</w:t>
      </w:r>
      <w:r w:rsidRPr="00010501">
        <w:t>，</w:t>
      </w:r>
      <w:r w:rsidRPr="00010501">
        <w:t>a=1.15m</w:t>
      </w:r>
      <w:r w:rsidRPr="00010501">
        <w:t>。这种补强方式可以使得评价指标最高，并且用很少的材料增加结构至少</w:t>
      </w:r>
      <w:r w:rsidRPr="00010501">
        <w:t>10%</w:t>
      </w:r>
      <w:r w:rsidRPr="00010501">
        <w:t>的强度。</w:t>
      </w:r>
      <w:r w:rsidRPr="00010501">
        <w:rPr>
          <w:rFonts w:hint="eastAsia"/>
        </w:rPr>
        <w:t>因此，我们也可以以</w:t>
      </w:r>
      <w:r w:rsidRPr="00010501">
        <w:t>b=1.15n</w:t>
      </w:r>
      <w:r w:rsidRPr="00010501">
        <w:t>，</w:t>
      </w:r>
      <w:r w:rsidRPr="00010501">
        <w:t>a=1.15m</w:t>
      </w:r>
      <w:r w:rsidRPr="00010501">
        <w:t>为评价指标最高的补强方式。在特殊的情况下，如</w:t>
      </w:r>
      <w:r w:rsidRPr="00010501">
        <w:t>a&gt;A</w:t>
      </w:r>
      <w:r w:rsidRPr="00010501">
        <w:t>或者</w:t>
      </w:r>
      <w:r w:rsidRPr="00010501">
        <w:t>b&gt;B</w:t>
      </w:r>
      <w:r w:rsidRPr="00010501">
        <w:t>，可取</w:t>
      </w:r>
      <w:r w:rsidRPr="00010501">
        <w:t>a=A</w:t>
      </w:r>
      <w:r w:rsidRPr="00010501">
        <w:t>或者</w:t>
      </w:r>
      <w:r w:rsidRPr="00010501">
        <w:t>b=B</w:t>
      </w:r>
      <w:r w:rsidRPr="00010501">
        <w:t>。</w:t>
      </w:r>
    </w:p>
    <w:p w:rsidR="00010501" w:rsidRPr="00010501" w:rsidRDefault="00010501" w:rsidP="00010501">
      <w:pPr>
        <w:adjustRightInd w:val="0"/>
        <w:snapToGrid w:val="0"/>
        <w:ind w:firstLineChars="0" w:firstLine="482"/>
      </w:pPr>
      <w:r w:rsidRPr="00010501">
        <w:t>参考</w:t>
      </w:r>
      <w:r w:rsidRPr="00010501">
        <w:fldChar w:fldCharType="begin"/>
      </w:r>
      <w:r w:rsidRPr="00010501">
        <w:instrText xml:space="preserve"> REF _Ref447910886 \h  \* MERGEFORMAT </w:instrText>
      </w:r>
      <w:r w:rsidRPr="00010501">
        <w:fldChar w:fldCharType="separate"/>
      </w:r>
      <w:r w:rsidR="009D6CE2" w:rsidRPr="009D6CE2">
        <w:t>图</w:t>
      </w:r>
      <w:r w:rsidR="009D6CE2" w:rsidRPr="009D6CE2">
        <w:t>4.2</w:t>
      </w:r>
      <w:r w:rsidRPr="00010501">
        <w:fldChar w:fldCharType="end"/>
      </w:r>
      <w:r w:rsidRPr="00010501">
        <w:t>和</w:t>
      </w:r>
      <w:r w:rsidRPr="00010501">
        <w:fldChar w:fldCharType="begin"/>
      </w:r>
      <w:r w:rsidRPr="00010501">
        <w:instrText xml:space="preserve"> REF _Ref447911057 \h  \* MERGEFORMAT </w:instrText>
      </w:r>
      <w:r w:rsidRPr="00010501">
        <w:fldChar w:fldCharType="separate"/>
      </w:r>
      <w:r w:rsidR="009D6CE2" w:rsidRPr="009D6CE2">
        <w:t>表</w:t>
      </w:r>
      <w:r w:rsidR="009D6CE2" w:rsidRPr="009D6CE2">
        <w:t>4.1</w:t>
      </w:r>
      <w:r w:rsidRPr="00010501">
        <w:fldChar w:fldCharType="end"/>
      </w:r>
      <w:r w:rsidRPr="00010501">
        <w:t>的参数以及实验测试结果</w:t>
      </w:r>
      <w:r w:rsidRPr="00010501">
        <w:fldChar w:fldCharType="begin"/>
      </w:r>
      <w:r w:rsidRPr="00010501">
        <w:instrText xml:space="preserve"> REF _Ref447918475 \h  \* MERGEFORMAT </w:instrText>
      </w:r>
      <w:r w:rsidRPr="00010501">
        <w:fldChar w:fldCharType="separate"/>
      </w:r>
      <w:r w:rsidR="009D6CE2" w:rsidRPr="009D6CE2">
        <w:t>表</w:t>
      </w:r>
      <w:r w:rsidR="009D6CE2" w:rsidRPr="009D6CE2">
        <w:t>4.3</w:t>
      </w:r>
      <w:r w:rsidRPr="00010501">
        <w:fldChar w:fldCharType="end"/>
      </w:r>
      <w:r w:rsidRPr="00010501">
        <w:t>，我们可以计算</w:t>
      </w:r>
      <w:r w:rsidRPr="00010501">
        <w:t>4.2</w:t>
      </w:r>
      <w:r w:rsidRPr="00010501">
        <w:t>章节中实验试验件的相关补强参数。圆孔开口试验件的补强片尺寸比</w:t>
      </w:r>
      <w:r w:rsidRPr="00010501">
        <w:t>a/R=2</w:t>
      </w:r>
      <w:r w:rsidRPr="00010501">
        <w:t>，补强体积比</w:t>
      </w:r>
      <w:r w:rsidRPr="00010501">
        <w:rPr>
          <w:i/>
        </w:rPr>
        <w:t>v</w:t>
      </w:r>
      <w:r w:rsidRPr="00010501">
        <w:t>=1.29</w:t>
      </w:r>
      <w:r w:rsidRPr="00010501">
        <w:t>，实验补强试验件强度提高</w:t>
      </w:r>
      <w:r w:rsidRPr="00010501">
        <w:t>RF=46.07%</w:t>
      </w:r>
      <w:r w:rsidRPr="00010501">
        <w:t>，则补强效果综合评价指标</w:t>
      </w:r>
      <w:r w:rsidRPr="00010501">
        <w:t>EI=35.7%</w:t>
      </w:r>
      <w:r w:rsidRPr="00010501">
        <w:t>。这与补强优化计算模型</w:t>
      </w:r>
      <w:r w:rsidRPr="00010501">
        <w:t>3</w:t>
      </w:r>
      <w:r w:rsidRPr="00010501">
        <w:t>的结果</w:t>
      </w:r>
      <w:r w:rsidRPr="00010501">
        <w:t>EI=32%</w:t>
      </w:r>
      <w:r w:rsidRPr="00010501">
        <w:t>相吻合，</w:t>
      </w:r>
      <w:r w:rsidRPr="00010501">
        <w:rPr>
          <w:rFonts w:hint="eastAsia"/>
        </w:rPr>
        <w:t>但</w:t>
      </w:r>
      <w:r w:rsidRPr="00010501">
        <w:t>并非最佳补强状态。</w:t>
      </w:r>
    </w:p>
    <w:p w:rsidR="00010501" w:rsidRPr="00010501" w:rsidRDefault="00010501" w:rsidP="00010501">
      <w:pPr>
        <w:widowControl/>
        <w:numPr>
          <w:ilvl w:val="2"/>
          <w:numId w:val="15"/>
        </w:numPr>
        <w:spacing w:before="240" w:after="120" w:line="240" w:lineRule="auto"/>
        <w:ind w:left="522" w:firstLineChars="0" w:hanging="522"/>
        <w:jc w:val="left"/>
        <w:outlineLvl w:val="2"/>
        <w:rPr>
          <w:rFonts w:ascii="黑体" w:eastAsia="黑体" w:hAnsi="黑体"/>
          <w:sz w:val="26"/>
          <w:szCs w:val="26"/>
        </w:rPr>
      </w:pPr>
      <w:r w:rsidRPr="00010501">
        <w:rPr>
          <w:rFonts w:ascii="黑体" w:eastAsia="黑体" w:hAnsi="黑体" w:hint="eastAsia"/>
          <w:sz w:val="26"/>
          <w:szCs w:val="26"/>
        </w:rPr>
        <w:t xml:space="preserve"> </w:t>
      </w:r>
      <w:bookmarkStart w:id="222" w:name="_Toc452119208"/>
      <w:r w:rsidRPr="00010501">
        <w:rPr>
          <w:rFonts w:ascii="黑体" w:eastAsia="黑体" w:hAnsi="黑体"/>
          <w:sz w:val="26"/>
          <w:szCs w:val="26"/>
        </w:rPr>
        <w:t>开口层合板补强优化分析结果</w:t>
      </w:r>
      <w:bookmarkEnd w:id="222"/>
    </w:p>
    <w:p w:rsidR="00010501" w:rsidRPr="00243E06" w:rsidRDefault="00010501" w:rsidP="00243E06">
      <w:pPr>
        <w:adjustRightInd w:val="0"/>
        <w:snapToGrid w:val="0"/>
        <w:ind w:firstLine="480"/>
        <w:rPr>
          <w:rFonts w:eastAsiaTheme="minorEastAsia"/>
        </w:rPr>
      </w:pPr>
      <w:r w:rsidRPr="00243E06">
        <w:rPr>
          <w:rFonts w:eastAsiaTheme="minorEastAsia"/>
        </w:rPr>
        <w:t>本章节介绍了拉伸加载下带三种孔型的开口层合板的补强分析。根据选取评价指标最大的补强方案的方式，确定了对三种开口孔的补强方案，得到以下结论：</w:t>
      </w:r>
    </w:p>
    <w:p w:rsidR="00010501" w:rsidRPr="00243E06" w:rsidRDefault="00243E06" w:rsidP="00243E06">
      <w:pPr>
        <w:adjustRightInd w:val="0"/>
        <w:snapToGrid w:val="0"/>
        <w:ind w:left="480" w:hangingChars="200" w:hanging="480"/>
        <w:rPr>
          <w:rFonts w:eastAsiaTheme="minorEastAsia"/>
        </w:rPr>
      </w:pPr>
      <w:r>
        <w:rPr>
          <w:rFonts w:eastAsiaTheme="minorEastAsia" w:hint="eastAsia"/>
        </w:rPr>
        <w:t>（</w:t>
      </w:r>
      <w:r>
        <w:rPr>
          <w:rFonts w:eastAsiaTheme="minorEastAsia" w:hint="eastAsia"/>
        </w:rPr>
        <w:t>1</w:t>
      </w:r>
      <w:r>
        <w:rPr>
          <w:rFonts w:eastAsiaTheme="minorEastAsia" w:hint="eastAsia"/>
        </w:rPr>
        <w:t>）</w:t>
      </w:r>
      <w:r w:rsidR="00010501" w:rsidRPr="00243E06">
        <w:rPr>
          <w:rFonts w:eastAsiaTheme="minorEastAsia"/>
        </w:rPr>
        <w:t>对于圆孔，需保证</w:t>
      </w:r>
      <w:r w:rsidR="00010501" w:rsidRPr="00243E06">
        <w:rPr>
          <w:rFonts w:eastAsiaTheme="minorEastAsia"/>
        </w:rPr>
        <w:t>b=1.15R</w:t>
      </w:r>
      <w:r w:rsidR="00010501" w:rsidRPr="00243E06">
        <w:rPr>
          <w:rFonts w:eastAsiaTheme="minorEastAsia"/>
        </w:rPr>
        <w:t>，</w:t>
      </w:r>
      <w:r w:rsidR="00010501" w:rsidRPr="00243E06">
        <w:rPr>
          <w:rFonts w:eastAsiaTheme="minorEastAsia"/>
        </w:rPr>
        <w:t>a=1.4R</w:t>
      </w:r>
      <w:r w:rsidR="00010501" w:rsidRPr="00243E06">
        <w:rPr>
          <w:rFonts w:eastAsiaTheme="minorEastAsia"/>
        </w:rPr>
        <w:t>。这种补强方式可以使得用较少的材料达到至少</w:t>
      </w:r>
      <w:r w:rsidR="00010501" w:rsidRPr="00243E06">
        <w:rPr>
          <w:rFonts w:eastAsiaTheme="minorEastAsia"/>
        </w:rPr>
        <w:t>15%</w:t>
      </w:r>
      <w:r w:rsidR="00010501" w:rsidRPr="00243E06">
        <w:rPr>
          <w:rFonts w:eastAsiaTheme="minorEastAsia"/>
        </w:rPr>
        <w:t>的强度增强。</w:t>
      </w:r>
    </w:p>
    <w:p w:rsidR="00010501" w:rsidRPr="00243E06" w:rsidRDefault="00243E06" w:rsidP="0029485E">
      <w:pPr>
        <w:adjustRightInd w:val="0"/>
        <w:snapToGrid w:val="0"/>
        <w:ind w:left="480" w:hangingChars="200" w:hanging="480"/>
        <w:rPr>
          <w:rFonts w:eastAsiaTheme="minorEastAsia"/>
        </w:rPr>
      </w:pPr>
      <w:r>
        <w:rPr>
          <w:rFonts w:eastAsiaTheme="minorEastAsia" w:hint="eastAsia"/>
        </w:rPr>
        <w:t>（</w:t>
      </w:r>
      <w:r>
        <w:rPr>
          <w:rFonts w:eastAsiaTheme="minorEastAsia"/>
        </w:rPr>
        <w:t>2</w:t>
      </w:r>
      <w:r>
        <w:rPr>
          <w:rFonts w:eastAsiaTheme="minorEastAsia" w:hint="eastAsia"/>
        </w:rPr>
        <w:t>）</w:t>
      </w:r>
      <w:r w:rsidR="0029485E">
        <w:rPr>
          <w:rFonts w:eastAsiaTheme="minorEastAsia" w:hint="eastAsia"/>
        </w:rPr>
        <w:t xml:space="preserve"> </w:t>
      </w:r>
      <w:r w:rsidR="00010501" w:rsidRPr="00243E06">
        <w:rPr>
          <w:rFonts w:eastAsiaTheme="minorEastAsia"/>
        </w:rPr>
        <w:t>对于椭圆孔，当</w:t>
      </w:r>
      <w:r w:rsidR="00010501" w:rsidRPr="00243E06">
        <w:rPr>
          <w:rFonts w:eastAsiaTheme="minorEastAsia"/>
        </w:rPr>
        <w:t>R1&gt;R2</w:t>
      </w:r>
      <w:r w:rsidR="00010501" w:rsidRPr="00243E06">
        <w:rPr>
          <w:rFonts w:eastAsiaTheme="minorEastAsia"/>
        </w:rPr>
        <w:t>，需保证</w:t>
      </w:r>
      <w:r w:rsidR="00010501" w:rsidRPr="00243E06">
        <w:rPr>
          <w:rFonts w:eastAsiaTheme="minorEastAsia"/>
        </w:rPr>
        <w:t>b=1.15R2</w:t>
      </w:r>
      <w:r w:rsidR="00010501" w:rsidRPr="00243E06">
        <w:rPr>
          <w:rFonts w:eastAsiaTheme="minorEastAsia"/>
        </w:rPr>
        <w:t>，</w:t>
      </w:r>
      <w:r w:rsidR="00010501" w:rsidRPr="00243E06">
        <w:rPr>
          <w:rFonts w:eastAsiaTheme="minorEastAsia"/>
        </w:rPr>
        <w:t>a=1.35R1</w:t>
      </w:r>
      <w:r w:rsidR="00010501" w:rsidRPr="00243E06">
        <w:rPr>
          <w:rFonts w:eastAsiaTheme="minorEastAsia"/>
        </w:rPr>
        <w:t>；当</w:t>
      </w:r>
      <w:r w:rsidR="00010501" w:rsidRPr="00243E06">
        <w:rPr>
          <w:rFonts w:eastAsiaTheme="minorEastAsia"/>
        </w:rPr>
        <w:t>R1&lt;R2</w:t>
      </w:r>
      <w:r w:rsidR="00010501" w:rsidRPr="00243E06">
        <w:rPr>
          <w:rFonts w:eastAsiaTheme="minorEastAsia"/>
        </w:rPr>
        <w:t>，需保证</w:t>
      </w:r>
      <w:r w:rsidR="00010501" w:rsidRPr="00243E06">
        <w:rPr>
          <w:rFonts w:eastAsiaTheme="minorEastAsia"/>
        </w:rPr>
        <w:t>b=1.15R2</w:t>
      </w:r>
      <w:r w:rsidR="00010501" w:rsidRPr="00243E06">
        <w:rPr>
          <w:rFonts w:eastAsiaTheme="minorEastAsia"/>
        </w:rPr>
        <w:t>，</w:t>
      </w:r>
      <w:r w:rsidR="0029485E" w:rsidRPr="00243E06">
        <w:rPr>
          <w:rFonts w:eastAsiaTheme="minorEastAsia"/>
        </w:rPr>
        <w:t xml:space="preserve"> </w:t>
      </w:r>
      <w:r w:rsidR="00010501" w:rsidRPr="00243E06">
        <w:rPr>
          <w:rFonts w:eastAsiaTheme="minorEastAsia"/>
        </w:rPr>
        <w:t>a=1.55R1</w:t>
      </w:r>
      <w:r w:rsidR="00010501" w:rsidRPr="00243E06">
        <w:rPr>
          <w:rFonts w:eastAsiaTheme="minorEastAsia"/>
        </w:rPr>
        <w:t>。这种补强方式可以使得用较少的材料达到至少</w:t>
      </w:r>
      <w:r w:rsidR="00010501" w:rsidRPr="00243E06">
        <w:rPr>
          <w:rFonts w:eastAsiaTheme="minorEastAsia"/>
        </w:rPr>
        <w:t>15%</w:t>
      </w:r>
      <w:r w:rsidR="00010501" w:rsidRPr="00243E06">
        <w:rPr>
          <w:rFonts w:eastAsiaTheme="minorEastAsia"/>
        </w:rPr>
        <w:t>的强度增强。</w:t>
      </w:r>
    </w:p>
    <w:p w:rsidR="00010501" w:rsidRPr="00243E06" w:rsidRDefault="00243E06" w:rsidP="00243E06">
      <w:pPr>
        <w:adjustRightInd w:val="0"/>
        <w:snapToGrid w:val="0"/>
        <w:ind w:firstLineChars="0" w:firstLine="0"/>
        <w:rPr>
          <w:rFonts w:eastAsiaTheme="minorEastAsia"/>
        </w:rPr>
      </w:pPr>
      <w:r>
        <w:rPr>
          <w:rFonts w:eastAsiaTheme="minorEastAsia" w:hint="eastAsia"/>
        </w:rPr>
        <w:t>（</w:t>
      </w:r>
      <w:r w:rsidR="0029485E">
        <w:rPr>
          <w:rFonts w:eastAsiaTheme="minorEastAsia"/>
        </w:rPr>
        <w:t>3</w:t>
      </w:r>
      <w:r>
        <w:rPr>
          <w:rFonts w:eastAsiaTheme="minorEastAsia" w:hint="eastAsia"/>
        </w:rPr>
        <w:t>）</w:t>
      </w:r>
      <w:r w:rsidR="00010501" w:rsidRPr="00243E06">
        <w:rPr>
          <w:rFonts w:eastAsiaTheme="minorEastAsia"/>
        </w:rPr>
        <w:t>对于圆角方孔，使用较小的补强片</w:t>
      </w:r>
      <w:r w:rsidR="00010501" w:rsidRPr="00243E06">
        <w:rPr>
          <w:rFonts w:eastAsiaTheme="minorEastAsia"/>
        </w:rPr>
        <w:t>b=1.15n</w:t>
      </w:r>
      <w:r w:rsidR="00010501" w:rsidRPr="00243E06">
        <w:rPr>
          <w:rFonts w:eastAsiaTheme="minorEastAsia"/>
        </w:rPr>
        <w:t>，</w:t>
      </w:r>
      <w:r w:rsidR="00010501" w:rsidRPr="00243E06">
        <w:rPr>
          <w:rFonts w:eastAsiaTheme="minorEastAsia"/>
        </w:rPr>
        <w:t>a=1.15m</w:t>
      </w:r>
      <w:r w:rsidR="00010501" w:rsidRPr="00243E06">
        <w:rPr>
          <w:rFonts w:eastAsiaTheme="minorEastAsia"/>
        </w:rPr>
        <w:t>即可得到</w:t>
      </w:r>
      <w:r w:rsidR="00010501" w:rsidRPr="00243E06">
        <w:rPr>
          <w:rFonts w:eastAsiaTheme="minorEastAsia"/>
        </w:rPr>
        <w:t>10%</w:t>
      </w:r>
      <w:r w:rsidR="00010501" w:rsidRPr="00243E06">
        <w:rPr>
          <w:rFonts w:eastAsiaTheme="minorEastAsia"/>
        </w:rPr>
        <w:t>的强度增强。</w:t>
      </w:r>
    </w:p>
    <w:p w:rsidR="00010501" w:rsidRPr="00243E06" w:rsidRDefault="0029485E" w:rsidP="00243E06">
      <w:pPr>
        <w:adjustRightInd w:val="0"/>
        <w:snapToGrid w:val="0"/>
        <w:ind w:firstLineChars="0" w:firstLine="0"/>
        <w:rPr>
          <w:rFonts w:eastAsiaTheme="minorEastAsia"/>
        </w:rPr>
      </w:pPr>
      <w:r>
        <w:rPr>
          <w:rFonts w:eastAsiaTheme="minorEastAsia" w:hint="eastAsia"/>
        </w:rPr>
        <w:t>（</w:t>
      </w:r>
      <w:r>
        <w:rPr>
          <w:rFonts w:eastAsiaTheme="minorEastAsia"/>
        </w:rPr>
        <w:t>4</w:t>
      </w:r>
      <w:r>
        <w:rPr>
          <w:rFonts w:eastAsiaTheme="minorEastAsia" w:hint="eastAsia"/>
        </w:rPr>
        <w:t>）</w:t>
      </w:r>
      <w:r w:rsidR="00010501" w:rsidRPr="00243E06">
        <w:rPr>
          <w:rFonts w:eastAsiaTheme="minorEastAsia"/>
        </w:rPr>
        <w:t>补强优化计算的补强效果综合指标与相应的实验结果相吻合。</w:t>
      </w:r>
    </w:p>
    <w:p w:rsidR="00010501" w:rsidRPr="00243E06" w:rsidRDefault="00243E06" w:rsidP="0029485E">
      <w:pPr>
        <w:adjustRightInd w:val="0"/>
        <w:snapToGrid w:val="0"/>
        <w:ind w:left="480" w:hangingChars="200" w:hanging="480"/>
        <w:rPr>
          <w:rFonts w:eastAsiaTheme="minorEastAsia"/>
        </w:rPr>
      </w:pPr>
      <w:r>
        <w:rPr>
          <w:rFonts w:eastAsiaTheme="minorEastAsia" w:hint="eastAsia"/>
        </w:rPr>
        <w:t>（</w:t>
      </w:r>
      <w:r w:rsidR="0029485E">
        <w:rPr>
          <w:rFonts w:eastAsiaTheme="minorEastAsia"/>
        </w:rPr>
        <w:t>5</w:t>
      </w:r>
      <w:r>
        <w:rPr>
          <w:rFonts w:eastAsiaTheme="minorEastAsia" w:hint="eastAsia"/>
        </w:rPr>
        <w:t>）</w:t>
      </w:r>
      <w:r w:rsidR="00010501" w:rsidRPr="00243E06">
        <w:rPr>
          <w:rFonts w:eastAsiaTheme="minorEastAsia"/>
        </w:rPr>
        <w:t>无论对于何种孔的补强，根据</w:t>
      </w:r>
      <w:r w:rsidR="00010501" w:rsidRPr="00243E06">
        <w:rPr>
          <w:rFonts w:eastAsiaTheme="minorEastAsia"/>
        </w:rPr>
        <w:t>1</w:t>
      </w:r>
      <w:r w:rsidR="00010501" w:rsidRPr="00243E06">
        <w:rPr>
          <w:rFonts w:eastAsiaTheme="minorEastAsia"/>
        </w:rPr>
        <w:t>）</w:t>
      </w:r>
      <w:r w:rsidR="00010501" w:rsidRPr="00243E06">
        <w:rPr>
          <w:rFonts w:eastAsiaTheme="minorEastAsia"/>
        </w:rPr>
        <w:t>2</w:t>
      </w:r>
      <w:r w:rsidR="00010501" w:rsidRPr="00243E06">
        <w:rPr>
          <w:rFonts w:eastAsiaTheme="minorEastAsia"/>
        </w:rPr>
        <w:t>）</w:t>
      </w:r>
      <w:r w:rsidR="00010501" w:rsidRPr="00243E06">
        <w:rPr>
          <w:rFonts w:eastAsiaTheme="minorEastAsia"/>
        </w:rPr>
        <w:t>3</w:t>
      </w:r>
      <w:r w:rsidR="00010501" w:rsidRPr="00243E06">
        <w:rPr>
          <w:rFonts w:eastAsiaTheme="minorEastAsia"/>
        </w:rPr>
        <w:t>）的结果，当计算结果</w:t>
      </w:r>
      <w:r w:rsidR="00010501" w:rsidRPr="00243E06">
        <w:rPr>
          <w:rFonts w:eastAsiaTheme="minorEastAsia"/>
        </w:rPr>
        <w:t>a&gt;A</w:t>
      </w:r>
      <w:r w:rsidR="00010501" w:rsidRPr="00243E06">
        <w:rPr>
          <w:rFonts w:eastAsiaTheme="minorEastAsia"/>
        </w:rPr>
        <w:t>或者</w:t>
      </w:r>
      <w:r w:rsidR="00010501" w:rsidRPr="00243E06">
        <w:rPr>
          <w:rFonts w:eastAsiaTheme="minorEastAsia"/>
        </w:rPr>
        <w:t>b&gt;B</w:t>
      </w:r>
      <w:r w:rsidR="00010501" w:rsidRPr="00243E06">
        <w:rPr>
          <w:rFonts w:eastAsiaTheme="minorEastAsia"/>
        </w:rPr>
        <w:t>时，应直接取</w:t>
      </w:r>
      <w:r w:rsidR="00010501" w:rsidRPr="00243E06">
        <w:rPr>
          <w:rFonts w:eastAsiaTheme="minorEastAsia"/>
        </w:rPr>
        <w:t>a=A</w:t>
      </w:r>
      <w:r w:rsidR="00010501" w:rsidRPr="00243E06">
        <w:rPr>
          <w:rFonts w:eastAsiaTheme="minorEastAsia"/>
        </w:rPr>
        <w:t>或者</w:t>
      </w:r>
      <w:r w:rsidR="00010501" w:rsidRPr="00243E06">
        <w:rPr>
          <w:rFonts w:eastAsiaTheme="minorEastAsia"/>
        </w:rPr>
        <w:t>b=B</w:t>
      </w:r>
      <w:r w:rsidR="00010501" w:rsidRPr="00243E06">
        <w:rPr>
          <w:rFonts w:eastAsiaTheme="minorEastAsia"/>
        </w:rPr>
        <w:t>。</w:t>
      </w:r>
    </w:p>
    <w:p w:rsidR="00010501" w:rsidRPr="00010501" w:rsidRDefault="00010501" w:rsidP="00010501">
      <w:pPr>
        <w:widowControl/>
        <w:numPr>
          <w:ilvl w:val="1"/>
          <w:numId w:val="15"/>
        </w:numPr>
        <w:spacing w:before="480" w:after="120" w:line="240" w:lineRule="auto"/>
        <w:ind w:firstLineChars="0"/>
        <w:jc w:val="left"/>
        <w:outlineLvl w:val="1"/>
        <w:rPr>
          <w:rFonts w:ascii="黑体" w:eastAsia="黑体" w:hAnsi="黑体"/>
          <w:sz w:val="28"/>
          <w:szCs w:val="28"/>
        </w:rPr>
      </w:pPr>
      <w:bookmarkStart w:id="223" w:name="_Toc452119209"/>
      <w:r w:rsidRPr="00010501">
        <w:rPr>
          <w:rFonts w:ascii="黑体" w:eastAsia="黑体" w:hAnsi="黑体"/>
          <w:sz w:val="28"/>
          <w:szCs w:val="28"/>
        </w:rPr>
        <w:t>本章小结</w:t>
      </w:r>
      <w:bookmarkEnd w:id="223"/>
    </w:p>
    <w:p w:rsidR="00010501" w:rsidRPr="00010501" w:rsidRDefault="00010501" w:rsidP="00010501">
      <w:pPr>
        <w:widowControl/>
        <w:ind w:firstLineChars="0" w:firstLine="420"/>
        <w:jc w:val="left"/>
        <w:rPr>
          <w:rFonts w:ascii="宋体" w:hAnsi="宋体"/>
        </w:rPr>
      </w:pPr>
      <w:r w:rsidRPr="00010501">
        <w:rPr>
          <w:rFonts w:ascii="宋体" w:hAnsi="宋体"/>
        </w:rPr>
        <w:t>本章首先通过有</w:t>
      </w:r>
      <w:r w:rsidRPr="00010501">
        <w:rPr>
          <w:rFonts w:ascii="宋体" w:hAnsi="宋体" w:hint="eastAsia"/>
        </w:rPr>
        <w:t>实验</w:t>
      </w:r>
      <w:r w:rsidRPr="00010501">
        <w:rPr>
          <w:rFonts w:ascii="宋体" w:hAnsi="宋体"/>
        </w:rPr>
        <w:t>测试的方法</w:t>
      </w:r>
      <w:r w:rsidRPr="00010501">
        <w:rPr>
          <w:rFonts w:ascii="宋体" w:hAnsi="宋体" w:hint="eastAsia"/>
        </w:rPr>
        <w:t>，进行了补强前后的圆孔开口和带倒角矩形孔开口复合材料层合板在拉伸加载下的应力集中系数测试；然后，采用有限元</w:t>
      </w:r>
      <w:r w:rsidRPr="00010501">
        <w:rPr>
          <w:rFonts w:ascii="宋体" w:hAnsi="宋体"/>
        </w:rPr>
        <w:t>数值模拟的方法</w:t>
      </w:r>
      <w:r w:rsidRPr="00010501">
        <w:rPr>
          <w:rFonts w:ascii="宋体" w:hAnsi="宋体" w:hint="eastAsia"/>
        </w:rPr>
        <w:t>，</w:t>
      </w:r>
      <w:r w:rsidRPr="00010501">
        <w:rPr>
          <w:rFonts w:ascii="宋体" w:hAnsi="宋体"/>
        </w:rPr>
        <w:t>对补强前后的圆孔</w:t>
      </w:r>
      <w:r w:rsidRPr="00010501">
        <w:rPr>
          <w:rFonts w:ascii="宋体" w:hAnsi="宋体" w:hint="eastAsia"/>
        </w:rPr>
        <w:t>、</w:t>
      </w:r>
      <w:r w:rsidRPr="00010501">
        <w:rPr>
          <w:rFonts w:ascii="宋体" w:hAnsi="宋体"/>
        </w:rPr>
        <w:t>椭圆孔及矩形孔开口的层合板</w:t>
      </w:r>
      <w:r w:rsidRPr="00010501">
        <w:rPr>
          <w:rFonts w:ascii="宋体" w:hAnsi="宋体" w:hint="eastAsia"/>
        </w:rPr>
        <w:t>在</w:t>
      </w:r>
      <w:r w:rsidRPr="00010501">
        <w:rPr>
          <w:rFonts w:ascii="宋体" w:hAnsi="宋体"/>
        </w:rPr>
        <w:t>单向拉伸加载下的应力集中进行了研究</w:t>
      </w:r>
      <w:r w:rsidRPr="00010501">
        <w:rPr>
          <w:rFonts w:ascii="宋体" w:hAnsi="宋体" w:hint="eastAsia"/>
        </w:rPr>
        <w:t>，</w:t>
      </w:r>
      <w:r w:rsidRPr="00010501">
        <w:rPr>
          <w:rFonts w:ascii="宋体" w:hAnsi="宋体"/>
        </w:rPr>
        <w:t>分析了补强片大小对应力集中的影响</w:t>
      </w:r>
      <w:r w:rsidRPr="00010501">
        <w:rPr>
          <w:rFonts w:ascii="宋体" w:hAnsi="宋体" w:hint="eastAsia"/>
        </w:rPr>
        <w:t>，</w:t>
      </w:r>
      <w:r w:rsidRPr="00010501">
        <w:rPr>
          <w:rFonts w:ascii="宋体" w:hAnsi="宋体"/>
        </w:rPr>
        <w:t>实现了补强优化设计</w:t>
      </w:r>
      <w:r w:rsidRPr="00010501">
        <w:rPr>
          <w:rFonts w:ascii="宋体" w:hAnsi="宋体" w:hint="eastAsia"/>
        </w:rPr>
        <w:t>。研究结果表明：</w:t>
      </w:r>
    </w:p>
    <w:p w:rsidR="00010501" w:rsidRPr="00010501" w:rsidRDefault="00010501" w:rsidP="00010501">
      <w:pPr>
        <w:widowControl/>
        <w:ind w:firstLineChars="0" w:firstLine="0"/>
        <w:jc w:val="left"/>
        <w:rPr>
          <w:rFonts w:ascii="宋体" w:hAnsi="宋体"/>
        </w:rPr>
      </w:pPr>
      <w:r w:rsidRPr="00010501">
        <w:rPr>
          <w:rFonts w:ascii="宋体" w:hAnsi="宋体" w:hint="eastAsia"/>
        </w:rPr>
        <w:t>（1）插层补强能够有效的降低复合材料开口层合板的应力集中系数，对开口层合板具有良好的补强效果。</w:t>
      </w:r>
    </w:p>
    <w:p w:rsidR="00010501" w:rsidRPr="00010501" w:rsidRDefault="00010501" w:rsidP="00010501">
      <w:pPr>
        <w:widowControl/>
        <w:ind w:firstLineChars="0" w:firstLine="0"/>
        <w:jc w:val="left"/>
        <w:rPr>
          <w:rFonts w:ascii="宋体" w:hAnsi="宋体"/>
        </w:rPr>
      </w:pPr>
      <w:r w:rsidRPr="00010501">
        <w:rPr>
          <w:rFonts w:ascii="宋体" w:hAnsi="宋体" w:hint="eastAsia"/>
        </w:rPr>
        <w:lastRenderedPageBreak/>
        <w:t>（2）在开口层合板的补强优化设计中，矩形补强片靠近应力集中的边长对补强效果影响较小，而另一边长则决定着补强效果的大小。</w:t>
      </w:r>
    </w:p>
    <w:p w:rsidR="00010501" w:rsidRPr="00106D18" w:rsidRDefault="00010501" w:rsidP="00010501">
      <w:pPr>
        <w:widowControl/>
        <w:ind w:firstLineChars="0" w:firstLine="0"/>
        <w:jc w:val="left"/>
        <w:rPr>
          <w:rFonts w:ascii="宋体" w:hAnsi="宋体"/>
        </w:rPr>
      </w:pPr>
      <w:r w:rsidRPr="00010501">
        <w:rPr>
          <w:rFonts w:ascii="宋体" w:hAnsi="宋体" w:hint="eastAsia"/>
        </w:rPr>
        <w:t>（</w:t>
      </w:r>
      <w:r w:rsidRPr="00010501">
        <w:rPr>
          <w:rFonts w:ascii="宋体" w:hAnsi="宋体"/>
        </w:rPr>
        <w:t>3</w:t>
      </w:r>
      <w:r w:rsidRPr="00010501">
        <w:rPr>
          <w:rFonts w:ascii="宋体" w:hAnsi="宋体" w:hint="eastAsia"/>
        </w:rPr>
        <w:t>）补强片越大，开口结构的强度越高，但补强体积比也越大，使得综合补强效果降低。</w:t>
      </w:r>
      <w:r w:rsidRPr="00106D18">
        <w:rPr>
          <w:rFonts w:ascii="宋体" w:hAnsi="宋体" w:hint="eastAsia"/>
        </w:rPr>
        <w:t>结构强度提高量与补强体积比的比值是我们最应该关注的补强效果评估标准。</w:t>
      </w:r>
    </w:p>
    <w:p w:rsidR="00010501" w:rsidRPr="00106D18" w:rsidRDefault="003532B1" w:rsidP="00010501">
      <w:pPr>
        <w:ind w:firstLineChars="0" w:firstLine="0"/>
        <w:rPr>
          <w:rFonts w:ascii="宋体" w:hAnsi="宋体"/>
        </w:rPr>
      </w:pPr>
      <w:r w:rsidRPr="00106D18">
        <w:rPr>
          <w:rFonts w:ascii="宋体" w:hAnsi="宋体" w:hint="eastAsia"/>
        </w:rPr>
        <w:t>（4）矩形补强片挨着应力集中的边长尺寸变化对补强效果影响较小，而另一边长的增加，则能够</w:t>
      </w:r>
      <w:r w:rsidR="00106D18" w:rsidRPr="00106D18">
        <w:rPr>
          <w:rFonts w:ascii="宋体" w:hAnsi="宋体" w:hint="eastAsia"/>
        </w:rPr>
        <w:t>显著提高开口结构强度。</w:t>
      </w:r>
    </w:p>
    <w:p w:rsidR="00010501" w:rsidRPr="00010501" w:rsidRDefault="00010501" w:rsidP="00010501">
      <w:pPr>
        <w:spacing w:line="240" w:lineRule="auto"/>
        <w:ind w:firstLineChars="0" w:firstLine="0"/>
        <w:rPr>
          <w:rFonts w:ascii="Calibri" w:hAnsi="Calibri"/>
          <w:sz w:val="21"/>
          <w:szCs w:val="22"/>
        </w:rPr>
      </w:pPr>
    </w:p>
    <w:p w:rsidR="00010501" w:rsidRPr="00010501" w:rsidRDefault="00010501" w:rsidP="00010501">
      <w:pPr>
        <w:spacing w:line="240" w:lineRule="auto"/>
        <w:ind w:firstLineChars="0" w:firstLine="0"/>
        <w:rPr>
          <w:rFonts w:ascii="Calibri" w:hAnsi="Calibri"/>
          <w:sz w:val="21"/>
          <w:szCs w:val="22"/>
        </w:rPr>
      </w:pPr>
    </w:p>
    <w:p w:rsidR="00010501" w:rsidRDefault="00010501" w:rsidP="00010501">
      <w:pPr>
        <w:spacing w:before="480" w:after="360" w:line="240" w:lineRule="auto"/>
        <w:ind w:firstLineChars="0" w:firstLine="0"/>
        <w:jc w:val="center"/>
        <w:rPr>
          <w:rFonts w:ascii="黑体" w:eastAsia="黑体" w:hAnsi="黑体"/>
          <w:sz w:val="32"/>
          <w:szCs w:val="32"/>
        </w:rPr>
        <w:sectPr w:rsidR="00010501" w:rsidSect="00570671">
          <w:headerReference w:type="even" r:id="rId266"/>
          <w:headerReference w:type="default" r:id="rId267"/>
          <w:footnotePr>
            <w:numFmt w:val="decimalEnclosedCircleChinese"/>
            <w:numRestart w:val="eachPage"/>
          </w:footnotePr>
          <w:endnotePr>
            <w:numFmt w:val="decimal"/>
          </w:endnotePr>
          <w:pgSz w:w="11906" w:h="16838" w:code="9"/>
          <w:pgMar w:top="1701" w:right="1474" w:bottom="1418" w:left="1474" w:header="1134" w:footer="992" w:gutter="0"/>
          <w:cols w:space="425"/>
          <w:docGrid w:type="lines" w:linePitch="312"/>
        </w:sectPr>
      </w:pPr>
    </w:p>
    <w:p w:rsidR="00010501" w:rsidRPr="00D55FEA" w:rsidRDefault="00010501" w:rsidP="00D55FEA">
      <w:pPr>
        <w:spacing w:before="840" w:after="360" w:line="240" w:lineRule="auto"/>
        <w:ind w:firstLineChars="0" w:firstLine="0"/>
        <w:jc w:val="center"/>
        <w:outlineLvl w:val="0"/>
        <w:rPr>
          <w:rFonts w:eastAsia="黑体"/>
          <w:sz w:val="32"/>
          <w:szCs w:val="32"/>
        </w:rPr>
      </w:pPr>
      <w:bookmarkStart w:id="224" w:name="_Toc452119210"/>
      <w:r w:rsidRPr="00D55FEA">
        <w:rPr>
          <w:rFonts w:eastAsia="黑体"/>
          <w:sz w:val="32"/>
          <w:szCs w:val="32"/>
        </w:rPr>
        <w:lastRenderedPageBreak/>
        <w:t>第五章</w:t>
      </w:r>
      <w:r w:rsidRPr="00D55FEA">
        <w:rPr>
          <w:rFonts w:eastAsia="黑体"/>
          <w:sz w:val="32"/>
          <w:szCs w:val="32"/>
        </w:rPr>
        <w:t xml:space="preserve"> </w:t>
      </w:r>
      <w:r w:rsidRPr="00D55FEA">
        <w:rPr>
          <w:rFonts w:eastAsia="黑体"/>
          <w:sz w:val="32"/>
          <w:szCs w:val="32"/>
        </w:rPr>
        <w:t>基于</w:t>
      </w:r>
      <w:r w:rsidRPr="00D55FEA">
        <w:rPr>
          <w:rFonts w:eastAsia="黑体"/>
          <w:sz w:val="32"/>
          <w:szCs w:val="32"/>
        </w:rPr>
        <w:t>Lamb</w:t>
      </w:r>
      <w:r w:rsidRPr="00D55FEA">
        <w:rPr>
          <w:rFonts w:eastAsia="黑体"/>
          <w:sz w:val="32"/>
          <w:szCs w:val="32"/>
        </w:rPr>
        <w:t>波的损伤定位及大小评估</w:t>
      </w:r>
      <w:bookmarkEnd w:id="224"/>
    </w:p>
    <w:p w:rsidR="00010501" w:rsidRPr="00010501" w:rsidRDefault="00010501" w:rsidP="00010501">
      <w:pPr>
        <w:pStyle w:val="ab"/>
        <w:widowControl/>
        <w:numPr>
          <w:ilvl w:val="0"/>
          <w:numId w:val="15"/>
        </w:numPr>
        <w:spacing w:before="480" w:after="120" w:line="240" w:lineRule="auto"/>
        <w:ind w:firstLineChars="0"/>
        <w:jc w:val="left"/>
        <w:outlineLvl w:val="1"/>
        <w:rPr>
          <w:rFonts w:eastAsia="黑体"/>
          <w:vanish/>
          <w:sz w:val="28"/>
          <w:szCs w:val="28"/>
        </w:rPr>
      </w:pPr>
      <w:bookmarkStart w:id="225" w:name="_Toc448716177"/>
      <w:bookmarkStart w:id="226" w:name="_Toc448727129"/>
      <w:bookmarkStart w:id="227" w:name="_Toc448729920"/>
      <w:bookmarkStart w:id="228" w:name="_Toc448731541"/>
      <w:bookmarkStart w:id="229" w:name="_Toc452119211"/>
      <w:bookmarkEnd w:id="225"/>
      <w:bookmarkEnd w:id="226"/>
      <w:bookmarkEnd w:id="227"/>
      <w:bookmarkEnd w:id="228"/>
      <w:bookmarkEnd w:id="229"/>
    </w:p>
    <w:p w:rsidR="00010501" w:rsidRPr="00010501" w:rsidRDefault="00010501" w:rsidP="00010501">
      <w:pPr>
        <w:widowControl/>
        <w:numPr>
          <w:ilvl w:val="1"/>
          <w:numId w:val="15"/>
        </w:numPr>
        <w:spacing w:before="480" w:after="120" w:line="240" w:lineRule="auto"/>
        <w:ind w:firstLineChars="0"/>
        <w:jc w:val="left"/>
        <w:outlineLvl w:val="1"/>
        <w:rPr>
          <w:rFonts w:eastAsia="黑体"/>
          <w:sz w:val="28"/>
          <w:szCs w:val="28"/>
        </w:rPr>
      </w:pPr>
      <w:r w:rsidRPr="00010501">
        <w:rPr>
          <w:rFonts w:eastAsia="黑体"/>
          <w:sz w:val="28"/>
          <w:szCs w:val="28"/>
        </w:rPr>
        <w:t xml:space="preserve"> </w:t>
      </w:r>
      <w:bookmarkStart w:id="230" w:name="_Toc452119212"/>
      <w:r w:rsidRPr="00010501">
        <w:rPr>
          <w:rFonts w:eastAsia="黑体"/>
          <w:sz w:val="28"/>
          <w:szCs w:val="28"/>
        </w:rPr>
        <w:t>引言</w:t>
      </w:r>
      <w:bookmarkEnd w:id="230"/>
    </w:p>
    <w:p w:rsidR="00010501" w:rsidRPr="00010501" w:rsidRDefault="00010501" w:rsidP="00010501">
      <w:pPr>
        <w:widowControl/>
        <w:ind w:firstLineChars="0" w:firstLine="420"/>
      </w:pPr>
      <w:r w:rsidRPr="00010501">
        <w:t>Time-of-Flight</w:t>
      </w:r>
      <w:r w:rsidRPr="00010501">
        <w:t>（</w:t>
      </w:r>
      <w:r w:rsidRPr="00010501">
        <w:t>ToF</w:t>
      </w:r>
      <w:r w:rsidRPr="00010501">
        <w:t>）法是基于导波的无损检测技术中最常用的一类损伤定位算法。其主要利用导波与损伤作用后产生的反射、透射或散射波的到达时间，结合导波的传播速度，分析和确定损伤的位置及相关特征。因此，准确计算导波的传播时间是基于</w:t>
      </w:r>
      <w:r w:rsidRPr="00010501">
        <w:t>ToF</w:t>
      </w:r>
      <w:r w:rsidRPr="00010501">
        <w:t>法高精度定位损伤的关键。然而，由于导波的频散特性和多模态特性，导波信号往往非常复杂。针对板状结构的导波检测方法，大多采用</w:t>
      </w:r>
      <w:r w:rsidRPr="00010501">
        <w:t>Lamb</w:t>
      </w:r>
      <w:r w:rsidRPr="00010501">
        <w:t>波信号检测损伤。为了从复杂的</w:t>
      </w:r>
      <w:r w:rsidRPr="00010501">
        <w:t>Lamb</w:t>
      </w:r>
      <w:r w:rsidRPr="00010501">
        <w:t>波信号中提取损伤信息，很多信号处理技术如</w:t>
      </w:r>
      <w:r w:rsidRPr="00010501">
        <w:t>HHT</w:t>
      </w:r>
      <w:r w:rsidRPr="00010501">
        <w:t>变换</w:t>
      </w:r>
      <w:r w:rsidR="0029485E">
        <w:rPr>
          <w:rFonts w:hint="eastAsia"/>
          <w:vertAlign w:val="superscript"/>
        </w:rPr>
        <w:t>[</w:t>
      </w:r>
      <w:r w:rsidR="0029485E">
        <w:fldChar w:fldCharType="begin"/>
      </w:r>
      <w:r w:rsidR="0029485E">
        <w:instrText xml:space="preserve"> NOTEREF _Ref448724604 \f \h </w:instrText>
      </w:r>
      <w:r w:rsidR="0029485E">
        <w:fldChar w:fldCharType="separate"/>
      </w:r>
      <w:r w:rsidR="009D6CE2" w:rsidRPr="009D6CE2">
        <w:rPr>
          <w:rStyle w:val="af0"/>
        </w:rPr>
        <w:t>171</w:t>
      </w:r>
      <w:r w:rsidR="0029485E">
        <w:fldChar w:fldCharType="end"/>
      </w:r>
      <w:r w:rsidR="0029485E">
        <w:rPr>
          <w:vertAlign w:val="superscript"/>
        </w:rPr>
        <w:t>]</w:t>
      </w:r>
      <w:r w:rsidRPr="00010501">
        <w:t>、小波变换</w:t>
      </w:r>
      <w:r w:rsidR="0029485E">
        <w:rPr>
          <w:rFonts w:hint="eastAsia"/>
          <w:vertAlign w:val="superscript"/>
        </w:rPr>
        <w:t>[</w:t>
      </w:r>
      <w:r w:rsidR="0029485E">
        <w:fldChar w:fldCharType="begin"/>
      </w:r>
      <w:r w:rsidR="0029485E">
        <w:instrText xml:space="preserve"> NOTEREF _Ref448724672 \f \h </w:instrText>
      </w:r>
      <w:r w:rsidR="0029485E">
        <w:fldChar w:fldCharType="separate"/>
      </w:r>
      <w:r w:rsidR="009D6CE2" w:rsidRPr="009D6CE2">
        <w:rPr>
          <w:rStyle w:val="af0"/>
        </w:rPr>
        <w:t>173</w:t>
      </w:r>
      <w:r w:rsidR="0029485E">
        <w:fldChar w:fldCharType="end"/>
      </w:r>
      <w:r w:rsidR="0029485E">
        <w:rPr>
          <w:vertAlign w:val="superscript"/>
        </w:rPr>
        <w:t>]</w:t>
      </w:r>
      <w:r w:rsidRPr="00010501">
        <w:t>、</w:t>
      </w:r>
      <w:r w:rsidRPr="00010501">
        <w:t xml:space="preserve">Chirplet </w:t>
      </w:r>
      <w:r w:rsidRPr="00010501">
        <w:t>匹配技术</w:t>
      </w:r>
      <w:r w:rsidR="0029485E">
        <w:rPr>
          <w:rFonts w:hint="eastAsia"/>
          <w:vertAlign w:val="superscript"/>
        </w:rPr>
        <w:t>[</w:t>
      </w:r>
      <w:r w:rsidR="0029485E">
        <w:rPr>
          <w:rStyle w:val="af0"/>
        </w:rPr>
        <w:endnoteReference w:id="211"/>
      </w:r>
      <w:r w:rsidR="0029485E">
        <w:rPr>
          <w:vertAlign w:val="superscript"/>
        </w:rPr>
        <w:t>]</w:t>
      </w:r>
      <w:r w:rsidRPr="00010501">
        <w:t>，</w:t>
      </w:r>
      <w:r w:rsidRPr="00010501">
        <w:t>Warped</w:t>
      </w:r>
      <w:r w:rsidRPr="00010501">
        <w:t>变换</w:t>
      </w:r>
      <w:r w:rsidR="0029485E">
        <w:rPr>
          <w:rFonts w:hint="eastAsia"/>
          <w:vertAlign w:val="superscript"/>
        </w:rPr>
        <w:t>[</w:t>
      </w:r>
      <w:r w:rsidR="0029485E">
        <w:rPr>
          <w:rStyle w:val="af0"/>
        </w:rPr>
        <w:endnoteReference w:id="212"/>
      </w:r>
      <w:r w:rsidR="0029485E">
        <w:rPr>
          <w:vertAlign w:val="superscript"/>
        </w:rPr>
        <w:t>]</w:t>
      </w:r>
      <w:r w:rsidRPr="00010501">
        <w:t>、图像诊断方法</w:t>
      </w:r>
      <w:r w:rsidR="0029485E">
        <w:rPr>
          <w:rFonts w:hint="eastAsia"/>
          <w:vertAlign w:val="superscript"/>
        </w:rPr>
        <w:t>[</w:t>
      </w:r>
      <w:r w:rsidR="0029485E">
        <w:fldChar w:fldCharType="begin"/>
      </w:r>
      <w:r w:rsidR="0029485E">
        <w:instrText xml:space="preserve"> NOTEREF _Ref448725120 \f \h </w:instrText>
      </w:r>
      <w:r w:rsidR="0029485E">
        <w:fldChar w:fldCharType="separate"/>
      </w:r>
      <w:r w:rsidR="009D6CE2" w:rsidRPr="009D6CE2">
        <w:rPr>
          <w:rStyle w:val="af0"/>
        </w:rPr>
        <w:t>174</w:t>
      </w:r>
      <w:r w:rsidR="0029485E">
        <w:fldChar w:fldCharType="end"/>
      </w:r>
      <w:r w:rsidR="0029485E">
        <w:rPr>
          <w:vertAlign w:val="superscript"/>
        </w:rPr>
        <w:t>]</w:t>
      </w:r>
      <w:r w:rsidRPr="00010501">
        <w:t>（</w:t>
      </w:r>
      <w:r w:rsidRPr="00010501">
        <w:t xml:space="preserve">Diagnostic Imaging Method </w:t>
      </w:r>
      <w:r w:rsidRPr="00010501">
        <w:t>）等已经应用于损伤检测信号分析。有些学者为了避免多模态</w:t>
      </w:r>
      <w:r w:rsidRPr="00010501">
        <w:t>Lamb</w:t>
      </w:r>
      <w:r w:rsidRPr="00010501">
        <w:t>波信号的复杂性对损伤检测的干扰，也对</w:t>
      </w:r>
      <w:r w:rsidRPr="00010501">
        <w:t>Lamb</w:t>
      </w:r>
      <w:r w:rsidRPr="00010501">
        <w:t>波单一模态的激励、接收方式进行了研究。</w:t>
      </w:r>
      <w:r w:rsidRPr="00010501">
        <w:t>Cawley</w:t>
      </w:r>
      <w:r w:rsidRPr="00010501">
        <w:t>等</w:t>
      </w:r>
      <w:r w:rsidR="0029485E">
        <w:rPr>
          <w:rFonts w:hint="eastAsia"/>
          <w:vertAlign w:val="superscript"/>
        </w:rPr>
        <w:t>[</w:t>
      </w:r>
      <w:r w:rsidR="0029485E">
        <w:fldChar w:fldCharType="begin"/>
      </w:r>
      <w:r w:rsidR="0029485E">
        <w:instrText xml:space="preserve"> NOTEREF _Ref448725182 \f \h </w:instrText>
      </w:r>
      <w:r w:rsidR="0029485E">
        <w:fldChar w:fldCharType="separate"/>
      </w:r>
      <w:r w:rsidR="009D6CE2" w:rsidRPr="009D6CE2">
        <w:rPr>
          <w:rStyle w:val="af0"/>
        </w:rPr>
        <w:t>167</w:t>
      </w:r>
      <w:r w:rsidR="0029485E">
        <w:fldChar w:fldCharType="end"/>
      </w:r>
      <w:r w:rsidR="0029485E">
        <w:rPr>
          <w:vertAlign w:val="superscript"/>
        </w:rPr>
        <w:t>]</w:t>
      </w:r>
      <w:r w:rsidRPr="00010501">
        <w:t>通过调节传感器激励信号的入射角度，激励出单一模态的</w:t>
      </w:r>
      <w:r w:rsidRPr="00010501">
        <w:t>Lamb</w:t>
      </w:r>
      <w:r w:rsidRPr="00010501">
        <w:t>波，并应用于层裂和腐蚀损伤的检测。</w:t>
      </w:r>
      <w:r w:rsidR="0029485E">
        <w:t>李冰</w:t>
      </w:r>
      <w:r w:rsidRPr="00010501">
        <w:t>等</w:t>
      </w:r>
      <w:r w:rsidR="0029485E">
        <w:rPr>
          <w:rFonts w:hint="eastAsia"/>
          <w:vertAlign w:val="superscript"/>
        </w:rPr>
        <w:t>[</w:t>
      </w:r>
      <w:r w:rsidR="0029485E">
        <w:rPr>
          <w:rStyle w:val="af0"/>
        </w:rPr>
        <w:endnoteReference w:id="213"/>
      </w:r>
      <w:r w:rsidR="0029485E">
        <w:rPr>
          <w:vertAlign w:val="superscript"/>
        </w:rPr>
        <w:t>]</w:t>
      </w:r>
      <w:r w:rsidRPr="00010501">
        <w:t>研究了压电陶瓷传感器</w:t>
      </w:r>
      <w:r w:rsidRPr="00010501">
        <w:t>PZT</w:t>
      </w:r>
      <w:r w:rsidRPr="00010501">
        <w:t>在薄板中不同激励频率下的</w:t>
      </w:r>
      <w:r w:rsidRPr="00010501">
        <w:t>Lamb</w:t>
      </w:r>
      <w:r w:rsidRPr="00010501">
        <w:t>波模态情况，发现较低激励频率下的</w:t>
      </w:r>
      <w:r w:rsidRPr="00010501">
        <w:t>Lamb</w:t>
      </w:r>
      <w:r w:rsidRPr="00010501">
        <w:t>波</w:t>
      </w:r>
      <w:r w:rsidRPr="00010501">
        <w:t>S</w:t>
      </w:r>
      <w:r w:rsidRPr="00010501">
        <w:rPr>
          <w:vertAlign w:val="subscript"/>
        </w:rPr>
        <w:t>0</w:t>
      </w:r>
      <w:r w:rsidRPr="00010501">
        <w:t>模态占优，而较高频模态下的</w:t>
      </w:r>
      <w:r w:rsidRPr="00010501">
        <w:t>Lamb</w:t>
      </w:r>
      <w:r w:rsidRPr="00010501">
        <w:t>波</w:t>
      </w:r>
      <w:r w:rsidRPr="00010501">
        <w:t>A0</w:t>
      </w:r>
      <w:r w:rsidRPr="00010501">
        <w:t>模态占优，并把低频率下激励的</w:t>
      </w:r>
      <w:r w:rsidRPr="00010501">
        <w:t>S</w:t>
      </w:r>
      <w:r w:rsidRPr="00010501">
        <w:rPr>
          <w:vertAlign w:val="subscript"/>
        </w:rPr>
        <w:t>0</w:t>
      </w:r>
      <w:r w:rsidRPr="00010501">
        <w:t>波应用于层合板中层裂损伤的检测。关于损伤存在及定位，国内外都做了大量的研究工作，</w:t>
      </w:r>
      <w:r w:rsidRPr="00010501">
        <w:t>Purekar</w:t>
      </w:r>
      <w:r w:rsidR="0029485E">
        <w:t>等</w:t>
      </w:r>
      <w:r w:rsidR="0029485E">
        <w:rPr>
          <w:rFonts w:hint="eastAsia"/>
          <w:vertAlign w:val="superscript"/>
        </w:rPr>
        <w:t>[</w:t>
      </w:r>
      <w:r w:rsidR="0029485E">
        <w:fldChar w:fldCharType="begin"/>
      </w:r>
      <w:r w:rsidR="0029485E">
        <w:instrText xml:space="preserve"> NOTEREF _Ref448602003 \f \h </w:instrText>
      </w:r>
      <w:r w:rsidR="0029485E">
        <w:fldChar w:fldCharType="separate"/>
      </w:r>
      <w:r w:rsidR="009D6CE2" w:rsidRPr="009D6CE2">
        <w:rPr>
          <w:rStyle w:val="af0"/>
        </w:rPr>
        <w:t>161</w:t>
      </w:r>
      <w:r w:rsidR="0029485E">
        <w:fldChar w:fldCharType="end"/>
      </w:r>
      <w:r w:rsidR="0029485E">
        <w:rPr>
          <w:vertAlign w:val="superscript"/>
        </w:rPr>
        <w:t>]</w:t>
      </w:r>
      <w:r w:rsidRPr="00010501">
        <w:t>采用压电相控阵传感器阵列，实现了层合板层裂损伤的诊断。而关于损伤大小评估的研究还很少。</w:t>
      </w:r>
      <w:r w:rsidRPr="00010501">
        <w:rPr>
          <w:bCs/>
        </w:rPr>
        <w:t>Chang</w:t>
      </w:r>
      <w:r w:rsidRPr="00010501">
        <w:rPr>
          <w:bCs/>
        </w:rPr>
        <w:t>等人</w:t>
      </w:r>
      <w:r w:rsidR="0029485E">
        <w:rPr>
          <w:rFonts w:hint="eastAsia"/>
          <w:bCs/>
          <w:vertAlign w:val="superscript"/>
        </w:rPr>
        <w:t>[</w:t>
      </w:r>
      <w:r w:rsidR="0029485E">
        <w:rPr>
          <w:bCs/>
        </w:rPr>
        <w:fldChar w:fldCharType="begin"/>
      </w:r>
      <w:r w:rsidR="0029485E">
        <w:rPr>
          <w:bCs/>
        </w:rPr>
        <w:instrText xml:space="preserve"> NOTEREF _Ref448725660 \f \h </w:instrText>
      </w:r>
      <w:r w:rsidR="0029485E">
        <w:rPr>
          <w:bCs/>
        </w:rPr>
      </w:r>
      <w:r w:rsidR="0029485E">
        <w:rPr>
          <w:bCs/>
        </w:rPr>
        <w:fldChar w:fldCharType="separate"/>
      </w:r>
      <w:r w:rsidR="009D6CE2" w:rsidRPr="009D6CE2">
        <w:rPr>
          <w:rStyle w:val="af0"/>
        </w:rPr>
        <w:t>181</w:t>
      </w:r>
      <w:r w:rsidR="0029485E">
        <w:rPr>
          <w:bCs/>
        </w:rPr>
        <w:fldChar w:fldCharType="end"/>
      </w:r>
      <w:r w:rsidR="0029485E">
        <w:rPr>
          <w:bCs/>
          <w:vertAlign w:val="superscript"/>
        </w:rPr>
        <w:t>]</w:t>
      </w:r>
      <w:r w:rsidRPr="00010501">
        <w:rPr>
          <w:bCs/>
        </w:rPr>
        <w:t>采用时间反转聚焦成像法和分布式网络传感器布局，实现了铝板中穿孔损伤的定位及大小评估，但该算法比较复杂，且依赖于激励传感器和接收传感器的频率匹配。袁慎芳等人</w:t>
      </w:r>
      <w:r w:rsidR="0029485E">
        <w:rPr>
          <w:rFonts w:hint="eastAsia"/>
          <w:bCs/>
          <w:vertAlign w:val="superscript"/>
        </w:rPr>
        <w:t>[</w:t>
      </w:r>
      <w:r w:rsidR="0029485E">
        <w:rPr>
          <w:bCs/>
        </w:rPr>
        <w:fldChar w:fldCharType="begin"/>
      </w:r>
      <w:r w:rsidR="0029485E">
        <w:rPr>
          <w:bCs/>
        </w:rPr>
        <w:instrText xml:space="preserve"> NOTEREF _Ref448725714 \f \h </w:instrText>
      </w:r>
      <w:r w:rsidR="0029485E">
        <w:rPr>
          <w:bCs/>
        </w:rPr>
      </w:r>
      <w:r w:rsidR="0029485E">
        <w:rPr>
          <w:bCs/>
        </w:rPr>
        <w:fldChar w:fldCharType="separate"/>
      </w:r>
      <w:r w:rsidR="009D6CE2" w:rsidRPr="009D6CE2">
        <w:rPr>
          <w:rStyle w:val="af0"/>
        </w:rPr>
        <w:t>172</w:t>
      </w:r>
      <w:r w:rsidR="0029485E">
        <w:rPr>
          <w:bCs/>
        </w:rPr>
        <w:fldChar w:fldCharType="end"/>
      </w:r>
      <w:r w:rsidR="0029485E">
        <w:rPr>
          <w:bCs/>
          <w:vertAlign w:val="superscript"/>
        </w:rPr>
        <w:t>]</w:t>
      </w:r>
      <w:r w:rsidRPr="00010501">
        <w:rPr>
          <w:bCs/>
        </w:rPr>
        <w:t>采用圆环压电传感器阵列和时间反转成像法，实现了复合材料结构脱层损伤的成像研究。</w:t>
      </w:r>
    </w:p>
    <w:p w:rsidR="00010501" w:rsidRPr="00010501" w:rsidRDefault="00010501" w:rsidP="0029485E">
      <w:pPr>
        <w:widowControl/>
        <w:ind w:firstLineChars="0" w:firstLine="420"/>
      </w:pPr>
      <w:r w:rsidRPr="00010501">
        <w:t>针对工程中常见的板状结构，本章首先介绍了</w:t>
      </w:r>
      <w:r w:rsidRPr="00010501">
        <w:t>Lamb</w:t>
      </w:r>
      <w:r w:rsidRPr="00010501">
        <w:t>波的基本概念和特有性质。在此基础上，基于</w:t>
      </w:r>
      <w:r w:rsidRPr="00010501">
        <w:t>Lamb</w:t>
      </w:r>
      <w:r w:rsidRPr="00010501">
        <w:t>波频散曲线和</w:t>
      </w:r>
      <w:r w:rsidRPr="00010501">
        <w:t>S</w:t>
      </w:r>
      <w:r w:rsidRPr="00010501">
        <w:rPr>
          <w:vertAlign w:val="subscript"/>
        </w:rPr>
        <w:t>0</w:t>
      </w:r>
      <w:r w:rsidRPr="00010501">
        <w:t>模态波速，提出适用于板中缺陷定位及大小评估的快速、简便的损伤检测方法，并研究了检测区域大小对检测精度的影响。</w:t>
      </w:r>
    </w:p>
    <w:p w:rsidR="00010501" w:rsidRPr="00010501" w:rsidRDefault="00010501" w:rsidP="00010501">
      <w:pPr>
        <w:widowControl/>
        <w:numPr>
          <w:ilvl w:val="1"/>
          <w:numId w:val="15"/>
        </w:numPr>
        <w:spacing w:before="480" w:after="120" w:line="240" w:lineRule="auto"/>
        <w:ind w:firstLineChars="0"/>
        <w:jc w:val="left"/>
        <w:outlineLvl w:val="1"/>
        <w:rPr>
          <w:rFonts w:eastAsia="黑体"/>
          <w:sz w:val="28"/>
          <w:szCs w:val="28"/>
        </w:rPr>
      </w:pPr>
      <w:r w:rsidRPr="00010501">
        <w:rPr>
          <w:rFonts w:eastAsia="黑体"/>
          <w:sz w:val="28"/>
          <w:szCs w:val="28"/>
        </w:rPr>
        <w:t xml:space="preserve"> </w:t>
      </w:r>
      <w:bookmarkStart w:id="232" w:name="_Toc452119213"/>
      <w:r w:rsidRPr="00010501">
        <w:rPr>
          <w:rFonts w:eastAsia="黑体"/>
          <w:sz w:val="28"/>
          <w:szCs w:val="28"/>
        </w:rPr>
        <w:t>损伤定位及大小评估原理</w:t>
      </w:r>
      <w:bookmarkEnd w:id="232"/>
    </w:p>
    <w:p w:rsidR="00010501" w:rsidRPr="00010501" w:rsidRDefault="00010501" w:rsidP="00010501">
      <w:pPr>
        <w:widowControl/>
        <w:numPr>
          <w:ilvl w:val="2"/>
          <w:numId w:val="15"/>
        </w:numPr>
        <w:spacing w:before="240" w:after="120" w:line="240" w:lineRule="auto"/>
        <w:ind w:left="0" w:firstLineChars="0" w:firstLine="0"/>
        <w:jc w:val="left"/>
        <w:outlineLvl w:val="2"/>
        <w:rPr>
          <w:rFonts w:eastAsia="黑体"/>
          <w:sz w:val="26"/>
          <w:szCs w:val="26"/>
        </w:rPr>
      </w:pPr>
      <w:bookmarkStart w:id="233" w:name="_Toc452119214"/>
      <w:r w:rsidRPr="00010501">
        <w:rPr>
          <w:rFonts w:eastAsia="黑体"/>
          <w:sz w:val="26"/>
          <w:szCs w:val="26"/>
        </w:rPr>
        <w:t>Lamb</w:t>
      </w:r>
      <w:r w:rsidRPr="00010501">
        <w:rPr>
          <w:rFonts w:eastAsia="黑体"/>
          <w:sz w:val="26"/>
          <w:szCs w:val="26"/>
        </w:rPr>
        <w:t>波的基本概念</w:t>
      </w:r>
      <w:bookmarkEnd w:id="233"/>
    </w:p>
    <w:p w:rsidR="00010501" w:rsidRPr="00010501" w:rsidRDefault="00010501" w:rsidP="00010501">
      <w:pPr>
        <w:autoSpaceDE w:val="0"/>
        <w:autoSpaceDN w:val="0"/>
        <w:adjustRightInd w:val="0"/>
        <w:ind w:firstLine="480"/>
      </w:pPr>
      <w:r w:rsidRPr="00010501">
        <w:lastRenderedPageBreak/>
        <w:t>机械振动（扰动）在弹性介质中的传播称之为弹性波（或声波）。在弹性动力学理论中，假定小变形，对于各向同性、均质、线弹体，弹性动力学基本方程有</w:t>
      </w:r>
    </w:p>
    <w:p w:rsidR="00010501" w:rsidRPr="00010501" w:rsidRDefault="00010501" w:rsidP="00010501">
      <w:pPr>
        <w:autoSpaceDE w:val="0"/>
        <w:autoSpaceDN w:val="0"/>
        <w:spacing w:line="300" w:lineRule="auto"/>
        <w:ind w:firstLine="480"/>
      </w:pPr>
      <w:r w:rsidRPr="00010501">
        <w:t>运动微分方程：</w:t>
      </w:r>
      <m:oMath>
        <m:sSub>
          <m:sSubPr>
            <m:ctrlPr>
              <w:rPr>
                <w:rFonts w:ascii="Cambria Math" w:hAnsi="Cambria Math"/>
              </w:rPr>
            </m:ctrlPr>
          </m:sSubPr>
          <m:e>
            <m:r>
              <w:rPr>
                <w:rFonts w:ascii="Cambria Math" w:hAnsi="Cambria Math"/>
              </w:rPr>
              <m:t>σ</m:t>
            </m:r>
          </m:e>
          <m:sub>
            <m:r>
              <w:rPr>
                <w:rFonts w:ascii="Cambria Math" w:hAnsi="Cambria Math"/>
              </w:rPr>
              <m:t>ij,j</m:t>
            </m:r>
          </m:sub>
        </m:sSub>
        <m:r>
          <w:rPr>
            <w:rFonts w:ascii="Cambria Math" w:hAnsi="Cambria Math"/>
          </w:rPr>
          <m:t>+ρ</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ρ</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i</m:t>
            </m:r>
          </m:sub>
        </m:sSub>
        <m:r>
          <w:rPr>
            <w:rFonts w:ascii="Cambria Math" w:hAnsi="Cambria Math"/>
          </w:rPr>
          <m:t xml:space="preserve">             i,j=1,2,3</m:t>
        </m:r>
      </m:oMath>
      <w:r w:rsidRPr="00010501">
        <w:t xml:space="preserve">           ……… (5-1)</w:t>
      </w:r>
    </w:p>
    <w:p w:rsidR="00010501" w:rsidRPr="00010501" w:rsidRDefault="00010501" w:rsidP="00010501">
      <w:pPr>
        <w:spacing w:line="300" w:lineRule="auto"/>
        <w:ind w:firstLine="480"/>
        <w:rPr>
          <w:sz w:val="21"/>
          <w:szCs w:val="22"/>
        </w:rPr>
      </w:pPr>
      <w:r w:rsidRPr="00010501">
        <w:t>几何方程（应变位移关系）：</w:t>
      </w:r>
      <w:r w:rsidRPr="00010501">
        <w:t xml:space="preserve"> </w:t>
      </w:r>
      <m:oMath>
        <m:sSub>
          <m:sSubPr>
            <m:ctrlPr>
              <w:rPr>
                <w:rFonts w:ascii="Cambria Math" w:hAnsi="Cambria Math"/>
              </w:rPr>
            </m:ctrlPr>
          </m:sSubPr>
          <m:e>
            <m:r>
              <w:rPr>
                <w:rFonts w:ascii="Cambria Math" w:hAnsi="Cambria Math"/>
              </w:rPr>
              <m:t>ε</m:t>
            </m:r>
          </m:e>
          <m:sub>
            <m:r>
              <w:rPr>
                <w:rFonts w:ascii="Cambria Math" w:hAnsi="Cambria Math"/>
              </w:rPr>
              <m:t>i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j,i</m:t>
            </m:r>
          </m:sub>
        </m:sSub>
        <m:r>
          <w:rPr>
            <w:rFonts w:ascii="Cambria Math" w:hAnsi="Cambria Math"/>
          </w:rPr>
          <m:t>)</m:t>
        </m:r>
      </m:oMath>
      <w:r w:rsidRPr="00010501">
        <w:t xml:space="preserve">            ……… (5-2)</w:t>
      </w:r>
    </w:p>
    <w:p w:rsidR="00010501" w:rsidRPr="00010501" w:rsidRDefault="00010501" w:rsidP="00010501">
      <w:pPr>
        <w:spacing w:line="300" w:lineRule="auto"/>
        <w:ind w:firstLine="480"/>
      </w:pPr>
      <w:r w:rsidRPr="00010501">
        <w:t>本构方程（应力应变关系）：</w:t>
      </w:r>
      <w:r w:rsidRPr="00010501">
        <w:t xml:space="preserve"> </w:t>
      </w:r>
      <m:oMath>
        <m:sSub>
          <m:sSubPr>
            <m:ctrlPr>
              <w:rPr>
                <w:rFonts w:ascii="Cambria Math" w:hAnsi="Cambria Math"/>
              </w:rPr>
            </m:ctrlPr>
          </m:sSubPr>
          <m:e>
            <m:r>
              <w:rPr>
                <w:rFonts w:ascii="Cambria Math" w:hAnsi="Cambria Math"/>
              </w:rPr>
              <m:t>σ</m:t>
            </m:r>
          </m:e>
          <m:sub>
            <m:r>
              <w:rPr>
                <w:rFonts w:ascii="Cambria Math" w:hAnsi="Cambria Math"/>
              </w:rPr>
              <m:t>ij</m:t>
            </m:r>
          </m:sub>
        </m:sSub>
        <m:r>
          <m:rPr>
            <m:sty m:val="p"/>
          </m:rPr>
          <w:rPr>
            <w:rFonts w:ascii="Cambria Math" w:hAnsi="Cambria Math"/>
          </w:rPr>
          <m:t>=λ</m:t>
        </m:r>
        <m:sSub>
          <m:sSubPr>
            <m:ctrlPr>
              <w:rPr>
                <w:rFonts w:ascii="Cambria Math" w:hAnsi="Cambria Math"/>
              </w:rPr>
            </m:ctrlPr>
          </m:sSubPr>
          <m:e>
            <m:r>
              <w:rPr>
                <w:rFonts w:ascii="Cambria Math" w:hAnsi="Cambria Math"/>
              </w:rPr>
              <m:t>ε</m:t>
            </m:r>
          </m:e>
          <m:sub>
            <m:r>
              <w:rPr>
                <w:rFonts w:ascii="Cambria Math" w:hAnsi="Cambria Math"/>
              </w:rPr>
              <m:t>kk</m:t>
            </m:r>
          </m:sub>
        </m:sSub>
        <m:sSub>
          <m:sSubPr>
            <m:ctrlPr>
              <w:rPr>
                <w:rFonts w:ascii="Cambria Math" w:hAnsi="Cambria Math"/>
              </w:rPr>
            </m:ctrlPr>
          </m:sSubPr>
          <m:e>
            <m:r>
              <w:rPr>
                <w:rFonts w:ascii="Cambria Math" w:hAnsi="Cambria Math"/>
              </w:rPr>
              <m:t>δ</m:t>
            </m:r>
          </m:e>
          <m:sub>
            <m:r>
              <w:rPr>
                <w:rFonts w:ascii="Cambria Math" w:hAnsi="Cambria Math"/>
              </w:rPr>
              <m:t>ij</m:t>
            </m:r>
          </m:sub>
        </m:sSub>
        <m:r>
          <m:rPr>
            <m:sty m:val="p"/>
          </m:rPr>
          <w:rPr>
            <w:rFonts w:ascii="Cambria Math" w:hAnsi="Cambria Math"/>
          </w:rPr>
          <m:t>+2</m:t>
        </m:r>
        <m:r>
          <w:rPr>
            <w:rFonts w:ascii="Cambria Math" w:hAnsi="Cambria Math"/>
          </w:rPr>
          <m:t>μ</m:t>
        </m:r>
        <m:sSub>
          <m:sSubPr>
            <m:ctrlPr>
              <w:rPr>
                <w:rFonts w:ascii="Cambria Math" w:hAnsi="Cambria Math"/>
              </w:rPr>
            </m:ctrlPr>
          </m:sSubPr>
          <m:e>
            <m:r>
              <w:rPr>
                <w:rFonts w:ascii="Cambria Math" w:hAnsi="Cambria Math"/>
              </w:rPr>
              <m:t>ε</m:t>
            </m:r>
          </m:e>
          <m:sub>
            <m:r>
              <w:rPr>
                <w:rFonts w:ascii="Cambria Math" w:hAnsi="Cambria Math"/>
              </w:rPr>
              <m:t>ij</m:t>
            </m:r>
          </m:sub>
        </m:sSub>
      </m:oMath>
      <w:r w:rsidRPr="00010501">
        <w:t xml:space="preserve">          ……… (5-3)</w:t>
      </w:r>
    </w:p>
    <w:p w:rsidR="00010501" w:rsidRPr="00010501" w:rsidRDefault="00010501" w:rsidP="00010501">
      <w:pPr>
        <w:spacing w:line="300" w:lineRule="auto"/>
        <w:ind w:firstLineChars="0" w:firstLine="0"/>
      </w:pPr>
      <w:r w:rsidRPr="00010501">
        <w:t>其中，</w:t>
      </w:r>
      <w:r w:rsidRPr="00010501">
        <w:object w:dxaOrig="240" w:dyaOrig="279">
          <v:shape id="_x0000_i1073" type="#_x0000_t75" style="width:14.25pt;height:14.25pt" o:ole="">
            <v:imagedata r:id="rId268" o:title=""/>
          </v:shape>
          <o:OLEObject Type="Embed" ProgID="Equation.DSMT4" ShapeID="_x0000_i1073" DrawAspect="Content" ObjectID="_1582109391" r:id="rId269"/>
        </w:object>
      </w:r>
      <w:r w:rsidRPr="00010501">
        <w:t>和</w:t>
      </w:r>
      <w:r w:rsidRPr="00010501">
        <w:object w:dxaOrig="240" w:dyaOrig="300">
          <v:shape id="_x0000_i1074" type="#_x0000_t75" style="width:14.25pt;height:14.25pt" o:ole="">
            <v:imagedata r:id="rId270" o:title=""/>
          </v:shape>
          <o:OLEObject Type="Embed" ProgID="Equation.DSMT4" ShapeID="_x0000_i1074" DrawAspect="Content" ObjectID="_1582109392" r:id="rId271"/>
        </w:object>
      </w:r>
      <w:r w:rsidRPr="00010501">
        <w:t>、</w:t>
      </w:r>
      <w:r w:rsidRPr="00010501">
        <w:object w:dxaOrig="240" w:dyaOrig="260">
          <v:shape id="_x0000_i1075" type="#_x0000_t75" style="width:14.25pt;height:14.25pt" o:ole="">
            <v:imagedata r:id="rId272" o:title=""/>
          </v:shape>
          <o:OLEObject Type="Embed" ProgID="Equation.DSMT4" ShapeID="_x0000_i1075" DrawAspect="Content" ObjectID="_1582109393" r:id="rId273"/>
        </w:object>
      </w:r>
      <w:r w:rsidRPr="00010501">
        <w:t>分别为弹性体的质量密度及拉梅常数；</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Pr="00010501">
        <w:t>为单位质量的体力分量，</w:t>
      </w:r>
      <m:oMath>
        <m:sSub>
          <m:sSubPr>
            <m:ctrlPr>
              <w:rPr>
                <w:rFonts w:ascii="Cambria Math" w:hAnsi="Cambria Math"/>
              </w:rPr>
            </m:ctrlPr>
          </m:sSubPr>
          <m:e>
            <m:r>
              <w:rPr>
                <w:rFonts w:ascii="Cambria Math" w:hAnsi="Cambria Math"/>
              </w:rPr>
              <m:t>σ</m:t>
            </m:r>
          </m:e>
          <m:sub>
            <m:r>
              <w:rPr>
                <w:rFonts w:ascii="Cambria Math" w:hAnsi="Cambria Math"/>
              </w:rPr>
              <m:t>ij</m:t>
            </m:r>
          </m:sub>
        </m:sSub>
      </m:oMath>
      <w:r w:rsidRPr="00010501">
        <w:t>、</w:t>
      </w:r>
      <m:oMath>
        <m:sSub>
          <m:sSubPr>
            <m:ctrlPr>
              <w:rPr>
                <w:rFonts w:ascii="Cambria Math" w:hAnsi="Cambria Math"/>
              </w:rPr>
            </m:ctrlPr>
          </m:sSubPr>
          <m:e>
            <m:r>
              <w:rPr>
                <w:rFonts w:ascii="Cambria Math" w:hAnsi="Cambria Math"/>
              </w:rPr>
              <m:t>ε</m:t>
            </m:r>
          </m:e>
          <m:sub>
            <m:r>
              <w:rPr>
                <w:rFonts w:ascii="Cambria Math" w:hAnsi="Cambria Math"/>
              </w:rPr>
              <m:t>ij</m:t>
            </m:r>
          </m:sub>
        </m:sSub>
      </m:oMath>
      <w:r w:rsidRPr="00010501">
        <w:t>及</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010501">
        <w:t>为弹性体内任意一点的应力、应变及位移分量。式（</w:t>
      </w:r>
      <w:r w:rsidRPr="00010501">
        <w:t>5-1</w:t>
      </w:r>
      <w:r w:rsidRPr="00010501">
        <w:t>）和式（</w:t>
      </w:r>
      <w:r w:rsidRPr="00010501">
        <w:t>5-2</w:t>
      </w:r>
      <w:r w:rsidRPr="00010501">
        <w:t>）适合于任何连续介质，方程（</w:t>
      </w:r>
      <w:r w:rsidRPr="00010501">
        <w:t>5-3</w:t>
      </w:r>
      <w:r w:rsidRPr="00010501">
        <w:t>）与各向同性均质弹性体材料有关。由以上公式可以得到用位移分量表示的运动微分方程</w:t>
      </w:r>
      <w:r w:rsidRPr="00010501">
        <w:br/>
        <w:t xml:space="preserve">                    </w:t>
      </w:r>
      <m:oMath>
        <m:r>
          <w:rPr>
            <w:rFonts w:ascii="Cambria Math" w:hAnsi="Cambria Math"/>
          </w:rPr>
          <m:t>μ</m:t>
        </m:r>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r>
              <w:rPr>
                <w:rFonts w:ascii="Cambria Math" w:hAnsi="Cambria Math"/>
              </w:rPr>
              <m:t>jj</m:t>
            </m:r>
          </m:sub>
        </m:sSub>
        <m:r>
          <m:rPr>
            <m:sty m:val="p"/>
          </m:rPr>
          <w:rPr>
            <w:rFonts w:ascii="Cambria Math" w:hAnsi="Cambria Math"/>
          </w:rPr>
          <m:t>+</m:t>
        </m:r>
        <m:d>
          <m:dPr>
            <m:ctrlPr>
              <w:rPr>
                <w:rFonts w:ascii="Cambria Math" w:hAnsi="Cambria Math"/>
              </w:rPr>
            </m:ctrlPr>
          </m:dPr>
          <m:e>
            <m:r>
              <m:rPr>
                <m:sty m:val="p"/>
              </m:rPr>
              <w:rPr>
                <w:rFonts w:ascii="Cambria Math" w:hAnsi="Cambria Math"/>
              </w:rPr>
              <m:t>λ+μ</m:t>
            </m:r>
          </m:e>
        </m:d>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r>
              <w:rPr>
                <w:rFonts w:ascii="Cambria Math" w:hAnsi="Cambria Math"/>
              </w:rPr>
              <m:t>ji</m:t>
            </m:r>
          </m:sub>
        </m:sSub>
        <m:r>
          <m:rPr>
            <m:sty m:val="p"/>
          </m:rPr>
          <w:rPr>
            <w:rFonts w:ascii="Cambria Math" w:hAnsi="Cambria Math"/>
          </w:rPr>
          <m:t>+</m:t>
        </m:r>
        <m:r>
          <w:rPr>
            <w:rFonts w:ascii="Cambria Math" w:hAnsi="Cambria Math"/>
          </w:rPr>
          <m:t>ρ</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r>
          <w:rPr>
            <w:rFonts w:ascii="Cambria Math" w:hAnsi="Cambria Math"/>
          </w:rPr>
          <m:t>ρ</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r>
          <m:rPr>
            <m:sty m:val="p"/>
          </m:rPr>
          <w:rPr>
            <w:rFonts w:ascii="Cambria Math" w:hAnsi="Cambria Math"/>
          </w:rPr>
          <m:t xml:space="preserve"> </m:t>
        </m:r>
      </m:oMath>
      <w:r w:rsidRPr="00010501">
        <w:t xml:space="preserve">             ……(5-4)</w:t>
      </w:r>
    </w:p>
    <w:p w:rsidR="00010501" w:rsidRPr="00010501" w:rsidRDefault="00010501" w:rsidP="00010501">
      <w:pPr>
        <w:spacing w:line="300" w:lineRule="auto"/>
        <w:ind w:firstLineChars="0" w:firstLine="0"/>
        <w:rPr>
          <w:sz w:val="21"/>
          <w:szCs w:val="22"/>
        </w:rPr>
      </w:pPr>
      <w:r w:rsidRPr="00010501">
        <w:t>在无限大各向同性弹性介质中，运动微分方程（</w:t>
      </w:r>
      <w:r w:rsidRPr="00010501">
        <w:t>5-4</w:t>
      </w:r>
      <w:r w:rsidRPr="00010501">
        <w:t>）的解对应两种弹性波（又称体波）：纵波（或称拉压波、</w:t>
      </w:r>
      <w:r w:rsidRPr="00010501">
        <w:t>P</w:t>
      </w:r>
      <w:r w:rsidRPr="00010501">
        <w:t>波、膨胀波、无旋波，其波速为</w:t>
      </w:r>
      <m:oMath>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λ+2μ</m:t>
                </m:r>
              </m:num>
              <m:den>
                <m:r>
                  <w:rPr>
                    <w:rFonts w:ascii="Cambria Math" w:hAnsi="Cambria Math"/>
                  </w:rPr>
                  <m:t>ρ</m:t>
                </m:r>
              </m:den>
            </m:f>
          </m:e>
        </m:rad>
      </m:oMath>
      <w:r w:rsidRPr="00010501">
        <w:t>）与横波（或称剪切波、</w:t>
      </w:r>
      <w:r w:rsidRPr="00010501">
        <w:t>S</w:t>
      </w:r>
      <w:r w:rsidRPr="00010501">
        <w:t>波，其波速为</w:t>
      </w:r>
      <m:oMath>
        <m:sSub>
          <m:sSubPr>
            <m:ctrlPr>
              <w:rPr>
                <w:rFonts w:ascii="Cambria Math" w:hAnsi="Cambria Math"/>
              </w:rPr>
            </m:ctrlPr>
          </m:sSubPr>
          <m:e>
            <m:r>
              <w:rPr>
                <w:rFonts w:ascii="Cambria Math" w:hAnsi="Cambria Math"/>
              </w:rPr>
              <m:t>c</m:t>
            </m:r>
          </m:e>
          <m:sub>
            <m:r>
              <m:rPr>
                <m:sty m:val="bi"/>
              </m:rPr>
              <w:rPr>
                <w:rFonts w:ascii="Cambria Math" w:hAnsi="Cambria Math"/>
              </w:rPr>
              <m:t>s</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μ</m:t>
            </m:r>
            <m:r>
              <m:rPr>
                <m:sty m:val="p"/>
              </m:rPr>
              <w:rPr>
                <w:rFonts w:ascii="Cambria Math" w:hAnsi="Cambria Math"/>
              </w:rPr>
              <m:t>/</m:t>
            </m:r>
            <m:r>
              <w:rPr>
                <w:rFonts w:ascii="Cambria Math" w:hAnsi="Cambria Math"/>
              </w:rPr>
              <m:t>ρ</m:t>
            </m:r>
          </m:e>
        </m:rad>
      </m:oMath>
      <w:r w:rsidRPr="00010501">
        <w:t>），两者分别以各自的波速进行传播且无波形耦合。在半无限大弹性介质的自由表面传播的波为</w:t>
      </w:r>
      <w:r w:rsidRPr="00010501">
        <w:t>Rayleigh</w:t>
      </w:r>
      <w:r w:rsidRPr="00010501">
        <w:t>表面波，在细长杆中可传播纵波、弯曲波以及扭转波。而在各向同性弹性介质薄板中，式（</w:t>
      </w:r>
      <w:r w:rsidRPr="00010501">
        <w:t>5-4</w:t>
      </w:r>
      <w:r w:rsidRPr="00010501">
        <w:t>）没有解析解，在其中产生的纵波和横波，由于薄板上下边界的影响而使波发生反射以及波形转换，并相互叠加以</w:t>
      </w:r>
      <w:r w:rsidRPr="00010501">
        <w:t>“</w:t>
      </w:r>
      <w:r w:rsidRPr="00010501">
        <w:t>波包</w:t>
      </w:r>
      <w:r w:rsidRPr="00010501">
        <w:t>”</w:t>
      </w:r>
      <w:r w:rsidRPr="00010501">
        <w:t>的形式进行传播，形成通常所说的</w:t>
      </w:r>
      <w:r w:rsidRPr="00010501">
        <w:t>Lamb</w:t>
      </w:r>
      <w:r w:rsidRPr="00010501">
        <w:t>波。</w:t>
      </w:r>
    </w:p>
    <w:p w:rsidR="00010501" w:rsidRPr="00010501" w:rsidRDefault="00010501" w:rsidP="00010501">
      <w:pPr>
        <w:autoSpaceDE w:val="0"/>
        <w:autoSpaceDN w:val="0"/>
        <w:adjustRightInd w:val="0"/>
        <w:ind w:firstLine="480"/>
      </w:pPr>
      <w:r w:rsidRPr="00010501">
        <w:t>如果以频率</w:t>
      </w:r>
      <w:r w:rsidRPr="00010501">
        <w:rPr>
          <w:i/>
        </w:rPr>
        <w:t>f</w:t>
      </w:r>
      <w:r w:rsidRPr="00010501">
        <w:t>来表征声波，并以人的可感觉频率为分界线，则可把声波划分为次声波（</w:t>
      </w:r>
      <w:r w:rsidRPr="00010501">
        <w:rPr>
          <w:position w:val="-10"/>
        </w:rPr>
        <w:object w:dxaOrig="1080" w:dyaOrig="320">
          <v:shape id="_x0000_i1076" type="#_x0000_t75" style="width:50.25pt;height:14.25pt" o:ole="">
            <v:imagedata r:id="rId274" o:title=""/>
          </v:shape>
          <o:OLEObject Type="Embed" ProgID="Equation.DSMT4" ShapeID="_x0000_i1076" DrawAspect="Content" ObjectID="_1582109394" r:id="rId275"/>
        </w:object>
      </w:r>
      <w:r w:rsidRPr="00010501">
        <w:t>），可闻声波（</w:t>
      </w:r>
      <w:r w:rsidRPr="00010501">
        <w:rPr>
          <w:position w:val="-10"/>
        </w:rPr>
        <w:object w:dxaOrig="2020" w:dyaOrig="320">
          <v:shape id="_x0000_i1077" type="#_x0000_t75" style="width:100.5pt;height:14.25pt" o:ole="">
            <v:imagedata r:id="rId276" o:title=""/>
          </v:shape>
          <o:OLEObject Type="Embed" ProgID="Equation.DSMT4" ShapeID="_x0000_i1077" DrawAspect="Content" ObjectID="_1582109395" r:id="rId277"/>
        </w:object>
      </w:r>
      <w:r w:rsidRPr="00010501">
        <w:t>）及超声波（</w:t>
      </w:r>
      <w:r w:rsidRPr="00010501">
        <w:rPr>
          <w:position w:val="-10"/>
        </w:rPr>
        <w:object w:dxaOrig="1200" w:dyaOrig="320">
          <v:shape id="_x0000_i1078" type="#_x0000_t75" style="width:57.75pt;height:14.25pt" o:ole="">
            <v:imagedata r:id="rId278" o:title=""/>
          </v:shape>
          <o:OLEObject Type="Embed" ProgID="Equation.DSMT4" ShapeID="_x0000_i1078" DrawAspect="Content" ObjectID="_1582109396" r:id="rId279"/>
        </w:object>
      </w:r>
      <w:r w:rsidRPr="00010501">
        <w:t>）。在波导中传播的超声波称为超声导波。</w:t>
      </w:r>
    </w:p>
    <w:p w:rsidR="00010501" w:rsidRPr="00010501" w:rsidRDefault="00010501" w:rsidP="00010501">
      <w:pPr>
        <w:autoSpaceDE w:val="0"/>
        <w:autoSpaceDN w:val="0"/>
        <w:adjustRightInd w:val="0"/>
        <w:ind w:firstLine="480"/>
      </w:pPr>
      <w:r w:rsidRPr="00010501">
        <w:t>在薄板中传播的</w:t>
      </w:r>
      <w:r w:rsidRPr="00010501">
        <w:t>Lamb</w:t>
      </w:r>
      <w:r w:rsidRPr="00010501">
        <w:t>波具有频散特性，波速依赖于频率，即相速度或群速度随着频率的改变而改变。同时，</w:t>
      </w:r>
      <w:r w:rsidRPr="00010501">
        <w:t>Lamb</w:t>
      </w:r>
      <w:r w:rsidRPr="00010501">
        <w:t>波具有多模态特性。由于薄板上下边界条件的引入，运动微分方程（</w:t>
      </w:r>
      <w:r w:rsidRPr="00010501">
        <w:t>5-4</w:t>
      </w:r>
      <w:r w:rsidRPr="00010501">
        <w:t>）的解不再只是无限弹性介质中的两种波（纵波和横波），而是具有多组解，每组解表征一个波模态（</w:t>
      </w:r>
      <w:r w:rsidRPr="00010501">
        <w:t>wave mode</w:t>
      </w:r>
      <w:r w:rsidRPr="00010501">
        <w:t>）。因此，</w:t>
      </w:r>
      <w:r w:rsidRPr="00010501">
        <w:t>Lamb</w:t>
      </w:r>
      <w:r w:rsidRPr="00010501">
        <w:t>波具有频散及多模态性质，板中的</w:t>
      </w:r>
      <w:r w:rsidRPr="00010501">
        <w:t>Lamb</w:t>
      </w:r>
      <w:r w:rsidRPr="00010501">
        <w:t>波波动分析变得十分复杂，为导波无损检测技术增加了很大的难度。</w:t>
      </w:r>
    </w:p>
    <w:p w:rsidR="00010501" w:rsidRPr="00010501" w:rsidRDefault="00010501" w:rsidP="00010501">
      <w:pPr>
        <w:widowControl/>
        <w:numPr>
          <w:ilvl w:val="2"/>
          <w:numId w:val="15"/>
        </w:numPr>
        <w:spacing w:before="240" w:after="120" w:line="240" w:lineRule="auto"/>
        <w:ind w:left="0" w:firstLineChars="0" w:firstLine="0"/>
        <w:jc w:val="left"/>
        <w:outlineLvl w:val="2"/>
        <w:rPr>
          <w:rFonts w:eastAsia="黑体"/>
          <w:sz w:val="26"/>
          <w:szCs w:val="26"/>
        </w:rPr>
      </w:pPr>
      <w:bookmarkStart w:id="234" w:name="_Toc452119215"/>
      <w:r w:rsidRPr="00010501">
        <w:rPr>
          <w:rFonts w:eastAsia="黑体"/>
          <w:sz w:val="26"/>
          <w:szCs w:val="26"/>
        </w:rPr>
        <w:t>互相关分析</w:t>
      </w:r>
      <w:bookmarkEnd w:id="234"/>
    </w:p>
    <w:p w:rsidR="00010501" w:rsidRPr="00010501" w:rsidRDefault="00010501" w:rsidP="00010501">
      <w:pPr>
        <w:ind w:firstLineChars="0" w:firstLine="420"/>
      </w:pPr>
      <w:r w:rsidRPr="00010501">
        <w:t>考虑两个随时间</w:t>
      </w:r>
      <w:r w:rsidRPr="00010501">
        <w:rPr>
          <w:i/>
        </w:rPr>
        <w:t>t</w:t>
      </w:r>
      <w:r w:rsidRPr="00010501">
        <w:t>变化的波形函数</w:t>
      </w:r>
      <w:r w:rsidRPr="00010501">
        <w:rPr>
          <w:i/>
        </w:rPr>
        <w:t>x</w:t>
      </w:r>
      <w:r w:rsidRPr="00010501">
        <w:t>(</w:t>
      </w:r>
      <w:r w:rsidRPr="00010501">
        <w:rPr>
          <w:i/>
        </w:rPr>
        <w:t>t</w:t>
      </w:r>
      <w:r w:rsidRPr="00010501">
        <w:t>)</w:t>
      </w:r>
      <w:r w:rsidRPr="00010501">
        <w:t>和</w:t>
      </w:r>
      <w:r w:rsidRPr="00010501">
        <w:rPr>
          <w:i/>
        </w:rPr>
        <w:t>y</w:t>
      </w:r>
      <w:r w:rsidRPr="00010501">
        <w:t>(</w:t>
      </w:r>
      <w:r w:rsidRPr="00010501">
        <w:rPr>
          <w:i/>
        </w:rPr>
        <w:t>t</w:t>
      </w:r>
      <w:r w:rsidRPr="00010501">
        <w:t>)</w:t>
      </w:r>
      <w:r w:rsidRPr="00010501">
        <w:t>，通常需要把其中一个信号放大</w:t>
      </w:r>
      <w:r w:rsidRPr="00010501">
        <w:rPr>
          <w:position w:val="-6"/>
        </w:rPr>
        <w:object w:dxaOrig="240" w:dyaOrig="220">
          <v:shape id="_x0000_i1079" type="#_x0000_t75" style="width:14.25pt;height:14.25pt" o:ole="">
            <v:imagedata r:id="rId280" o:title=""/>
          </v:shape>
          <o:OLEObject Type="Embed" ProgID="Equation.DSMT4" ShapeID="_x0000_i1079" DrawAspect="Content" ObjectID="_1582109397" r:id="rId281"/>
        </w:object>
      </w:r>
      <w:r w:rsidRPr="00010501">
        <w:t>倍来与另一个波形进行振幅和起伏变化情况的比较，以此来描述这两个波形的相似程度。</w:t>
      </w:r>
      <w:r w:rsidRPr="00010501">
        <w:lastRenderedPageBreak/>
        <w:t>若将</w:t>
      </w:r>
      <w:r w:rsidRPr="00010501">
        <w:rPr>
          <w:i/>
        </w:rPr>
        <w:t>y</w:t>
      </w:r>
      <w:r w:rsidRPr="00010501">
        <w:t>(</w:t>
      </w:r>
      <w:r w:rsidRPr="00010501">
        <w:rPr>
          <w:i/>
        </w:rPr>
        <w:t>t</w:t>
      </w:r>
      <w:r w:rsidRPr="00010501">
        <w:t>)</w:t>
      </w:r>
      <w:r w:rsidRPr="00010501">
        <w:t>放大</w:t>
      </w:r>
      <w:r w:rsidRPr="00010501">
        <w:rPr>
          <w:position w:val="-6"/>
        </w:rPr>
        <w:object w:dxaOrig="240" w:dyaOrig="220">
          <v:shape id="_x0000_i1080" type="#_x0000_t75" style="width:14.25pt;height:14.25pt" o:ole="">
            <v:imagedata r:id="rId280" o:title=""/>
          </v:shape>
          <o:OLEObject Type="Embed" ProgID="Equation.DSMT4" ShapeID="_x0000_i1080" DrawAspect="Content" ObjectID="_1582109398" r:id="rId282"/>
        </w:object>
      </w:r>
      <w:r w:rsidRPr="00010501">
        <w:t>倍（</w:t>
      </w:r>
      <w:r w:rsidRPr="00010501">
        <w:rPr>
          <w:position w:val="-6"/>
        </w:rPr>
        <w:object w:dxaOrig="540" w:dyaOrig="279">
          <v:shape id="_x0000_i1081" type="#_x0000_t75" style="width:28.5pt;height:14.25pt" o:ole="">
            <v:imagedata r:id="rId283" o:title=""/>
          </v:shape>
          <o:OLEObject Type="Embed" ProgID="Equation.DSMT4" ShapeID="_x0000_i1081" DrawAspect="Content" ObjectID="_1582109399" r:id="rId284"/>
        </w:object>
      </w:r>
      <w:r w:rsidRPr="00010501">
        <w:t>时表示缩小</w:t>
      </w:r>
      <w:r w:rsidRPr="00010501">
        <w:rPr>
          <w:position w:val="-6"/>
        </w:rPr>
        <w:object w:dxaOrig="240" w:dyaOrig="220">
          <v:shape id="_x0000_i1082" type="#_x0000_t75" style="width:14.25pt;height:14.25pt" o:ole="">
            <v:imagedata r:id="rId280" o:title=""/>
          </v:shape>
          <o:OLEObject Type="Embed" ProgID="Equation.DSMT4" ShapeID="_x0000_i1082" DrawAspect="Content" ObjectID="_1582109400" r:id="rId285"/>
        </w:object>
      </w:r>
      <w:r w:rsidRPr="00010501">
        <w:t>倍）后与</w:t>
      </w:r>
      <w:r w:rsidRPr="00010501">
        <w:rPr>
          <w:i/>
        </w:rPr>
        <w:t>x</w:t>
      </w:r>
      <w:r w:rsidRPr="00010501">
        <w:t>(</w:t>
      </w:r>
      <w:r w:rsidRPr="00010501">
        <w:rPr>
          <w:i/>
        </w:rPr>
        <w:t>t</w:t>
      </w:r>
      <w:r w:rsidRPr="00010501">
        <w:t>)</w:t>
      </w:r>
      <w:r w:rsidRPr="00010501">
        <w:t>进行比较，定义能量误差为</w:t>
      </w:r>
    </w:p>
    <w:p w:rsidR="00010501" w:rsidRPr="00010501" w:rsidRDefault="00010501" w:rsidP="00010501">
      <w:pPr>
        <w:spacing w:line="300" w:lineRule="auto"/>
        <w:ind w:firstLineChars="1200" w:firstLine="2880"/>
      </w:pPr>
      <w:r w:rsidRPr="00010501">
        <w:rPr>
          <w:position w:val="-30"/>
        </w:rPr>
        <w:object w:dxaOrig="2400" w:dyaOrig="680">
          <v:shape id="_x0000_i1083" type="#_x0000_t75" style="width:122.25pt;height:36pt" o:ole="">
            <v:imagedata r:id="rId286" o:title=""/>
          </v:shape>
          <o:OLEObject Type="Embed" ProgID="Equation.DSMT4" ShapeID="_x0000_i1083" DrawAspect="Content" ObjectID="_1582109401" r:id="rId287"/>
        </w:object>
      </w:r>
      <w:r w:rsidRPr="00010501">
        <w:t xml:space="preserve">        ………   </w:t>
      </w:r>
      <w:r w:rsidRPr="00010501">
        <w:t>（</w:t>
      </w:r>
      <w:r w:rsidRPr="00010501">
        <w:t>5-5</w:t>
      </w:r>
      <w:r w:rsidRPr="00010501">
        <w:t>）</w:t>
      </w:r>
    </w:p>
    <w:p w:rsidR="00010501" w:rsidRPr="00010501" w:rsidRDefault="00010501" w:rsidP="00010501">
      <w:pPr>
        <w:ind w:firstLineChars="0" w:firstLine="0"/>
      </w:pPr>
      <w:r w:rsidRPr="00010501">
        <w:t>对于离散信号，即为</w:t>
      </w:r>
      <w:r w:rsidRPr="00010501">
        <w:rPr>
          <w:position w:val="-12"/>
        </w:rPr>
        <w:object w:dxaOrig="260" w:dyaOrig="360">
          <v:shape id="_x0000_i1084" type="#_x0000_t75" style="width:14.25pt;height:14.25pt" o:ole="">
            <v:imagedata r:id="rId288" o:title=""/>
          </v:shape>
          <o:OLEObject Type="Embed" ProgID="Equation.DSMT4" ShapeID="_x0000_i1084" DrawAspect="Content" ObjectID="_1582109402" r:id="rId289"/>
        </w:object>
      </w:r>
      <w:r w:rsidRPr="00010501">
        <w:t>(</w:t>
      </w:r>
      <w:r w:rsidRPr="00010501">
        <w:rPr>
          <w:i/>
        </w:rPr>
        <w:t>t</w:t>
      </w:r>
      <w:r w:rsidRPr="00010501">
        <w:rPr>
          <w:i/>
          <w:vertAlign w:val="subscript"/>
        </w:rPr>
        <w:t>n</w:t>
      </w:r>
      <w:r w:rsidRPr="00010501">
        <w:t>)</w:t>
      </w:r>
      <w:r w:rsidRPr="00010501">
        <w:t>和</w:t>
      </w:r>
      <w:r w:rsidRPr="00010501">
        <w:rPr>
          <w:position w:val="-12"/>
        </w:rPr>
        <w:object w:dxaOrig="279" w:dyaOrig="360">
          <v:shape id="_x0000_i1085" type="#_x0000_t75" style="width:14.25pt;height:14.25pt" o:ole="">
            <v:imagedata r:id="rId290" o:title=""/>
          </v:shape>
          <o:OLEObject Type="Embed" ProgID="Equation.DSMT4" ShapeID="_x0000_i1085" DrawAspect="Content" ObjectID="_1582109403" r:id="rId291"/>
        </w:object>
      </w:r>
      <w:r w:rsidRPr="00010501">
        <w:t>(</w:t>
      </w:r>
      <w:r w:rsidRPr="00010501">
        <w:rPr>
          <w:i/>
        </w:rPr>
        <w:t>t</w:t>
      </w:r>
      <w:r w:rsidRPr="00010501">
        <w:rPr>
          <w:i/>
          <w:vertAlign w:val="subscript"/>
        </w:rPr>
        <w:t>n</w:t>
      </w:r>
      <w:r w:rsidRPr="00010501">
        <w:t>)</w:t>
      </w:r>
      <w:r w:rsidRPr="00010501">
        <w:t>时，能量误差则为：</w:t>
      </w:r>
    </w:p>
    <w:p w:rsidR="00010501" w:rsidRPr="00010501" w:rsidRDefault="00010501" w:rsidP="00010501">
      <w:pPr>
        <w:spacing w:line="300" w:lineRule="auto"/>
        <w:ind w:firstLineChars="1200" w:firstLine="2880"/>
      </w:pPr>
      <w:r w:rsidRPr="00010501">
        <w:rPr>
          <w:position w:val="-32"/>
        </w:rPr>
        <w:object w:dxaOrig="3000" w:dyaOrig="740">
          <v:shape id="_x0000_i1086" type="#_x0000_t75" style="width:151.5pt;height:36pt" o:ole="">
            <v:imagedata r:id="rId292" o:title=""/>
          </v:shape>
          <o:OLEObject Type="Embed" ProgID="Equation.DSMT4" ShapeID="_x0000_i1086" DrawAspect="Content" ObjectID="_1582109404" r:id="rId293"/>
        </w:object>
      </w:r>
      <w:r w:rsidRPr="00010501">
        <w:t xml:space="preserve">     ……… </w:t>
      </w:r>
      <w:r w:rsidRPr="00010501">
        <w:t>（</w:t>
      </w:r>
      <w:r w:rsidRPr="00010501">
        <w:t>5-6</w:t>
      </w:r>
      <w:r w:rsidRPr="00010501">
        <w:t>）</w:t>
      </w:r>
    </w:p>
    <w:p w:rsidR="00010501" w:rsidRPr="00010501" w:rsidRDefault="00010501" w:rsidP="00010501">
      <w:pPr>
        <w:spacing w:line="300" w:lineRule="auto"/>
        <w:ind w:firstLineChars="0" w:firstLine="0"/>
      </w:pPr>
      <w:r w:rsidRPr="00010501">
        <w:t>其中</w:t>
      </w:r>
      <w:r w:rsidRPr="00010501">
        <w:rPr>
          <w:position w:val="-12"/>
        </w:rPr>
        <w:object w:dxaOrig="1180" w:dyaOrig="360">
          <v:shape id="_x0000_i1087" type="#_x0000_t75" style="width:57.75pt;height:14.25pt" o:ole="">
            <v:imagedata r:id="rId294" o:title=""/>
          </v:shape>
          <o:OLEObject Type="Embed" ProgID="Equation.DSMT4" ShapeID="_x0000_i1087" DrawAspect="Content" ObjectID="_1582109405" r:id="rId295"/>
        </w:object>
      </w:r>
      <w:r w:rsidRPr="00010501">
        <w:t>。为使</w:t>
      </w:r>
      <w:r w:rsidRPr="00010501">
        <w:rPr>
          <w:i/>
        </w:rPr>
        <w:t>w</w:t>
      </w:r>
      <w:r w:rsidRPr="00010501">
        <w:t>达到最小值，要求</w:t>
      </w:r>
      <m:oMath>
        <m:f>
          <m:fPr>
            <m:ctrlPr>
              <w:rPr>
                <w:rFonts w:ascii="Cambria Math" w:hAnsi="Cambria Math"/>
              </w:rPr>
            </m:ctrlPr>
          </m:fPr>
          <m:num>
            <m:r>
              <w:rPr>
                <w:rFonts w:ascii="Cambria Math" w:hAnsi="Cambria Math"/>
              </w:rPr>
              <m:t>dw</m:t>
            </m:r>
          </m:num>
          <m:den>
            <m:r>
              <w:rPr>
                <w:rFonts w:ascii="Cambria Math" w:hAnsi="Cambria Math"/>
              </w:rPr>
              <m:t>dα</m:t>
            </m:r>
          </m:den>
        </m:f>
        <m:r>
          <w:rPr>
            <w:rFonts w:ascii="Cambria Math" w:hAnsi="Cambria Math"/>
          </w:rPr>
          <m:t>=0</m:t>
        </m:r>
      </m:oMath>
      <w:r w:rsidRPr="00010501">
        <w:t>，即</w:t>
      </w:r>
    </w:p>
    <w:p w:rsidR="00010501" w:rsidRPr="00010501" w:rsidRDefault="006108B6" w:rsidP="00010501">
      <w:pPr>
        <w:spacing w:line="300" w:lineRule="auto"/>
        <w:ind w:firstLineChars="0" w:firstLine="0"/>
      </w:pPr>
      <m:oMathPara>
        <m:oMath>
          <m:f>
            <m:fPr>
              <m:ctrlPr>
                <w:rPr>
                  <w:rFonts w:ascii="Cambria Math" w:hAnsi="Cambria Math"/>
                </w:rPr>
              </m:ctrlPr>
            </m:fPr>
            <m:num>
              <m:r>
                <w:rPr>
                  <w:rFonts w:ascii="Cambria Math" w:hAnsi="Cambria Math"/>
                </w:rPr>
                <m:t>dw</m:t>
              </m:r>
            </m:num>
            <m:den>
              <m:r>
                <w:rPr>
                  <w:rFonts w:ascii="Cambria Math" w:hAnsi="Cambria Math"/>
                </w:rPr>
                <m:t>dα</m:t>
              </m:r>
            </m:den>
          </m:f>
          <m:r>
            <m:rPr>
              <m:sty m:val="p"/>
            </m:rPr>
            <w:rPr>
              <w:rFonts w:ascii="Cambria Math" w:hAnsi="Cambria Math"/>
            </w:rPr>
            <m:t>=</m:t>
          </m:r>
          <m:f>
            <m:fPr>
              <m:ctrlPr>
                <w:rPr>
                  <w:rFonts w:ascii="Cambria Math" w:hAnsi="Cambria Math"/>
                </w:rPr>
              </m:ctrlPr>
            </m:fPr>
            <m:num>
              <m:r>
                <w:rPr>
                  <w:rFonts w:ascii="Cambria Math" w:hAnsi="Cambria Math"/>
                </w:rPr>
                <m:t>-2</m:t>
              </m:r>
            </m:num>
            <m:den>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nary>
            <m:naryPr>
              <m:chr m:val="∑"/>
              <m:limLoc m:val="undOvr"/>
              <m:ctrlPr>
                <w:rPr>
                  <w:rFonts w:ascii="Cambria Math" w:hAnsi="Cambria Math"/>
                  <w:i/>
                </w:rPr>
              </m:ctrlPr>
            </m:naryPr>
            <m: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sub>
            <m:sup>
              <m:sSub>
                <m:sSubPr>
                  <m:ctrlPr>
                    <w:rPr>
                      <w:rFonts w:ascii="Cambria Math" w:hAnsi="Cambria Math"/>
                      <w:i/>
                    </w:rPr>
                  </m:ctrlPr>
                </m:sSubPr>
                <m:e>
                  <m:r>
                    <w:rPr>
                      <w:rFonts w:ascii="Cambria Math" w:hAnsi="Cambria Math"/>
                    </w:rPr>
                    <m:t>N</m:t>
                  </m:r>
                </m:e>
                <m:sub>
                  <m:r>
                    <w:rPr>
                      <w:rFonts w:ascii="Cambria Math" w:hAnsi="Cambria Math"/>
                    </w:rPr>
                    <m:t>2</m:t>
                  </m:r>
                </m:sub>
              </m:sSub>
            </m:sup>
            <m:e>
              <m:sSub>
                <m:sSubPr>
                  <m:ctrlPr>
                    <w:rPr>
                      <w:rFonts w:ascii="Cambria Math" w:hAnsi="Cambria Math"/>
                      <w:i/>
                    </w:rPr>
                  </m:ctrlPr>
                </m:sSubPr>
                <m:e>
                  <m:r>
                    <w:rPr>
                      <w:rFonts w:ascii="Cambria Math" w:hAnsi="Cambria Math"/>
                    </w:rPr>
                    <m:t>y</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n</m:t>
                      </m:r>
                    </m:sub>
                  </m:sSub>
                </m:e>
              </m:d>
            </m:e>
          </m:nary>
        </m:oMath>
      </m:oMathPara>
    </w:p>
    <w:p w:rsidR="00010501" w:rsidRPr="00010501" w:rsidRDefault="00010501" w:rsidP="00010501">
      <w:pPr>
        <w:spacing w:line="300" w:lineRule="auto"/>
        <w:ind w:firstLineChars="1100" w:firstLine="2640"/>
      </w:pPr>
      <m:oMath>
        <m:r>
          <w:rPr>
            <w:rFonts w:ascii="Cambria Math" w:hAnsi="Cambria Math"/>
          </w:rPr>
          <m:t>=</m:t>
        </m:r>
        <m:f>
          <m:fPr>
            <m:ctrlPr>
              <w:rPr>
                <w:rFonts w:ascii="Cambria Math" w:hAnsi="Cambria Math"/>
              </w:rPr>
            </m:ctrlPr>
          </m:fPr>
          <m:num>
            <m:r>
              <w:rPr>
                <w:rFonts w:ascii="Cambria Math" w:hAnsi="Cambria Math"/>
              </w:rPr>
              <m:t>-2</m:t>
            </m:r>
          </m:num>
          <m:den>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sub>
              <m:sup>
                <m:sSub>
                  <m:sSubPr>
                    <m:ctrlPr>
                      <w:rPr>
                        <w:rFonts w:ascii="Cambria Math" w:hAnsi="Cambria Math"/>
                        <w:i/>
                      </w:rPr>
                    </m:ctrlPr>
                  </m:sSubPr>
                  <m:e>
                    <m:r>
                      <w:rPr>
                        <w:rFonts w:ascii="Cambria Math" w:hAnsi="Cambria Math"/>
                      </w:rPr>
                      <m:t>N</m:t>
                    </m:r>
                  </m:e>
                  <m:sub>
                    <m:r>
                      <w:rPr>
                        <w:rFonts w:ascii="Cambria Math" w:hAnsi="Cambria Math"/>
                      </w:rPr>
                      <m:t>2</m:t>
                    </m:r>
                  </m:sub>
                </m:sSub>
              </m:sup>
              <m:e>
                <m:r>
                  <w:rPr>
                    <w:rFonts w:ascii="Cambria Math" w:hAnsi="Cambria Math"/>
                  </w:rPr>
                  <m:t>α</m:t>
                </m:r>
                <m:sSubSup>
                  <m:sSubSupPr>
                    <m:ctrlPr>
                      <w:rPr>
                        <w:rFonts w:ascii="Cambria Math" w:hAnsi="Cambria Math"/>
                        <w:i/>
                      </w:rPr>
                    </m:ctrlPr>
                  </m:sSubSupPr>
                  <m:e>
                    <m:r>
                      <w:rPr>
                        <w:rFonts w:ascii="Cambria Math" w:hAnsi="Cambria Math"/>
                      </w:rPr>
                      <m:t>y</m:t>
                    </m:r>
                  </m:e>
                  <m:sub>
                    <m:r>
                      <w:rPr>
                        <w:rFonts w:ascii="Cambria Math" w:hAnsi="Cambria Math"/>
                      </w:rPr>
                      <m:t>n</m:t>
                    </m:r>
                  </m:sub>
                  <m:sup>
                    <m:r>
                      <w:rPr>
                        <w:rFonts w:ascii="Cambria Math" w:hAnsi="Cambria Math"/>
                      </w:rPr>
                      <m:t>2</m:t>
                    </m:r>
                  </m:sup>
                </m:sSubSup>
                <m:r>
                  <w:rPr>
                    <w:rFonts w:ascii="Cambria Math" w:hAnsi="Cambria Math"/>
                  </w:rPr>
                  <m:t>-</m:t>
                </m:r>
                <m:nary>
                  <m:naryPr>
                    <m:chr m:val="∑"/>
                    <m:limLoc m:val="undOvr"/>
                    <m:ctrlPr>
                      <w:rPr>
                        <w:rFonts w:ascii="Cambria Math" w:hAnsi="Cambria Math"/>
                        <w:i/>
                      </w:rPr>
                    </m:ctrlPr>
                  </m:naryPr>
                  <m: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sub>
                  <m:sup>
                    <m:sSub>
                      <m:sSubPr>
                        <m:ctrlPr>
                          <w:rPr>
                            <w:rFonts w:ascii="Cambria Math" w:hAnsi="Cambria Math"/>
                            <w:i/>
                          </w:rPr>
                        </m:ctrlPr>
                      </m:sSubPr>
                      <m:e>
                        <m:r>
                          <w:rPr>
                            <w:rFonts w:ascii="Cambria Math" w:hAnsi="Cambria Math"/>
                          </w:rPr>
                          <m:t>N</m:t>
                        </m:r>
                      </m:e>
                      <m:sub>
                        <m:r>
                          <w:rPr>
                            <w:rFonts w:ascii="Cambria Math" w:hAnsi="Cambria Math"/>
                          </w:rPr>
                          <m:t>2</m:t>
                        </m:r>
                      </m:sub>
                    </m:sSub>
                  </m:sup>
                  <m:e>
                    <m:sSub>
                      <m:sSubPr>
                        <m:ctrlPr>
                          <w:rPr>
                            <w:rFonts w:ascii="Cambria Math" w:hAnsi="Cambria Math"/>
                            <w:i/>
                          </w:rPr>
                        </m:ctrlPr>
                      </m:sSubPr>
                      <m:e>
                        <m:r>
                          <w:rPr>
                            <w:rFonts w:ascii="Cambria Math" w:hAnsi="Cambria Math"/>
                          </w:rPr>
                          <m:t>x</m:t>
                        </m:r>
                      </m:e>
                      <m:sub>
                        <m:r>
                          <w:rPr>
                            <w:rFonts w:ascii="Cambria Math" w:hAnsi="Cambria Math"/>
                          </w:rPr>
                          <m:t>n</m:t>
                        </m:r>
                      </m:sub>
                    </m:sSub>
                    <m:sSub>
                      <m:sSubPr>
                        <m:ctrlPr>
                          <w:rPr>
                            <w:rFonts w:ascii="Cambria Math" w:hAnsi="Cambria Math"/>
                            <w:i/>
                          </w:rPr>
                        </m:ctrlPr>
                      </m:sSubPr>
                      <m:e>
                        <m:r>
                          <w:rPr>
                            <w:rFonts w:ascii="Cambria Math" w:hAnsi="Cambria Math"/>
                          </w:rPr>
                          <m:t>y</m:t>
                        </m:r>
                      </m:e>
                      <m:sub>
                        <m:r>
                          <w:rPr>
                            <w:rFonts w:ascii="Cambria Math" w:hAnsi="Cambria Math"/>
                          </w:rPr>
                          <m:t>n</m:t>
                        </m:r>
                      </m:sub>
                    </m:sSub>
                  </m:e>
                </m:nary>
              </m:e>
            </m:nary>
          </m:e>
        </m:d>
      </m:oMath>
      <w:r w:rsidRPr="00010501">
        <w:t xml:space="preserve">  ……… </w:t>
      </w:r>
      <w:r w:rsidRPr="00010501">
        <w:t>（</w:t>
      </w:r>
      <w:r w:rsidRPr="00010501">
        <w:t>5-7</w:t>
      </w:r>
      <w:r w:rsidRPr="00010501">
        <w:t>）</w:t>
      </w:r>
    </w:p>
    <w:p w:rsidR="00010501" w:rsidRPr="00010501" w:rsidRDefault="00010501" w:rsidP="00010501">
      <w:pPr>
        <w:wordWrap w:val="0"/>
        <w:spacing w:line="300" w:lineRule="auto"/>
        <w:ind w:firstLineChars="0" w:firstLine="0"/>
        <w:jc w:val="right"/>
      </w:pPr>
      <m:oMath>
        <m:r>
          <m:rPr>
            <m:sty m:val="p"/>
          </m:rPr>
          <w:rPr>
            <w:rFonts w:ascii="Cambria Math" w:hAnsi="Cambria Math"/>
          </w:rPr>
          <m:t>=0</m:t>
        </m:r>
      </m:oMath>
      <w:r w:rsidRPr="00010501">
        <w:t xml:space="preserve">                                            </w:t>
      </w:r>
    </w:p>
    <w:p w:rsidR="00010501" w:rsidRPr="00010501" w:rsidRDefault="00010501" w:rsidP="00010501">
      <w:pPr>
        <w:ind w:firstLineChars="0" w:firstLine="0"/>
      </w:pPr>
      <w:r w:rsidRPr="00010501">
        <w:t>于是，有：</w:t>
      </w:r>
    </w:p>
    <w:p w:rsidR="00010501" w:rsidRPr="00010501" w:rsidRDefault="00010501" w:rsidP="00010501">
      <w:pPr>
        <w:spacing w:line="300" w:lineRule="auto"/>
        <w:ind w:left="2520" w:firstLineChars="0" w:firstLine="420"/>
      </w:pPr>
      <w:r w:rsidRPr="00010501">
        <w:rPr>
          <w:position w:val="-64"/>
        </w:rPr>
        <w:object w:dxaOrig="1300" w:dyaOrig="1400">
          <v:shape id="_x0000_i1088" type="#_x0000_t75" style="width:64.5pt;height:1in" o:ole="">
            <v:imagedata r:id="rId296" o:title=""/>
          </v:shape>
          <o:OLEObject Type="Embed" ProgID="Equation.DSMT4" ShapeID="_x0000_i1088" DrawAspect="Content" ObjectID="_1582109406" r:id="rId297"/>
        </w:object>
      </w:r>
      <w:r w:rsidRPr="00010501">
        <w:t xml:space="preserve">                   ……… </w:t>
      </w:r>
      <w:r w:rsidRPr="00010501">
        <w:t>（</w:t>
      </w:r>
      <w:r w:rsidRPr="00010501">
        <w:t>5-8</w:t>
      </w:r>
      <w:r w:rsidRPr="00010501">
        <w:t>）</w:t>
      </w:r>
    </w:p>
    <w:p w:rsidR="00010501" w:rsidRPr="00010501" w:rsidRDefault="00010501" w:rsidP="00010501">
      <w:pPr>
        <w:ind w:firstLineChars="0" w:firstLine="0"/>
      </w:pPr>
      <w:r w:rsidRPr="00010501">
        <w:t>把</w:t>
      </w:r>
      <w:r w:rsidRPr="00010501">
        <w:rPr>
          <w:position w:val="-6"/>
        </w:rPr>
        <w:object w:dxaOrig="240" w:dyaOrig="220">
          <v:shape id="_x0000_i1089" type="#_x0000_t75" style="width:14.25pt;height:14.25pt" o:ole="">
            <v:imagedata r:id="rId298" o:title=""/>
          </v:shape>
          <o:OLEObject Type="Embed" ProgID="Equation.DSMT4" ShapeID="_x0000_i1089" DrawAspect="Content" ObjectID="_1582109407" r:id="rId299"/>
        </w:object>
      </w:r>
      <w:r w:rsidRPr="00010501">
        <w:t>代入（</w:t>
      </w:r>
      <w:r w:rsidRPr="00010501">
        <w:t>5-6</w:t>
      </w:r>
      <w:r w:rsidRPr="00010501">
        <w:t>）式，得到能量误差式：</w:t>
      </w:r>
    </w:p>
    <w:p w:rsidR="00010501" w:rsidRPr="00010501" w:rsidRDefault="00010501" w:rsidP="00010501">
      <w:pPr>
        <w:spacing w:line="300" w:lineRule="auto"/>
        <w:ind w:left="1680" w:firstLineChars="0" w:firstLine="420"/>
      </w:pPr>
      <w:r w:rsidRPr="00010501">
        <w:rPr>
          <w:position w:val="-66"/>
        </w:rPr>
        <w:object w:dxaOrig="3660" w:dyaOrig="1440">
          <v:shape id="_x0000_i1090" type="#_x0000_t75" style="width:180pt;height:1in" o:ole="">
            <v:imagedata r:id="rId300" o:title=""/>
          </v:shape>
          <o:OLEObject Type="Embed" ProgID="Equation.DSMT4" ShapeID="_x0000_i1090" DrawAspect="Content" ObjectID="_1582109408" r:id="rId301"/>
        </w:object>
      </w:r>
      <w:r w:rsidRPr="00010501">
        <w:t xml:space="preserve">      ……… </w:t>
      </w:r>
      <w:r w:rsidRPr="00010501">
        <w:t>（</w:t>
      </w:r>
      <w:r w:rsidRPr="00010501">
        <w:t>5-9</w:t>
      </w:r>
      <w:r w:rsidRPr="00010501">
        <w:t>）</w:t>
      </w:r>
    </w:p>
    <w:p w:rsidR="00010501" w:rsidRPr="00010501" w:rsidRDefault="00010501" w:rsidP="00010501">
      <w:pPr>
        <w:spacing w:line="300" w:lineRule="auto"/>
        <w:ind w:firstLineChars="0" w:firstLine="0"/>
      </w:pPr>
      <w:r w:rsidRPr="00010501">
        <w:t>相对能量误差则为：</w:t>
      </w:r>
    </w:p>
    <w:p w:rsidR="00010501" w:rsidRPr="00010501" w:rsidRDefault="00010501" w:rsidP="00010501">
      <w:pPr>
        <w:spacing w:line="300" w:lineRule="auto"/>
        <w:ind w:left="1680" w:firstLineChars="0" w:firstLine="420"/>
      </w:pPr>
      <w:r w:rsidRPr="00010501">
        <w:rPr>
          <w:position w:val="-64"/>
        </w:rPr>
        <w:object w:dxaOrig="3940" w:dyaOrig="1400">
          <v:shape id="_x0000_i1091" type="#_x0000_t75" style="width:194.25pt;height:1in" o:ole="">
            <v:imagedata r:id="rId302" o:title=""/>
          </v:shape>
          <o:OLEObject Type="Embed" ProgID="Equation.DSMT4" ShapeID="_x0000_i1091" DrawAspect="Content" ObjectID="_1582109409" r:id="rId303"/>
        </w:object>
      </w:r>
      <w:r w:rsidRPr="00010501">
        <w:t xml:space="preserve">     ………</w:t>
      </w:r>
      <w:r w:rsidRPr="00010501">
        <w:t>（</w:t>
      </w:r>
      <w:r w:rsidRPr="00010501">
        <w:t>5-10</w:t>
      </w:r>
      <w:r w:rsidRPr="00010501">
        <w:t>）</w:t>
      </w:r>
    </w:p>
    <w:p w:rsidR="00010501" w:rsidRPr="00010501" w:rsidRDefault="00010501" w:rsidP="00010501">
      <w:pPr>
        <w:spacing w:line="300" w:lineRule="auto"/>
        <w:ind w:firstLineChars="0" w:firstLine="0"/>
      </w:pPr>
      <w:r w:rsidRPr="00010501">
        <w:t>引入</w:t>
      </w:r>
    </w:p>
    <w:p w:rsidR="00010501" w:rsidRPr="00010501" w:rsidRDefault="00010501" w:rsidP="00010501">
      <w:pPr>
        <w:spacing w:line="300" w:lineRule="auto"/>
        <w:ind w:left="2520" w:firstLineChars="0" w:firstLine="0"/>
      </w:pPr>
      <w:r w:rsidRPr="00010501">
        <w:rPr>
          <w:position w:val="-72"/>
        </w:rPr>
        <w:object w:dxaOrig="2799" w:dyaOrig="1480">
          <v:shape id="_x0000_i1092" type="#_x0000_t75" style="width:136.5pt;height:1in" o:ole="">
            <v:imagedata r:id="rId304" o:title=""/>
          </v:shape>
          <o:OLEObject Type="Embed" ProgID="Equation.DSMT4" ShapeID="_x0000_i1092" DrawAspect="Content" ObjectID="_1582109410" r:id="rId305"/>
        </w:object>
      </w:r>
      <w:r w:rsidRPr="00010501">
        <w:t xml:space="preserve">          ……… </w:t>
      </w:r>
      <w:r w:rsidRPr="00010501">
        <w:t>（</w:t>
      </w:r>
      <w:r w:rsidRPr="00010501">
        <w:t>5-11</w:t>
      </w:r>
      <w:r w:rsidRPr="00010501">
        <w:t>）</w:t>
      </w:r>
    </w:p>
    <w:p w:rsidR="00010501" w:rsidRPr="00010501" w:rsidRDefault="00010501" w:rsidP="00010501">
      <w:pPr>
        <w:spacing w:line="300" w:lineRule="auto"/>
        <w:ind w:firstLineChars="0" w:firstLine="0"/>
      </w:pPr>
      <w:r w:rsidRPr="00010501">
        <w:lastRenderedPageBreak/>
        <w:t>则相对误差能量可简写为：</w:t>
      </w:r>
    </w:p>
    <w:p w:rsidR="00010501" w:rsidRPr="00010501" w:rsidRDefault="00010501" w:rsidP="00010501">
      <w:pPr>
        <w:spacing w:line="300" w:lineRule="auto"/>
        <w:ind w:left="2940" w:firstLineChars="0" w:firstLine="0"/>
      </w:pPr>
      <w:r w:rsidRPr="00010501">
        <w:rPr>
          <w:position w:val="-16"/>
        </w:rPr>
        <w:object w:dxaOrig="1860" w:dyaOrig="420">
          <v:shape id="_x0000_i1093" type="#_x0000_t75" style="width:93.75pt;height:21.75pt" o:ole="">
            <v:imagedata r:id="rId306" o:title=""/>
          </v:shape>
          <o:OLEObject Type="Embed" ProgID="Equation.DSMT4" ShapeID="_x0000_i1093" DrawAspect="Content" ObjectID="_1582109411" r:id="rId307"/>
        </w:object>
      </w:r>
      <w:r w:rsidRPr="00010501">
        <w:t xml:space="preserve">             ………  </w:t>
      </w:r>
      <w:r w:rsidRPr="00010501">
        <w:t>（</w:t>
      </w:r>
      <w:r w:rsidRPr="00010501">
        <w:t>5-12</w:t>
      </w:r>
      <w:r w:rsidRPr="00010501">
        <w:t>）</w:t>
      </w:r>
    </w:p>
    <w:p w:rsidR="00010501" w:rsidRPr="00010501" w:rsidRDefault="00010501" w:rsidP="00010501">
      <w:pPr>
        <w:spacing w:line="240" w:lineRule="auto"/>
        <w:ind w:firstLine="480"/>
      </w:pPr>
      <w:r w:rsidRPr="00010501">
        <w:t>由施瓦兹不等式可知</w:t>
      </w:r>
      <w:r w:rsidRPr="00010501">
        <w:rPr>
          <w:position w:val="-16"/>
        </w:rPr>
        <w:object w:dxaOrig="1560" w:dyaOrig="440">
          <v:shape id="_x0000_i1094" type="#_x0000_t75" style="width:79.5pt;height:21.75pt" o:ole="">
            <v:imagedata r:id="rId308" o:title=""/>
          </v:shape>
          <o:OLEObject Type="Embed" ProgID="Equation.DSMT4" ShapeID="_x0000_i1094" DrawAspect="Content" ObjectID="_1582109412" r:id="rId309"/>
        </w:object>
      </w:r>
      <w:r w:rsidRPr="00010501">
        <w:t>，那么</w:t>
      </w:r>
      <w:r w:rsidRPr="00010501">
        <w:rPr>
          <w:position w:val="-10"/>
        </w:rPr>
        <w:object w:dxaOrig="920" w:dyaOrig="320">
          <v:shape id="_x0000_i1095" type="#_x0000_t75" style="width:43.5pt;height:14.25pt" o:ole="">
            <v:imagedata r:id="rId310" o:title=""/>
          </v:shape>
          <o:OLEObject Type="Embed" ProgID="Equation.DSMT4" ShapeID="_x0000_i1095" DrawAspect="Content" ObjectID="_1582109413" r:id="rId311"/>
        </w:object>
      </w:r>
      <w:r w:rsidRPr="00010501">
        <w:t>，当</w:t>
      </w:r>
      <w:r w:rsidRPr="00010501">
        <w:rPr>
          <w:position w:val="-12"/>
        </w:rPr>
        <w:object w:dxaOrig="260" w:dyaOrig="360">
          <v:shape id="_x0000_i1096" type="#_x0000_t75" style="width:14.25pt;height:14.25pt" o:ole="">
            <v:imagedata r:id="rId288" o:title=""/>
          </v:shape>
          <o:OLEObject Type="Embed" ProgID="Equation.DSMT4" ShapeID="_x0000_i1096" DrawAspect="Content" ObjectID="_1582109414" r:id="rId312"/>
        </w:object>
      </w:r>
      <w:r w:rsidRPr="00010501">
        <w:t>=</w:t>
      </w:r>
      <w:r w:rsidRPr="00010501">
        <w:rPr>
          <w:position w:val="-12"/>
        </w:rPr>
        <w:object w:dxaOrig="279" w:dyaOrig="360">
          <v:shape id="_x0000_i1097" type="#_x0000_t75" style="width:14.25pt;height:14.25pt" o:ole="">
            <v:imagedata r:id="rId290" o:title=""/>
          </v:shape>
          <o:OLEObject Type="Embed" ProgID="Equation.DSMT4" ShapeID="_x0000_i1097" DrawAspect="Content" ObjectID="_1582109415" r:id="rId313"/>
        </w:object>
      </w:r>
      <w:r w:rsidRPr="00010501">
        <w:t>时，</w:t>
      </w:r>
      <w:r w:rsidRPr="00010501">
        <w:rPr>
          <w:position w:val="-10"/>
        </w:rPr>
        <w:object w:dxaOrig="240" w:dyaOrig="260">
          <v:shape id="_x0000_i1098" type="#_x0000_t75" style="width:14.25pt;height:14.25pt" o:ole="">
            <v:imagedata r:id="rId314" o:title=""/>
          </v:shape>
          <o:OLEObject Type="Embed" ProgID="Equation.DSMT4" ShapeID="_x0000_i1098" DrawAspect="Content" ObjectID="_1582109416" r:id="rId315"/>
        </w:object>
      </w:r>
      <w:r w:rsidRPr="00010501">
        <w:t>=0</w:t>
      </w:r>
      <w:r w:rsidRPr="00010501">
        <w:t>；当</w:t>
      </w:r>
      <w:r w:rsidRPr="00010501">
        <w:rPr>
          <w:position w:val="-32"/>
        </w:rPr>
        <w:object w:dxaOrig="1219" w:dyaOrig="740">
          <v:shape id="_x0000_i1099" type="#_x0000_t75" style="width:57.75pt;height:36pt" o:ole="">
            <v:imagedata r:id="rId316" o:title=""/>
          </v:shape>
          <o:OLEObject Type="Embed" ProgID="Equation.DSMT4" ShapeID="_x0000_i1099" DrawAspect="Content" ObjectID="_1582109417" r:id="rId317"/>
        </w:object>
      </w:r>
      <w:r w:rsidRPr="00010501">
        <w:t>时，</w:t>
      </w:r>
      <w:r w:rsidRPr="00010501">
        <w:rPr>
          <w:position w:val="-10"/>
        </w:rPr>
        <w:object w:dxaOrig="560" w:dyaOrig="320">
          <v:shape id="_x0000_i1100" type="#_x0000_t75" style="width:28.5pt;height:14.25pt" o:ole="">
            <v:imagedata r:id="rId318" o:title=""/>
          </v:shape>
          <o:OLEObject Type="Embed" ProgID="Equation.DSMT4" ShapeID="_x0000_i1100" DrawAspect="Content" ObjectID="_1582109418" r:id="rId319"/>
        </w:object>
      </w:r>
      <w:r w:rsidRPr="00010501">
        <w:t>。这说明</w:t>
      </w:r>
      <w:r w:rsidRPr="00010501">
        <w:rPr>
          <w:position w:val="-10"/>
        </w:rPr>
        <w:object w:dxaOrig="240" w:dyaOrig="260">
          <v:shape id="_x0000_i1101" type="#_x0000_t75" style="width:14.25pt;height:14.25pt" o:ole="">
            <v:imagedata r:id="rId314" o:title=""/>
          </v:shape>
          <o:OLEObject Type="Embed" ProgID="Equation.DSMT4" ShapeID="_x0000_i1101" DrawAspect="Content" ObjectID="_1582109419" r:id="rId320"/>
        </w:object>
      </w:r>
      <w:r w:rsidRPr="00010501">
        <w:t>的大小描述了</w:t>
      </w:r>
      <w:r w:rsidRPr="00010501">
        <w:rPr>
          <w:position w:val="-12"/>
        </w:rPr>
        <w:object w:dxaOrig="260" w:dyaOrig="360">
          <v:shape id="_x0000_i1102" type="#_x0000_t75" style="width:14.25pt;height:14.25pt" o:ole="">
            <v:imagedata r:id="rId288" o:title=""/>
          </v:shape>
          <o:OLEObject Type="Embed" ProgID="Equation.DSMT4" ShapeID="_x0000_i1102" DrawAspect="Content" ObjectID="_1582109420" r:id="rId321"/>
        </w:object>
      </w:r>
      <w:r w:rsidRPr="00010501">
        <w:t>和</w:t>
      </w:r>
      <w:r w:rsidRPr="00010501">
        <w:rPr>
          <w:position w:val="-12"/>
        </w:rPr>
        <w:object w:dxaOrig="279" w:dyaOrig="360">
          <v:shape id="_x0000_i1103" type="#_x0000_t75" style="width:14.25pt;height:14.25pt" o:ole="">
            <v:imagedata r:id="rId290" o:title=""/>
          </v:shape>
          <o:OLEObject Type="Embed" ProgID="Equation.DSMT4" ShapeID="_x0000_i1103" DrawAspect="Content" ObjectID="_1582109421" r:id="rId322"/>
        </w:object>
      </w:r>
      <w:r w:rsidRPr="00010501">
        <w:t>的相似程度。特别地，当</w:t>
      </w:r>
      <w:r w:rsidRPr="00010501">
        <w:rPr>
          <w:position w:val="-16"/>
        </w:rPr>
        <w:object w:dxaOrig="1560" w:dyaOrig="440">
          <v:shape id="_x0000_i1104" type="#_x0000_t75" style="width:79.5pt;height:21.75pt" o:ole="">
            <v:imagedata r:id="rId323" o:title=""/>
          </v:shape>
          <o:OLEObject Type="Embed" ProgID="Equation.DSMT4" ShapeID="_x0000_i1104" DrawAspect="Content" ObjectID="_1582109422" r:id="rId324"/>
        </w:object>
      </w:r>
      <w:r w:rsidRPr="00010501">
        <w:t>时，</w:t>
      </w:r>
      <w:r w:rsidRPr="00010501">
        <w:rPr>
          <w:position w:val="-10"/>
        </w:rPr>
        <w:object w:dxaOrig="240" w:dyaOrig="260">
          <v:shape id="_x0000_i1105" type="#_x0000_t75" style="width:14.25pt;height:14.25pt" o:ole="">
            <v:imagedata r:id="rId325" o:title=""/>
          </v:shape>
          <o:OLEObject Type="Embed" ProgID="Equation.DSMT4" ShapeID="_x0000_i1105" DrawAspect="Content" ObjectID="_1582109423" r:id="rId326"/>
        </w:object>
      </w:r>
      <w:r w:rsidRPr="00010501">
        <w:t>=0</w:t>
      </w:r>
      <w:r w:rsidRPr="00010501">
        <w:t>，</w:t>
      </w:r>
      <w:r w:rsidRPr="00010501">
        <w:rPr>
          <w:i/>
        </w:rPr>
        <w:t>w</w:t>
      </w:r>
      <w:r w:rsidRPr="00010501">
        <w:t>=0</w:t>
      </w:r>
      <w:r w:rsidRPr="00010501">
        <w:t>，这说明此时</w:t>
      </w:r>
      <w:r w:rsidRPr="00010501">
        <w:rPr>
          <w:position w:val="-12"/>
        </w:rPr>
        <w:object w:dxaOrig="260" w:dyaOrig="360">
          <v:shape id="_x0000_i1106" type="#_x0000_t75" style="width:14.25pt;height:14.25pt" o:ole="">
            <v:imagedata r:id="rId327" o:title=""/>
          </v:shape>
          <o:OLEObject Type="Embed" ProgID="Equation.DSMT4" ShapeID="_x0000_i1106" DrawAspect="Content" ObjectID="_1582109424" r:id="rId328"/>
        </w:object>
      </w:r>
      <w:r w:rsidRPr="00010501">
        <w:t>和</w:t>
      </w:r>
      <w:r w:rsidRPr="00010501">
        <w:rPr>
          <w:position w:val="-12"/>
        </w:rPr>
        <w:object w:dxaOrig="279" w:dyaOrig="360">
          <v:shape id="_x0000_i1107" type="#_x0000_t75" style="width:14.25pt;height:14.25pt" o:ole="">
            <v:imagedata r:id="rId329" o:title=""/>
          </v:shape>
          <o:OLEObject Type="Embed" ProgID="Equation.DSMT4" ShapeID="_x0000_i1107" DrawAspect="Content" ObjectID="_1582109425" r:id="rId330"/>
        </w:object>
      </w:r>
      <w:r w:rsidRPr="00010501">
        <w:t>完全相似或者完全线性相关；当</w:t>
      </w:r>
      <w:r w:rsidRPr="00010501">
        <w:rPr>
          <w:position w:val="-16"/>
        </w:rPr>
        <w:object w:dxaOrig="1600" w:dyaOrig="440">
          <v:shape id="_x0000_i1108" type="#_x0000_t75" style="width:79.5pt;height:21.75pt" o:ole="">
            <v:imagedata r:id="rId331" o:title=""/>
          </v:shape>
          <o:OLEObject Type="Embed" ProgID="Equation.DSMT4" ShapeID="_x0000_i1108" DrawAspect="Content" ObjectID="_1582109426" r:id="rId332"/>
        </w:object>
      </w:r>
      <w:r w:rsidRPr="00010501">
        <w:t>时，</w:t>
      </w:r>
      <w:r w:rsidRPr="00010501">
        <w:rPr>
          <w:position w:val="-10"/>
        </w:rPr>
        <w:object w:dxaOrig="240" w:dyaOrig="260">
          <v:shape id="_x0000_i1109" type="#_x0000_t75" style="width:14.25pt;height:14.25pt" o:ole="">
            <v:imagedata r:id="rId333" o:title=""/>
          </v:shape>
          <o:OLEObject Type="Embed" ProgID="Equation.DSMT4" ShapeID="_x0000_i1109" DrawAspect="Content" ObjectID="_1582109427" r:id="rId334"/>
        </w:object>
      </w:r>
      <w:r w:rsidRPr="00010501">
        <w:t>=1</w:t>
      </w:r>
      <w:r w:rsidRPr="00010501">
        <w:t>，</w:t>
      </w:r>
      <w:r w:rsidRPr="00010501">
        <w:rPr>
          <w:i/>
        </w:rPr>
        <w:t>w</w:t>
      </w:r>
      <w:r w:rsidRPr="00010501">
        <w:t>=1</w:t>
      </w:r>
      <w:r w:rsidRPr="00010501">
        <w:t>达到最大值，说明</w:t>
      </w:r>
      <w:r w:rsidRPr="00010501">
        <w:rPr>
          <w:position w:val="-12"/>
        </w:rPr>
        <w:object w:dxaOrig="260" w:dyaOrig="360">
          <v:shape id="_x0000_i1110" type="#_x0000_t75" style="width:14.25pt;height:14.25pt" o:ole="">
            <v:imagedata r:id="rId327" o:title=""/>
          </v:shape>
          <o:OLEObject Type="Embed" ProgID="Equation.DSMT4" ShapeID="_x0000_i1110" DrawAspect="Content" ObjectID="_1582109428" r:id="rId335"/>
        </w:object>
      </w:r>
      <w:r w:rsidRPr="00010501">
        <w:t>和</w:t>
      </w:r>
      <w:r w:rsidRPr="00010501">
        <w:rPr>
          <w:position w:val="-12"/>
        </w:rPr>
        <w:object w:dxaOrig="279" w:dyaOrig="360">
          <v:shape id="_x0000_i1111" type="#_x0000_t75" style="width:14.25pt;height:14.25pt" o:ole="">
            <v:imagedata r:id="rId329" o:title=""/>
          </v:shape>
          <o:OLEObject Type="Embed" ProgID="Equation.DSMT4" ShapeID="_x0000_i1111" DrawAspect="Content" ObjectID="_1582109429" r:id="rId336"/>
        </w:object>
      </w:r>
      <w:r w:rsidRPr="00010501">
        <w:t>完全不相似或者完全不相关。可见，</w:t>
      </w:r>
      <w:r w:rsidRPr="00010501">
        <w:rPr>
          <w:position w:val="-14"/>
        </w:rPr>
        <w:object w:dxaOrig="1180" w:dyaOrig="380">
          <v:shape id="_x0000_i1112" type="#_x0000_t75" style="width:57.75pt;height:21.75pt" o:ole="">
            <v:imagedata r:id="rId337" o:title=""/>
          </v:shape>
          <o:OLEObject Type="Embed" ProgID="Equation.DSMT4" ShapeID="_x0000_i1112" DrawAspect="Content" ObjectID="_1582109430" r:id="rId338"/>
        </w:object>
      </w:r>
      <w:r w:rsidRPr="00010501">
        <w:t>间接地反映了</w:t>
      </w:r>
      <w:r w:rsidRPr="00010501">
        <w:rPr>
          <w:position w:val="-10"/>
        </w:rPr>
        <w:object w:dxaOrig="240" w:dyaOrig="260">
          <v:shape id="_x0000_i1113" type="#_x0000_t75" style="width:14.25pt;height:14.25pt" o:ole="">
            <v:imagedata r:id="rId314" o:title=""/>
          </v:shape>
          <o:OLEObject Type="Embed" ProgID="Equation.DSMT4" ShapeID="_x0000_i1113" DrawAspect="Content" ObjectID="_1582109431" r:id="rId339"/>
        </w:object>
      </w:r>
      <w:r w:rsidRPr="00010501">
        <w:t>的大小，同样可以用来衡量两个信号</w:t>
      </w:r>
      <w:r w:rsidRPr="00010501">
        <w:rPr>
          <w:position w:val="-12"/>
        </w:rPr>
        <w:object w:dxaOrig="260" w:dyaOrig="360">
          <v:shape id="_x0000_i1114" type="#_x0000_t75" style="width:14.25pt;height:14.25pt" o:ole="">
            <v:imagedata r:id="rId327" o:title=""/>
          </v:shape>
          <o:OLEObject Type="Embed" ProgID="Equation.DSMT4" ShapeID="_x0000_i1114" DrawAspect="Content" ObjectID="_1582109432" r:id="rId340"/>
        </w:object>
      </w:r>
      <w:r w:rsidRPr="00010501">
        <w:t>和</w:t>
      </w:r>
      <w:r w:rsidRPr="00010501">
        <w:rPr>
          <w:position w:val="-12"/>
        </w:rPr>
        <w:object w:dxaOrig="279" w:dyaOrig="360">
          <v:shape id="_x0000_i1115" type="#_x0000_t75" style="width:14.25pt;height:14.25pt" o:ole="">
            <v:imagedata r:id="rId329" o:title=""/>
          </v:shape>
          <o:OLEObject Type="Embed" ProgID="Equation.DSMT4" ShapeID="_x0000_i1115" DrawAspect="Content" ObjectID="_1582109433" r:id="rId341"/>
        </w:object>
      </w:r>
      <w:r w:rsidRPr="00010501">
        <w:t>在</w:t>
      </w:r>
      <w:r w:rsidRPr="00010501">
        <w:rPr>
          <w:position w:val="-14"/>
        </w:rPr>
        <w:object w:dxaOrig="840" w:dyaOrig="400">
          <v:shape id="_x0000_i1116" type="#_x0000_t75" style="width:43.5pt;height:21.75pt" o:ole="">
            <v:imagedata r:id="rId342" o:title=""/>
          </v:shape>
          <o:OLEObject Type="Embed" ProgID="Equation.DSMT4" ShapeID="_x0000_i1116" DrawAspect="Content" ObjectID="_1582109434" r:id="rId343"/>
        </w:object>
      </w:r>
      <w:r w:rsidRPr="00010501">
        <w:t>范围上的形似性。因此，称</w:t>
      </w:r>
      <w:r w:rsidRPr="00010501">
        <w:rPr>
          <w:position w:val="-14"/>
        </w:rPr>
        <w:object w:dxaOrig="1180" w:dyaOrig="380">
          <v:shape id="_x0000_i1117" type="#_x0000_t75" style="width:57.75pt;height:21.75pt" o:ole="">
            <v:imagedata r:id="rId337" o:title=""/>
          </v:shape>
          <o:OLEObject Type="Embed" ProgID="Equation.DSMT4" ShapeID="_x0000_i1117" DrawAspect="Content" ObjectID="_1582109435" r:id="rId344"/>
        </w:object>
      </w:r>
      <w:r w:rsidRPr="00010501">
        <w:t>为信号</w:t>
      </w:r>
      <w:r w:rsidRPr="00010501">
        <w:rPr>
          <w:position w:val="-12"/>
        </w:rPr>
        <w:object w:dxaOrig="260" w:dyaOrig="360">
          <v:shape id="_x0000_i1118" type="#_x0000_t75" style="width:14.25pt;height:14.25pt" o:ole="">
            <v:imagedata r:id="rId327" o:title=""/>
          </v:shape>
          <o:OLEObject Type="Embed" ProgID="Equation.DSMT4" ShapeID="_x0000_i1118" DrawAspect="Content" ObjectID="_1582109436" r:id="rId345"/>
        </w:object>
      </w:r>
      <w:r w:rsidRPr="00010501">
        <w:t>和</w:t>
      </w:r>
      <w:r w:rsidRPr="00010501">
        <w:rPr>
          <w:position w:val="-12"/>
        </w:rPr>
        <w:object w:dxaOrig="279" w:dyaOrig="360">
          <v:shape id="_x0000_i1119" type="#_x0000_t75" style="width:14.25pt;height:14.25pt" o:ole="">
            <v:imagedata r:id="rId329" o:title=""/>
          </v:shape>
          <o:OLEObject Type="Embed" ProgID="Equation.DSMT4" ShapeID="_x0000_i1119" DrawAspect="Content" ObjectID="_1582109437" r:id="rId346"/>
        </w:object>
      </w:r>
      <w:r w:rsidRPr="00010501">
        <w:t>在</w:t>
      </w:r>
      <w:r w:rsidRPr="00010501">
        <w:rPr>
          <w:position w:val="-14"/>
        </w:rPr>
        <w:object w:dxaOrig="840" w:dyaOrig="400">
          <v:shape id="_x0000_i1120" type="#_x0000_t75" style="width:43.5pt;height:21.75pt" o:ole="">
            <v:imagedata r:id="rId342" o:title=""/>
          </v:shape>
          <o:OLEObject Type="Embed" ProgID="Equation.DSMT4" ShapeID="_x0000_i1120" DrawAspect="Content" ObjectID="_1582109438" r:id="rId347"/>
        </w:object>
      </w:r>
      <w:r w:rsidRPr="00010501">
        <w:t>范围上的相关系数，并且定义</w:t>
      </w:r>
    </w:p>
    <w:p w:rsidR="00010501" w:rsidRPr="00010501" w:rsidRDefault="00010501" w:rsidP="00010501">
      <w:pPr>
        <w:spacing w:line="240" w:lineRule="auto"/>
        <w:ind w:left="2520" w:firstLineChars="0" w:firstLine="420"/>
      </w:pPr>
      <w:r w:rsidRPr="00010501">
        <w:rPr>
          <w:position w:val="-36"/>
        </w:rPr>
        <w:object w:dxaOrig="2260" w:dyaOrig="600">
          <v:shape id="_x0000_i1121" type="#_x0000_t75" style="width:114.75pt;height:28.5pt" o:ole="">
            <v:imagedata r:id="rId348" o:title=""/>
          </v:shape>
          <o:OLEObject Type="Embed" ProgID="Equation.DSMT4" ShapeID="_x0000_i1121" DrawAspect="Content" ObjectID="_1582109439" r:id="rId349"/>
        </w:object>
      </w:r>
      <w:r w:rsidRPr="00010501">
        <w:t xml:space="preserve">            ……… </w:t>
      </w:r>
      <w:r w:rsidRPr="00010501">
        <w:t>（</w:t>
      </w:r>
      <w:r w:rsidRPr="00010501">
        <w:t>5-13</w:t>
      </w:r>
      <w:r w:rsidRPr="00010501">
        <w:t>）</w:t>
      </w:r>
    </w:p>
    <w:p w:rsidR="00010501" w:rsidRPr="00010501" w:rsidRDefault="00010501" w:rsidP="00010501">
      <w:pPr>
        <w:ind w:firstLineChars="0" w:firstLine="0"/>
      </w:pPr>
      <w:r w:rsidRPr="00010501">
        <w:t>为</w:t>
      </w:r>
      <w:r w:rsidRPr="00010501">
        <w:rPr>
          <w:position w:val="-12"/>
        </w:rPr>
        <w:object w:dxaOrig="260" w:dyaOrig="360">
          <v:shape id="_x0000_i1122" type="#_x0000_t75" style="width:14.25pt;height:14.25pt" o:ole="">
            <v:imagedata r:id="rId327" o:title=""/>
          </v:shape>
          <o:OLEObject Type="Embed" ProgID="Equation.DSMT4" ShapeID="_x0000_i1122" DrawAspect="Content" ObjectID="_1582109440" r:id="rId350"/>
        </w:object>
      </w:r>
      <w:r w:rsidRPr="00010501">
        <w:t>和</w:t>
      </w:r>
      <w:r w:rsidRPr="00010501">
        <w:rPr>
          <w:position w:val="-12"/>
        </w:rPr>
        <w:object w:dxaOrig="279" w:dyaOrig="360">
          <v:shape id="_x0000_i1123" type="#_x0000_t75" style="width:14.25pt;height:14.25pt" o:ole="">
            <v:imagedata r:id="rId329" o:title=""/>
          </v:shape>
          <o:OLEObject Type="Embed" ProgID="Equation.DSMT4" ShapeID="_x0000_i1123" DrawAspect="Content" ObjectID="_1582109441" r:id="rId351"/>
        </w:object>
      </w:r>
      <w:r w:rsidRPr="00010501">
        <w:t>的相关系数。</w:t>
      </w:r>
    </w:p>
    <w:p w:rsidR="00010501" w:rsidRPr="00010501" w:rsidRDefault="00010501" w:rsidP="00010501">
      <w:pPr>
        <w:spacing w:line="240" w:lineRule="auto"/>
        <w:ind w:firstLineChars="250" w:firstLine="600"/>
      </w:pPr>
      <w:r w:rsidRPr="00010501">
        <w:t>实际当中，</w:t>
      </w:r>
      <w:r w:rsidRPr="00010501">
        <w:rPr>
          <w:position w:val="-12"/>
        </w:rPr>
        <w:object w:dxaOrig="260" w:dyaOrig="360">
          <v:shape id="_x0000_i1124" type="#_x0000_t75" style="width:14.25pt;height:14.25pt" o:ole="">
            <v:imagedata r:id="rId327" o:title=""/>
          </v:shape>
          <o:OLEObject Type="Embed" ProgID="Equation.DSMT4" ShapeID="_x0000_i1124" DrawAspect="Content" ObjectID="_1582109442" r:id="rId352"/>
        </w:object>
      </w:r>
      <w:r w:rsidRPr="00010501">
        <w:t>和</w:t>
      </w:r>
      <w:r w:rsidRPr="00010501">
        <w:rPr>
          <w:position w:val="-12"/>
        </w:rPr>
        <w:object w:dxaOrig="279" w:dyaOrig="360">
          <v:shape id="_x0000_i1125" type="#_x0000_t75" style="width:14.25pt;height:14.25pt" o:ole="">
            <v:imagedata r:id="rId329" o:title=""/>
          </v:shape>
          <o:OLEObject Type="Embed" ProgID="Equation.DSMT4" ShapeID="_x0000_i1125" DrawAspect="Content" ObjectID="_1582109443" r:id="rId353"/>
        </w:object>
      </w:r>
      <w:r w:rsidRPr="00010501">
        <w:t>都是有限的信号，即能量往往都是确定的。因此，可以定义</w:t>
      </w:r>
      <w:r w:rsidRPr="00010501">
        <w:rPr>
          <w:position w:val="-28"/>
        </w:rPr>
        <w:object w:dxaOrig="1359" w:dyaOrig="680">
          <v:shape id="_x0000_i1126" type="#_x0000_t75" style="width:64.5pt;height:36pt" o:ole="">
            <v:imagedata r:id="rId354" o:title=""/>
          </v:shape>
          <o:OLEObject Type="Embed" ProgID="Equation.DSMT4" ShapeID="_x0000_i1126" DrawAspect="Content" ObjectID="_1582109444" r:id="rId355"/>
        </w:object>
      </w:r>
      <w:r w:rsidRPr="00010501">
        <w:t>为这两个信号的未标准化的相关系数，以此来表征信号间的相似程度。</w:t>
      </w:r>
    </w:p>
    <w:p w:rsidR="00010501" w:rsidRPr="00010501" w:rsidRDefault="00010501" w:rsidP="00010501">
      <w:pPr>
        <w:ind w:firstLineChars="250" w:firstLine="600"/>
      </w:pPr>
      <w:r w:rsidRPr="00010501">
        <w:t>考虑到相关系数的定义，即两个信号间的相似性表征，往往可以以此来研究同一波源产生的信号间的时间延迟问题。因此，定义</w:t>
      </w:r>
    </w:p>
    <w:p w:rsidR="00010501" w:rsidRPr="00010501" w:rsidRDefault="00010501" w:rsidP="00010501">
      <w:pPr>
        <w:spacing w:line="240" w:lineRule="auto"/>
        <w:ind w:firstLineChars="1500" w:firstLine="3600"/>
      </w:pPr>
      <w:r w:rsidRPr="00010501">
        <w:rPr>
          <w:position w:val="-28"/>
        </w:rPr>
        <w:object w:dxaOrig="1800" w:dyaOrig="680">
          <v:shape id="_x0000_i1127" type="#_x0000_t75" style="width:86.25pt;height:36pt" o:ole="">
            <v:imagedata r:id="rId356" o:title=""/>
          </v:shape>
          <o:OLEObject Type="Embed" ProgID="Equation.DSMT4" ShapeID="_x0000_i1127" DrawAspect="Content" ObjectID="_1582109445" r:id="rId357"/>
        </w:object>
      </w:r>
      <w:r w:rsidRPr="00010501">
        <w:t xml:space="preserve">          ……… </w:t>
      </w:r>
      <w:r w:rsidRPr="00010501">
        <w:t>（</w:t>
      </w:r>
      <w:r w:rsidRPr="00010501">
        <w:t>5-14</w:t>
      </w:r>
      <w:r w:rsidRPr="00010501">
        <w:t>）</w:t>
      </w:r>
    </w:p>
    <w:p w:rsidR="00010501" w:rsidRPr="00010501" w:rsidRDefault="00010501" w:rsidP="00010501">
      <w:pPr>
        <w:spacing w:before="60" w:after="60" w:line="240" w:lineRule="auto"/>
        <w:ind w:firstLine="480"/>
      </w:pPr>
      <w:r w:rsidRPr="00010501">
        <w:t>显然，</w:t>
      </w:r>
      <w:r w:rsidRPr="00010501">
        <w:rPr>
          <w:position w:val="-14"/>
        </w:rPr>
        <w:object w:dxaOrig="600" w:dyaOrig="380">
          <v:shape id="_x0000_i1128" type="#_x0000_t75" style="width:28.5pt;height:21.75pt" o:ole="">
            <v:imagedata r:id="rId358" o:title=""/>
          </v:shape>
          <o:OLEObject Type="Embed" ProgID="Equation.DSMT4" ShapeID="_x0000_i1128" DrawAspect="Content" ObjectID="_1582109446" r:id="rId359"/>
        </w:object>
      </w:r>
      <w:r w:rsidRPr="00010501">
        <w:t>是关于时间间隔</w:t>
      </w:r>
      <w:r w:rsidRPr="00010501">
        <w:rPr>
          <w:position w:val="-6"/>
        </w:rPr>
        <w:object w:dxaOrig="200" w:dyaOrig="220">
          <v:shape id="_x0000_i1129" type="#_x0000_t75" style="width:7.5pt;height:14.25pt" o:ole="">
            <v:imagedata r:id="rId360" o:title=""/>
          </v:shape>
          <o:OLEObject Type="Embed" ProgID="Equation.DSMT4" ShapeID="_x0000_i1129" DrawAspect="Content" ObjectID="_1582109447" r:id="rId361"/>
        </w:object>
      </w:r>
      <w:r w:rsidRPr="00010501">
        <w:t>的函数，称之为</w:t>
      </w:r>
      <w:r w:rsidRPr="00010501">
        <w:rPr>
          <w:position w:val="-12"/>
        </w:rPr>
        <w:object w:dxaOrig="260" w:dyaOrig="360">
          <v:shape id="_x0000_i1130" type="#_x0000_t75" style="width:14.25pt;height:14.25pt" o:ole="">
            <v:imagedata r:id="rId327" o:title=""/>
          </v:shape>
          <o:OLEObject Type="Embed" ProgID="Equation.DSMT4" ShapeID="_x0000_i1130" DrawAspect="Content" ObjectID="_1582109448" r:id="rId362"/>
        </w:object>
      </w:r>
      <w:r w:rsidRPr="00010501">
        <w:t>和</w:t>
      </w:r>
      <w:r w:rsidRPr="00010501">
        <w:rPr>
          <w:position w:val="-12"/>
        </w:rPr>
        <w:object w:dxaOrig="279" w:dyaOrig="360">
          <v:shape id="_x0000_i1131" type="#_x0000_t75" style="width:14.25pt;height:14.25pt" o:ole="">
            <v:imagedata r:id="rId329" o:title=""/>
          </v:shape>
          <o:OLEObject Type="Embed" ProgID="Equation.DSMT4" ShapeID="_x0000_i1131" DrawAspect="Content" ObjectID="_1582109449" r:id="rId363"/>
        </w:object>
      </w:r>
      <w:r w:rsidRPr="00010501">
        <w:t>的互相关函数。考察</w:t>
      </w:r>
      <w:r w:rsidRPr="00010501">
        <w:rPr>
          <w:position w:val="-14"/>
        </w:rPr>
        <w:object w:dxaOrig="600" w:dyaOrig="380">
          <v:shape id="_x0000_i1132" type="#_x0000_t75" style="width:28.5pt;height:21.75pt" o:ole="">
            <v:imagedata r:id="rId358" o:title=""/>
          </v:shape>
          <o:OLEObject Type="Embed" ProgID="Equation.DSMT4" ShapeID="_x0000_i1132" DrawAspect="Content" ObjectID="_1582109450" r:id="rId364"/>
        </w:object>
      </w:r>
      <w:r w:rsidRPr="00010501">
        <w:t>的变化情况，就可以了解信号</w:t>
      </w:r>
      <w:r w:rsidRPr="00010501">
        <w:rPr>
          <w:position w:val="-12"/>
        </w:rPr>
        <w:object w:dxaOrig="260" w:dyaOrig="360">
          <v:shape id="_x0000_i1133" type="#_x0000_t75" style="width:14.25pt;height:14.25pt" o:ole="">
            <v:imagedata r:id="rId327" o:title=""/>
          </v:shape>
          <o:OLEObject Type="Embed" ProgID="Equation.DSMT4" ShapeID="_x0000_i1133" DrawAspect="Content" ObjectID="_1582109451" r:id="rId365"/>
        </w:object>
      </w:r>
      <w:r w:rsidRPr="00010501">
        <w:t>和</w:t>
      </w:r>
      <w:r w:rsidRPr="00010501">
        <w:rPr>
          <w:position w:val="-12"/>
        </w:rPr>
        <w:object w:dxaOrig="279" w:dyaOrig="360">
          <v:shape id="_x0000_i1134" type="#_x0000_t75" style="width:14.25pt;height:14.25pt" o:ole="">
            <v:imagedata r:id="rId329" o:title=""/>
          </v:shape>
          <o:OLEObject Type="Embed" ProgID="Equation.DSMT4" ShapeID="_x0000_i1134" DrawAspect="Content" ObjectID="_1582109452" r:id="rId366"/>
        </w:object>
      </w:r>
      <w:r w:rsidRPr="00010501">
        <w:t>在相差时间</w:t>
      </w:r>
      <w:r w:rsidRPr="00010501">
        <w:rPr>
          <w:position w:val="-6"/>
        </w:rPr>
        <w:object w:dxaOrig="200" w:dyaOrig="220">
          <v:shape id="_x0000_i1135" type="#_x0000_t75" style="width:7.5pt;height:14.25pt" o:ole="">
            <v:imagedata r:id="rId360" o:title=""/>
          </v:shape>
          <o:OLEObject Type="Embed" ProgID="Equation.DSMT4" ShapeID="_x0000_i1135" DrawAspect="Content" ObjectID="_1582109453" r:id="rId367"/>
        </w:object>
      </w:r>
      <w:r w:rsidRPr="00010501">
        <w:t>时的相似性情况，即存在</w:t>
      </w:r>
      <w:r w:rsidRPr="00010501">
        <w:rPr>
          <w:position w:val="-12"/>
        </w:rPr>
        <w:object w:dxaOrig="279" w:dyaOrig="360">
          <v:shape id="_x0000_i1136" type="#_x0000_t75" style="width:14.25pt;height:14.25pt" o:ole="">
            <v:imagedata r:id="rId329" o:title=""/>
          </v:shape>
          <o:OLEObject Type="Embed" ProgID="Equation.DSMT4" ShapeID="_x0000_i1136" DrawAspect="Content" ObjectID="_1582109454" r:id="rId368"/>
        </w:object>
      </w:r>
      <w:r w:rsidRPr="00010501">
        <w:t>延迟或者超前</w:t>
      </w:r>
      <w:r w:rsidRPr="00010501">
        <w:rPr>
          <w:position w:val="-12"/>
        </w:rPr>
        <w:object w:dxaOrig="260" w:dyaOrig="360">
          <v:shape id="_x0000_i1137" type="#_x0000_t75" style="width:14.25pt;height:14.25pt" o:ole="">
            <v:imagedata r:id="rId327" o:title=""/>
          </v:shape>
          <o:OLEObject Type="Embed" ProgID="Equation.DSMT4" ShapeID="_x0000_i1137" DrawAspect="Content" ObjectID="_1582109455" r:id="rId369"/>
        </w:object>
      </w:r>
      <w:r w:rsidRPr="00010501">
        <w:t>时间</w:t>
      </w:r>
      <w:r w:rsidRPr="00010501">
        <w:rPr>
          <w:position w:val="-12"/>
        </w:rPr>
        <w:object w:dxaOrig="260" w:dyaOrig="360">
          <v:shape id="_x0000_i1138" type="#_x0000_t75" style="width:14.25pt;height:14.25pt" o:ole="">
            <v:imagedata r:id="rId370" o:title=""/>
          </v:shape>
          <o:OLEObject Type="Embed" ProgID="Equation.DSMT4" ShapeID="_x0000_i1138" DrawAspect="Content" ObjectID="_1582109456" r:id="rId371"/>
        </w:object>
      </w:r>
      <w:r w:rsidRPr="00010501">
        <w:t>时，这两信号最相似。所以，</w:t>
      </w:r>
      <w:r w:rsidRPr="00010501">
        <w:rPr>
          <w:position w:val="-12"/>
        </w:rPr>
        <w:object w:dxaOrig="260" w:dyaOrig="360">
          <v:shape id="_x0000_i1139" type="#_x0000_t75" style="width:14.25pt;height:14.25pt" o:ole="">
            <v:imagedata r:id="rId370" o:title=""/>
          </v:shape>
          <o:OLEObject Type="Embed" ProgID="Equation.DSMT4" ShapeID="_x0000_i1139" DrawAspect="Content" ObjectID="_1582109457" r:id="rId372"/>
        </w:object>
      </w:r>
      <w:r w:rsidRPr="00010501">
        <w:t>反映了信号间传播的时间差，只要找到</w:t>
      </w:r>
      <w:r w:rsidRPr="00010501">
        <w:rPr>
          <w:position w:val="-12"/>
        </w:rPr>
        <w:object w:dxaOrig="260" w:dyaOrig="360">
          <v:shape id="_x0000_i1140" type="#_x0000_t75" style="width:14.25pt;height:14.25pt" o:ole="">
            <v:imagedata r:id="rId327" o:title=""/>
          </v:shape>
          <o:OLEObject Type="Embed" ProgID="Equation.DSMT4" ShapeID="_x0000_i1140" DrawAspect="Content" ObjectID="_1582109458" r:id="rId373"/>
        </w:object>
      </w:r>
      <w:r w:rsidRPr="00010501">
        <w:t>和</w:t>
      </w:r>
      <w:r w:rsidRPr="00010501">
        <w:rPr>
          <w:position w:val="-12"/>
        </w:rPr>
        <w:object w:dxaOrig="279" w:dyaOrig="360">
          <v:shape id="_x0000_i1141" type="#_x0000_t75" style="width:14.25pt;height:14.25pt" o:ole="">
            <v:imagedata r:id="rId329" o:title=""/>
          </v:shape>
          <o:OLEObject Type="Embed" ProgID="Equation.DSMT4" ShapeID="_x0000_i1141" DrawAspect="Content" ObjectID="_1582109459" r:id="rId374"/>
        </w:object>
      </w:r>
      <w:r w:rsidRPr="00010501">
        <w:t>最相似的时刻，即使得</w:t>
      </w:r>
      <w:r w:rsidRPr="00010501">
        <w:rPr>
          <w:position w:val="-16"/>
        </w:rPr>
        <w:object w:dxaOrig="660" w:dyaOrig="440">
          <v:shape id="_x0000_i1142" type="#_x0000_t75" style="width:36pt;height:21.75pt" o:ole="">
            <v:imagedata r:id="rId375" o:title=""/>
          </v:shape>
          <o:OLEObject Type="Embed" ProgID="Equation.DSMT4" ShapeID="_x0000_i1142" DrawAspect="Content" ObjectID="_1582109460" r:id="rId376"/>
        </w:object>
      </w:r>
      <w:r w:rsidRPr="00010501">
        <w:t>取得最大值的</w:t>
      </w:r>
      <w:r w:rsidRPr="00010501">
        <w:rPr>
          <w:position w:val="-12"/>
        </w:rPr>
        <w:object w:dxaOrig="260" w:dyaOrig="360">
          <v:shape id="_x0000_i1143" type="#_x0000_t75" style="width:14.25pt;height:14.25pt" o:ole="">
            <v:imagedata r:id="rId370" o:title=""/>
          </v:shape>
          <o:OLEObject Type="Embed" ProgID="Equation.DSMT4" ShapeID="_x0000_i1143" DrawAspect="Content" ObjectID="_1582109461" r:id="rId377"/>
        </w:object>
      </w:r>
      <w:r w:rsidRPr="00010501">
        <w:t>，我们就知道了这两信号的时间差。因此，可以利用互相关函数提取损伤信号相对于入射波的延迟时间</w:t>
      </w:r>
      <m:oMath>
        <m:r>
          <w:rPr>
            <w:rFonts w:ascii="Cambria Math" w:hAnsi="Cambria Math"/>
          </w:rPr>
          <m:t>∆t</m:t>
        </m:r>
      </m:oMath>
      <w:r w:rsidRPr="00010501">
        <w:t>，进行损伤检测评估。</w:t>
      </w:r>
    </w:p>
    <w:p w:rsidR="00010501" w:rsidRPr="00010501" w:rsidRDefault="00010501" w:rsidP="00010501">
      <w:pPr>
        <w:widowControl/>
        <w:numPr>
          <w:ilvl w:val="2"/>
          <w:numId w:val="15"/>
        </w:numPr>
        <w:spacing w:before="240" w:after="120" w:line="240" w:lineRule="auto"/>
        <w:ind w:left="0" w:firstLineChars="0" w:firstLine="0"/>
        <w:jc w:val="left"/>
        <w:outlineLvl w:val="2"/>
        <w:rPr>
          <w:rFonts w:eastAsia="黑体"/>
          <w:sz w:val="26"/>
          <w:szCs w:val="26"/>
        </w:rPr>
      </w:pPr>
      <w:bookmarkStart w:id="235" w:name="_Toc452119216"/>
      <w:r w:rsidRPr="00010501">
        <w:rPr>
          <w:rFonts w:eastAsia="黑体"/>
          <w:sz w:val="26"/>
          <w:szCs w:val="26"/>
        </w:rPr>
        <w:lastRenderedPageBreak/>
        <w:t>损伤定位及大小评估</w:t>
      </w:r>
      <w:bookmarkEnd w:id="235"/>
    </w:p>
    <w:p w:rsidR="00010501" w:rsidRPr="00010501" w:rsidRDefault="00010501" w:rsidP="00010501">
      <w:pPr>
        <w:widowControl/>
        <w:ind w:firstLineChars="0" w:firstLine="420"/>
      </w:pPr>
      <w:r w:rsidRPr="00010501">
        <w:t>Lamb</w:t>
      </w:r>
      <w:r w:rsidRPr="00010501">
        <w:t>波探伤是目前应用最广泛的无损检测方法之一，与其他无损检测方法相比，</w:t>
      </w:r>
      <w:r w:rsidRPr="00010501">
        <w:t>Lamb</w:t>
      </w:r>
      <w:r w:rsidRPr="00010501">
        <w:t>波具有穿透性强、传播范围广以及对损伤缺陷比较敏感等优点，利用导波的传播特性，可以对结构的缺陷进行评估检测，并对关键结构中的缺陷进行定位与大小评估。</w:t>
      </w:r>
    </w:p>
    <w:p w:rsidR="00010501" w:rsidRPr="00010501" w:rsidRDefault="00010501" w:rsidP="00010501">
      <w:pPr>
        <w:widowControl/>
        <w:ind w:firstLineChars="0" w:firstLine="420"/>
      </w:pPr>
      <w:r w:rsidRPr="00010501">
        <w:t>本文考虑各向同性、均质板结构，在方形区域的四角点及中心布置传感器的方案基础上，提出一种区域中心传感器激励</w:t>
      </w:r>
      <w:r w:rsidRPr="00010501">
        <w:t>Lamb</w:t>
      </w:r>
      <w:r w:rsidRPr="00010501">
        <w:t>波信号、四角点传感器接收信号的损伤定位及大小评估方法，并研究方形区域大小对检测结果精度的影响。</w:t>
      </w:r>
      <w:r w:rsidRPr="00010501">
        <w:fldChar w:fldCharType="begin"/>
      </w:r>
      <w:r w:rsidRPr="00010501">
        <w:instrText xml:space="preserve"> REF _Ref447724846 \h  \* MERGEFORMAT </w:instrText>
      </w:r>
      <w:r w:rsidRPr="00010501">
        <w:fldChar w:fldCharType="separate"/>
      </w:r>
      <w:r w:rsidR="009D6CE2" w:rsidRPr="009D6CE2">
        <w:t>图</w:t>
      </w:r>
      <w:r w:rsidR="009D6CE2" w:rsidRPr="009D6CE2">
        <w:t>5.15</w:t>
      </w:r>
      <w:r w:rsidRPr="00010501">
        <w:fldChar w:fldCharType="end"/>
      </w:r>
      <w:r w:rsidRPr="00010501">
        <w:t>为传感器布置及信号激励、接收示意图。</w:t>
      </w:r>
    </w:p>
    <w:p w:rsidR="00010501" w:rsidRPr="00010501" w:rsidRDefault="00010501" w:rsidP="00010501">
      <w:pPr>
        <w:keepNext/>
        <w:spacing w:before="240" w:after="120" w:line="240" w:lineRule="auto"/>
        <w:ind w:firstLineChars="0" w:firstLine="0"/>
        <w:jc w:val="center"/>
        <w:rPr>
          <w:sz w:val="22"/>
          <w:szCs w:val="22"/>
        </w:rPr>
      </w:pPr>
      <w:r w:rsidRPr="00010501">
        <w:rPr>
          <w:sz w:val="22"/>
          <w:szCs w:val="22"/>
        </w:rPr>
        <w:object w:dxaOrig="7395" w:dyaOrig="7395">
          <v:shape id="_x0000_i1144" type="#_x0000_t75" style="width:230.25pt;height:230.25pt" o:ole="">
            <v:imagedata r:id="rId378" o:title=""/>
          </v:shape>
          <o:OLEObject Type="Embed" ProgID="Visio.Drawing.15" ShapeID="_x0000_i1144" DrawAspect="Content" ObjectID="_1582109462" r:id="rId379"/>
        </w:object>
      </w:r>
    </w:p>
    <w:p w:rsidR="00010501" w:rsidRPr="00010501" w:rsidRDefault="00010501" w:rsidP="00010501">
      <w:pPr>
        <w:spacing w:before="240" w:after="120" w:line="240" w:lineRule="auto"/>
        <w:ind w:firstLineChars="0" w:firstLine="0"/>
        <w:jc w:val="center"/>
        <w:rPr>
          <w:sz w:val="22"/>
          <w:szCs w:val="22"/>
        </w:rPr>
      </w:pPr>
      <w:bookmarkStart w:id="236" w:name="_Ref447724846"/>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5</w:t>
      </w:r>
      <w:r w:rsidRPr="00010501">
        <w:rPr>
          <w:sz w:val="22"/>
          <w:szCs w:val="22"/>
        </w:rPr>
        <w:fldChar w:fldCharType="end"/>
      </w:r>
      <w:bookmarkEnd w:id="236"/>
      <w:r w:rsidRPr="00010501">
        <w:rPr>
          <w:sz w:val="22"/>
          <w:szCs w:val="22"/>
        </w:rPr>
        <w:t xml:space="preserve"> </w:t>
      </w:r>
      <w:r w:rsidRPr="00010501">
        <w:rPr>
          <w:sz w:val="22"/>
          <w:szCs w:val="22"/>
        </w:rPr>
        <w:t>传感器布置及</w:t>
      </w:r>
      <w:r w:rsidRPr="00010501">
        <w:rPr>
          <w:sz w:val="22"/>
          <w:szCs w:val="22"/>
        </w:rPr>
        <w:t>Lamb</w:t>
      </w:r>
      <w:r w:rsidRPr="00010501">
        <w:rPr>
          <w:sz w:val="22"/>
          <w:szCs w:val="22"/>
        </w:rPr>
        <w:t>波激励、接收示意图</w:t>
      </w:r>
    </w:p>
    <w:p w:rsidR="00010501" w:rsidRPr="00010501" w:rsidRDefault="00010501" w:rsidP="00010501">
      <w:pPr>
        <w:ind w:firstLineChars="0" w:firstLine="420"/>
      </w:pPr>
      <w:r w:rsidRPr="00010501">
        <w:t>在板上的正方形区域四角点及中心布置压电陶瓷传感器（</w:t>
      </w:r>
      <w:r w:rsidRPr="00010501">
        <w:t>PZT</w:t>
      </w:r>
      <w:r w:rsidRPr="00010501">
        <w:t>），在（</w:t>
      </w:r>
      <w:r w:rsidRPr="00010501">
        <w:rPr>
          <w:i/>
        </w:rPr>
        <w:t>x</w:t>
      </w:r>
      <w:r w:rsidRPr="00010501">
        <w:t>，</w:t>
      </w:r>
      <w:r w:rsidRPr="00010501">
        <w:rPr>
          <w:i/>
        </w:rPr>
        <w:t>y</w:t>
      </w:r>
      <w:r w:rsidRPr="00010501">
        <w:t>）处人为制造</w:t>
      </w:r>
      <w:r w:rsidRPr="00010501">
        <w:t>Ф</w:t>
      </w:r>
      <w:r w:rsidRPr="00010501">
        <w:t>直径的穿孔损伤，示意图见</w:t>
      </w:r>
      <w:r w:rsidRPr="00010501">
        <w:rPr>
          <w:b/>
        </w:rPr>
        <w:fldChar w:fldCharType="begin"/>
      </w:r>
      <w:r w:rsidRPr="00010501">
        <w:rPr>
          <w:b/>
        </w:rPr>
        <w:instrText xml:space="preserve"> REF _Ref447724846 \h  \* MERGEFORMAT </w:instrText>
      </w:r>
      <w:r w:rsidRPr="00010501">
        <w:rPr>
          <w:b/>
        </w:rPr>
      </w:r>
      <w:r w:rsidRPr="00010501">
        <w:rPr>
          <w:b/>
        </w:rPr>
        <w:fldChar w:fldCharType="separate"/>
      </w:r>
      <w:r w:rsidR="009D6CE2" w:rsidRPr="009D6CE2">
        <w:t>图</w:t>
      </w:r>
      <w:r w:rsidR="009D6CE2" w:rsidRPr="009D6CE2">
        <w:t>5.15</w:t>
      </w:r>
      <w:r w:rsidRPr="00010501">
        <w:rPr>
          <w:b/>
        </w:rPr>
        <w:fldChar w:fldCharType="end"/>
      </w:r>
      <w:r w:rsidRPr="00010501">
        <w:t>。区域中心</w:t>
      </w:r>
      <w:r w:rsidRPr="00010501">
        <w:t>PZT0</w:t>
      </w:r>
      <w:r w:rsidRPr="00010501">
        <w:t>激励信号，区域四角点</w:t>
      </w:r>
      <w:r w:rsidRPr="00010501">
        <w:t>PZT1</w:t>
      </w:r>
      <w:r w:rsidRPr="00010501">
        <w:rPr>
          <w:rFonts w:ascii="宋体" w:hAnsi="宋体" w:cs="宋体" w:hint="eastAsia"/>
        </w:rPr>
        <w:t>∽</w:t>
      </w:r>
      <w:r w:rsidRPr="00010501">
        <w:t>PZT4</w:t>
      </w:r>
      <w:r w:rsidRPr="00010501">
        <w:t>接收信号，如图中红线示意。</w:t>
      </w:r>
      <w:r w:rsidRPr="00010501">
        <w:t>PZT0</w:t>
      </w:r>
      <w:r w:rsidRPr="00010501">
        <w:t>传感器径向振动，激励周向</w:t>
      </w:r>
      <w:r w:rsidRPr="00010501">
        <w:t>Lamb</w:t>
      </w:r>
      <w:r w:rsidRPr="00010501">
        <w:t>波。一方面，</w:t>
      </w:r>
      <w:r w:rsidRPr="00010501">
        <w:t>PZT0</w:t>
      </w:r>
      <w:r w:rsidRPr="00010501">
        <w:t>激励的</w:t>
      </w:r>
      <w:r w:rsidRPr="00010501">
        <w:t>Lamb</w:t>
      </w:r>
      <w:r w:rsidRPr="00010501">
        <w:t>波可通过区域对角路径直接传播到角点</w:t>
      </w:r>
      <w:r w:rsidRPr="00010501">
        <w:t>PZT</w:t>
      </w:r>
      <w:r w:rsidRPr="00010501">
        <w:t>，如图</w:t>
      </w:r>
      <w:r w:rsidRPr="00010501">
        <w:t>1</w:t>
      </w:r>
      <w:r w:rsidRPr="00010501">
        <w:t>中的</w:t>
      </w:r>
      <w:r w:rsidRPr="00010501">
        <w:rPr>
          <w:i/>
        </w:rPr>
        <w:t>d</w:t>
      </w:r>
      <w:r w:rsidRPr="00010501">
        <w:rPr>
          <w:vertAlign w:val="subscript"/>
        </w:rPr>
        <w:t>2</w:t>
      </w:r>
      <w:r w:rsidRPr="00010501">
        <w:t>路径；另一方面，</w:t>
      </w:r>
      <w:r w:rsidRPr="00010501">
        <w:t>PZT0</w:t>
      </w:r>
      <w:r w:rsidRPr="00010501">
        <w:t>激励的</w:t>
      </w:r>
      <w:r w:rsidRPr="00010501">
        <w:t>Lamb</w:t>
      </w:r>
      <w:r w:rsidRPr="00010501">
        <w:t>波可沿着</w:t>
      </w:r>
      <w:r w:rsidRPr="00010501">
        <w:rPr>
          <w:i/>
        </w:rPr>
        <w:t>d</w:t>
      </w:r>
      <w:r w:rsidRPr="00010501">
        <w:rPr>
          <w:vertAlign w:val="subscript"/>
        </w:rPr>
        <w:t>0</w:t>
      </w:r>
      <w:r w:rsidRPr="00010501">
        <w:t>路径传播到损伤处，被损伤反射后沿着</w:t>
      </w:r>
      <w:r w:rsidRPr="00010501">
        <w:rPr>
          <w:i/>
        </w:rPr>
        <w:t>d</w:t>
      </w:r>
      <w:r w:rsidRPr="00010501">
        <w:rPr>
          <w:vertAlign w:val="subscript"/>
        </w:rPr>
        <w:t>02</w:t>
      </w:r>
      <w:r w:rsidRPr="00010501">
        <w:t>路径传播到</w:t>
      </w:r>
      <w:r w:rsidRPr="00010501">
        <w:t>PZT2</w:t>
      </w:r>
      <w:r w:rsidRPr="00010501">
        <w:t>。</w:t>
      </w:r>
    </w:p>
    <w:p w:rsidR="00010501" w:rsidRPr="00010501" w:rsidRDefault="00010501" w:rsidP="00010501">
      <w:pPr>
        <w:ind w:firstLineChars="0" w:firstLine="420"/>
      </w:pPr>
      <w:r w:rsidRPr="00010501">
        <w:t>低频的</w:t>
      </w:r>
      <w:r w:rsidRPr="00010501">
        <w:t>Lamb</w:t>
      </w:r>
      <w:r w:rsidRPr="00010501">
        <w:t>波在板中一般仅含</w:t>
      </w:r>
      <w:r w:rsidRPr="00010501">
        <w:t>S</w:t>
      </w:r>
      <w:r w:rsidRPr="00010501">
        <w:rPr>
          <w:vertAlign w:val="subscript"/>
        </w:rPr>
        <w:t>0</w:t>
      </w:r>
      <w:r w:rsidRPr="00010501">
        <w:t>和</w:t>
      </w:r>
      <w:r w:rsidRPr="00010501">
        <w:t>A</w:t>
      </w:r>
      <w:r w:rsidRPr="00010501">
        <w:rPr>
          <w:vertAlign w:val="subscript"/>
        </w:rPr>
        <w:t>0</w:t>
      </w:r>
      <w:r w:rsidRPr="00010501">
        <w:t>模态，且</w:t>
      </w:r>
      <w:r w:rsidRPr="00010501">
        <w:t>S</w:t>
      </w:r>
      <w:r w:rsidRPr="00010501">
        <w:rPr>
          <w:vertAlign w:val="subscript"/>
        </w:rPr>
        <w:t>0</w:t>
      </w:r>
      <w:r w:rsidRPr="00010501">
        <w:t>波的波速比</w:t>
      </w:r>
      <w:r w:rsidRPr="00010501">
        <w:t>A</w:t>
      </w:r>
      <w:r w:rsidRPr="00010501">
        <w:rPr>
          <w:vertAlign w:val="subscript"/>
        </w:rPr>
        <w:t>0</w:t>
      </w:r>
      <w:r w:rsidRPr="00010501">
        <w:t>波的波速大的多。由于结构材料均质、各向同性，激励固定频率的</w:t>
      </w:r>
      <w:r w:rsidRPr="00010501">
        <w:t>Lamb</w:t>
      </w:r>
      <w:r w:rsidRPr="00010501">
        <w:t>波在板中任意方向上的传播速度不变。那么针对</w:t>
      </w:r>
      <w:r w:rsidRPr="00010501">
        <w:t>PZT2</w:t>
      </w:r>
      <w:r w:rsidRPr="00010501">
        <w:t>，存在以下等式：</w:t>
      </w:r>
    </w:p>
    <w:p w:rsidR="00010501" w:rsidRPr="00010501" w:rsidRDefault="006108B6" w:rsidP="00010501">
      <w:pPr>
        <w:spacing w:line="300" w:lineRule="auto"/>
        <w:ind w:firstLineChars="700" w:firstLine="1680"/>
        <w:rPr>
          <w:sz w:val="21"/>
          <w:szCs w:val="22"/>
        </w:rPr>
      </w:pPr>
      <m:oMath>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2</m:t>
                </m:r>
              </m:sub>
            </m:sSub>
          </m:num>
          <m:den>
            <m:r>
              <w:rPr>
                <w:rFonts w:ascii="Cambria Math" w:hAnsi="Cambria Math"/>
              </w:rPr>
              <m:t>v</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num>
          <m:den>
            <m:r>
              <w:rPr>
                <w:rFonts w:ascii="Cambria Math" w:hAnsi="Cambria Math"/>
              </w:rPr>
              <m:t>v</m:t>
            </m:r>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010501" w:rsidRPr="00010501">
        <w:t xml:space="preserve">             ………..   (5-15)</w:t>
      </w:r>
    </w:p>
    <w:p w:rsidR="00010501" w:rsidRPr="00010501" w:rsidRDefault="00010501" w:rsidP="00010501">
      <w:pPr>
        <w:ind w:firstLineChars="0" w:firstLine="0"/>
      </w:pPr>
      <w:r w:rsidRPr="00010501">
        <w:lastRenderedPageBreak/>
        <w:t>其中，</w:t>
      </w:r>
      <m:oMath>
        <m:r>
          <w:rPr>
            <w:rFonts w:ascii="Cambria Math" w:hAnsi="Cambria Math"/>
          </w:rPr>
          <m:t>v</m:t>
        </m:r>
      </m:oMath>
      <w:r w:rsidRPr="00010501">
        <w:t>为</w:t>
      </w:r>
      <w:r w:rsidRPr="00010501">
        <w:t>S</w:t>
      </w:r>
      <w:r w:rsidRPr="00010501">
        <w:rPr>
          <w:vertAlign w:val="subscript"/>
        </w:rPr>
        <w:t>0</w:t>
      </w:r>
      <w:r w:rsidRPr="00010501">
        <w:t>波在板中的波速，</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010501">
        <w:t>为</w:t>
      </w:r>
      <w:r w:rsidRPr="00010501">
        <w:t>S</w:t>
      </w:r>
      <w:r w:rsidRPr="00010501">
        <w:rPr>
          <w:vertAlign w:val="subscript"/>
        </w:rPr>
        <w:t>0</w:t>
      </w:r>
      <w:r w:rsidRPr="00010501">
        <w:t>波从</w:t>
      </w:r>
      <w:r w:rsidRPr="00010501">
        <w:t>PZT0</w:t>
      </w:r>
      <w:r w:rsidRPr="00010501">
        <w:t>传播到损伤处所耗时间，</w:t>
      </w:r>
      <m:oMath>
        <m:sSub>
          <m:sSubPr>
            <m:ctrlPr>
              <w:rPr>
                <w:rFonts w:ascii="Cambria Math" w:hAnsi="Cambria Math"/>
                <w:i/>
              </w:rPr>
            </m:ctrlPr>
          </m:sSubPr>
          <m:e>
            <m:r>
              <w:rPr>
                <w:rFonts w:ascii="Cambria Math" w:hAnsi="Cambria Math"/>
              </w:rPr>
              <m:t>t</m:t>
            </m:r>
          </m:e>
          <m:sub>
            <m:r>
              <w:rPr>
                <w:rFonts w:ascii="Cambria Math" w:hAnsi="Cambria Math"/>
              </w:rPr>
              <m:t>02</m:t>
            </m:r>
          </m:sub>
        </m:sSub>
      </m:oMath>
      <w:r w:rsidRPr="00010501">
        <w:t>为</w:t>
      </w:r>
      <w:r w:rsidRPr="00010501">
        <w:t>S</w:t>
      </w:r>
      <w:r w:rsidRPr="00010501">
        <w:rPr>
          <w:vertAlign w:val="subscript"/>
        </w:rPr>
        <w:t>0</w:t>
      </w:r>
      <w:r w:rsidRPr="00010501">
        <w:t>波从损伤传播到</w:t>
      </w:r>
      <w:r w:rsidRPr="00010501">
        <w:t>PZT2</w:t>
      </w:r>
      <w:r w:rsidRPr="00010501">
        <w:t>处所耗时间，</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010501">
        <w:t>为</w:t>
      </w:r>
      <w:r w:rsidRPr="00010501">
        <w:t>S</w:t>
      </w:r>
      <w:r w:rsidRPr="00010501">
        <w:rPr>
          <w:vertAlign w:val="subscript"/>
        </w:rPr>
        <w:t>0</w:t>
      </w:r>
      <w:r w:rsidRPr="00010501">
        <w:t>波从</w:t>
      </w:r>
      <w:r w:rsidRPr="00010501">
        <w:t>PZT0</w:t>
      </w:r>
      <w:r w:rsidRPr="00010501">
        <w:t>传播到</w:t>
      </w:r>
      <w:r w:rsidRPr="00010501">
        <w:t>PZT2</w:t>
      </w:r>
      <w:r w:rsidRPr="00010501">
        <w:t>处所耗时间，</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010501">
        <w:t>为</w:t>
      </w:r>
      <w:r w:rsidRPr="00010501">
        <w:t>PZT2</w:t>
      </w:r>
      <w:r w:rsidRPr="00010501">
        <w:t>对应的损伤反射信号延迟时间。</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010501">
        <w:t>可通过</w:t>
      </w:r>
      <w:r w:rsidRPr="00010501">
        <w:t>PZT2</w:t>
      </w:r>
      <w:r w:rsidRPr="00010501">
        <w:t>在结构制造损伤前后所接收的信号对比来获得。其中</w:t>
      </w:r>
    </w:p>
    <w:p w:rsidR="00010501" w:rsidRPr="00010501" w:rsidRDefault="006108B6" w:rsidP="00010501">
      <w:pPr>
        <w:spacing w:line="300" w:lineRule="auto"/>
        <w:ind w:firstLineChars="0" w:firstLine="0"/>
      </w:pPr>
      <m:oMathPara>
        <m:oMath>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e>
                <m:sup>
                  <m:r>
                    <w:rPr>
                      <w:rFonts w:ascii="Cambria Math" w:hAnsi="Cambria Math"/>
                    </w:rPr>
                    <m:t>2</m:t>
                  </m:r>
                </m:sup>
              </m:sSup>
            </m:e>
          </m:rad>
        </m:oMath>
      </m:oMathPara>
    </w:p>
    <w:p w:rsidR="00010501" w:rsidRPr="00010501" w:rsidRDefault="006108B6" w:rsidP="00010501">
      <w:pPr>
        <w:spacing w:line="300" w:lineRule="auto"/>
        <w:ind w:firstLineChars="0" w:firstLine="0"/>
      </w:pPr>
      <m:oMathPara>
        <m:oMath>
          <m:sSub>
            <m:sSubPr>
              <m:ctrlPr>
                <w:rPr>
                  <w:rFonts w:ascii="Cambria Math" w:hAnsi="Cambria Math"/>
                  <w:i/>
                </w:rPr>
              </m:ctrlPr>
            </m:sSubPr>
            <m:e>
              <m:r>
                <w:rPr>
                  <w:rFonts w:ascii="Cambria Math" w:hAnsi="Cambria Math"/>
                </w:rPr>
                <m:t>d</m:t>
              </m:r>
            </m:e>
            <m:sub>
              <m:r>
                <w:rPr>
                  <w:rFonts w:ascii="Cambria Math" w:hAnsi="Cambria Math"/>
                </w:rPr>
                <m:t>02</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e>
                <m:sup>
                  <m:r>
                    <w:rPr>
                      <w:rFonts w:ascii="Cambria Math" w:hAnsi="Cambria Math"/>
                    </w:rPr>
                    <m:t>2</m:t>
                  </m:r>
                </m:sup>
              </m:sSup>
            </m:e>
          </m:rad>
        </m:oMath>
      </m:oMathPara>
    </w:p>
    <w:p w:rsidR="00010501" w:rsidRPr="00010501" w:rsidRDefault="00010501" w:rsidP="00010501">
      <w:pPr>
        <w:spacing w:line="300" w:lineRule="auto"/>
        <w:ind w:firstLineChars="0" w:firstLine="0"/>
      </w:pPr>
      <w:r w:rsidRPr="00010501">
        <w:t>代入（</w:t>
      </w:r>
      <w:r w:rsidRPr="00010501">
        <w:t>5-15</w:t>
      </w:r>
      <w:r w:rsidRPr="00010501">
        <w:t>）式为：</w:t>
      </w:r>
    </w:p>
    <w:p w:rsidR="00010501" w:rsidRPr="00010501" w:rsidRDefault="006108B6" w:rsidP="00010501">
      <w:pPr>
        <w:spacing w:line="300" w:lineRule="auto"/>
        <w:ind w:firstLineChars="0" w:firstLine="0"/>
      </w:pPr>
      <m:oMath>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e>
              <m:sup>
                <m:r>
                  <w:rPr>
                    <w:rFonts w:ascii="Cambria Math" w:hAnsi="Cambria Math"/>
                  </w:rPr>
                  <m:t>2</m:t>
                </m:r>
              </m:sup>
            </m:sSup>
          </m:e>
        </m:ra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d</m:t>
            </m:r>
          </m:num>
          <m:den>
            <m:r>
              <w:rPr>
                <w:rFonts w:ascii="Cambria Math" w:hAnsi="Cambria Math"/>
              </w:rPr>
              <m:t>2</m:t>
            </m:r>
          </m:den>
        </m:f>
        <m:r>
          <w:rPr>
            <w:rFonts w:ascii="Cambria Math" w:hAnsi="Cambria Math"/>
          </w:rPr>
          <m:t>+v∙</m:t>
        </m:r>
        <m:sSub>
          <m:sSubPr>
            <m:ctrlPr>
              <w:rPr>
                <w:rFonts w:ascii="Cambria Math" w:hAnsi="Cambria Math"/>
                <w:i/>
              </w:rPr>
            </m:ctrlPr>
          </m:sSubPr>
          <m:e>
            <m:r>
              <w:rPr>
                <w:rFonts w:ascii="Cambria Math" w:hAnsi="Cambria Math"/>
              </w:rPr>
              <m:t>∆t</m:t>
            </m:r>
          </m:e>
          <m:sub>
            <m:r>
              <w:rPr>
                <w:rFonts w:ascii="Cambria Math" w:hAnsi="Cambria Math"/>
              </w:rPr>
              <m:t>2</m:t>
            </m:r>
          </m:sub>
        </m:sSub>
      </m:oMath>
      <w:r w:rsidR="00010501" w:rsidRPr="00010501">
        <w:t xml:space="preserve"> ……….. (5-16)</w:t>
      </w:r>
    </w:p>
    <w:p w:rsidR="00010501" w:rsidRPr="00010501" w:rsidRDefault="00010501" w:rsidP="00010501">
      <w:pPr>
        <w:spacing w:line="300" w:lineRule="auto"/>
        <w:ind w:firstLineChars="0" w:firstLine="0"/>
      </w:pPr>
      <w:r w:rsidRPr="00010501">
        <w:t>其中</w:t>
      </w:r>
      <w:r w:rsidRPr="00010501">
        <w:rPr>
          <w:i/>
        </w:rPr>
        <w:t>d</w:t>
      </w:r>
      <w:r w:rsidRPr="00010501">
        <w:t>为区域边长。因此，对于区域四角点</w:t>
      </w:r>
      <w:r w:rsidRPr="00010501">
        <w:t>PZT</w:t>
      </w:r>
      <w:r w:rsidRPr="00010501">
        <w:t>，</w:t>
      </w:r>
      <w:r w:rsidR="00AE4E6D">
        <w:t>本文</w:t>
      </w:r>
      <w:r w:rsidRPr="00010501">
        <w:t>获得方程组：</w:t>
      </w:r>
    </w:p>
    <w:p w:rsidR="00010501" w:rsidRPr="00010501" w:rsidRDefault="006108B6" w:rsidP="00010501">
      <w:pPr>
        <w:spacing w:line="300" w:lineRule="auto"/>
        <w:ind w:firstLineChars="0" w:firstLine="0"/>
      </w:pPr>
      <m:oMath>
        <m:d>
          <m:dPr>
            <m:begChr m:val="{"/>
            <m:endChr m:val=""/>
            <m:ctrlPr>
              <w:rPr>
                <w:rFonts w:ascii="Cambria Math" w:hAnsi="Cambria Math"/>
                <w:i/>
              </w:rPr>
            </m:ctrlPr>
          </m:dPr>
          <m:e>
            <m:eqArr>
              <m:eqArrPr>
                <m:ctrlPr>
                  <w:rPr>
                    <w:rFonts w:ascii="Cambria Math" w:hAnsi="Cambria Math"/>
                    <w:i/>
                  </w:rPr>
                </m:ctrlPr>
              </m:eqArrPr>
              <m:e>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e>
                      <m:sup>
                        <m:r>
                          <w:rPr>
                            <w:rFonts w:ascii="Cambria Math" w:hAnsi="Cambria Math"/>
                          </w:rPr>
                          <m:t>2</m:t>
                        </m:r>
                      </m:sup>
                    </m:sSup>
                  </m:e>
                </m:ra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d</m:t>
                    </m:r>
                  </m:num>
                  <m:den>
                    <m:r>
                      <w:rPr>
                        <w:rFonts w:ascii="Cambria Math" w:hAnsi="Cambria Math"/>
                      </w:rPr>
                      <m:t>2</m:t>
                    </m:r>
                  </m:den>
                </m:f>
                <m:r>
                  <w:rPr>
                    <w:rFonts w:ascii="Cambria Math" w:hAnsi="Cambria Math"/>
                  </w:rPr>
                  <m:t>+v∙</m:t>
                </m:r>
                <m:sSub>
                  <m:sSubPr>
                    <m:ctrlPr>
                      <w:rPr>
                        <w:rFonts w:ascii="Cambria Math" w:hAnsi="Cambria Math"/>
                        <w:i/>
                      </w:rPr>
                    </m:ctrlPr>
                  </m:sSubPr>
                  <m:e>
                    <m:r>
                      <w:rPr>
                        <w:rFonts w:ascii="Cambria Math" w:hAnsi="Cambria Math"/>
                      </w:rPr>
                      <m:t>∆t</m:t>
                    </m:r>
                  </m:e>
                  <m:sub>
                    <m:r>
                      <w:rPr>
                        <w:rFonts w:ascii="Cambria Math" w:hAnsi="Cambria Math"/>
                      </w:rPr>
                      <m:t>1</m:t>
                    </m:r>
                  </m:sub>
                </m:sSub>
              </m:e>
              <m:e>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e>
                      <m:sup>
                        <m:r>
                          <w:rPr>
                            <w:rFonts w:ascii="Cambria Math" w:hAnsi="Cambria Math"/>
                          </w:rPr>
                          <m:t>2</m:t>
                        </m:r>
                      </m:sup>
                    </m:sSup>
                  </m:e>
                </m:ra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d</m:t>
                    </m:r>
                  </m:num>
                  <m:den>
                    <m:r>
                      <w:rPr>
                        <w:rFonts w:ascii="Cambria Math" w:hAnsi="Cambria Math"/>
                      </w:rPr>
                      <m:t>2</m:t>
                    </m:r>
                  </m:den>
                </m:f>
                <m:r>
                  <w:rPr>
                    <w:rFonts w:ascii="Cambria Math" w:hAnsi="Cambria Math"/>
                  </w:rPr>
                  <m:t>+v∙</m:t>
                </m:r>
                <m:sSub>
                  <m:sSubPr>
                    <m:ctrlPr>
                      <w:rPr>
                        <w:rFonts w:ascii="Cambria Math" w:hAnsi="Cambria Math"/>
                        <w:i/>
                      </w:rPr>
                    </m:ctrlPr>
                  </m:sSubPr>
                  <m:e>
                    <m:r>
                      <w:rPr>
                        <w:rFonts w:ascii="Cambria Math" w:hAnsi="Cambria Math"/>
                      </w:rPr>
                      <m:t>∆t</m:t>
                    </m:r>
                  </m:e>
                  <m:sub>
                    <m:r>
                      <w:rPr>
                        <w:rFonts w:ascii="Cambria Math" w:hAnsi="Cambria Math"/>
                      </w:rPr>
                      <m:t>2</m:t>
                    </m:r>
                  </m:sub>
                </m:sSub>
              </m:e>
              <m:e>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3</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3</m:t>
                            </m:r>
                          </m:sub>
                        </m:sSub>
                        <m:r>
                          <m:rPr>
                            <m:sty m:val="p"/>
                          </m:rPr>
                          <w:rPr>
                            <w:rFonts w:ascii="Cambria Math" w:hAnsi="Cambria Math"/>
                          </w:rPr>
                          <m:t>)</m:t>
                        </m:r>
                      </m:e>
                      <m:sup>
                        <m:r>
                          <w:rPr>
                            <w:rFonts w:ascii="Cambria Math" w:hAnsi="Cambria Math"/>
                          </w:rPr>
                          <m:t>2</m:t>
                        </m:r>
                      </m:sup>
                    </m:sSup>
                  </m:e>
                </m:ra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d</m:t>
                    </m:r>
                  </m:num>
                  <m:den>
                    <m:r>
                      <w:rPr>
                        <w:rFonts w:ascii="Cambria Math" w:hAnsi="Cambria Math"/>
                      </w:rPr>
                      <m:t>2</m:t>
                    </m:r>
                  </m:den>
                </m:f>
                <m:r>
                  <w:rPr>
                    <w:rFonts w:ascii="Cambria Math" w:hAnsi="Cambria Math"/>
                  </w:rPr>
                  <m:t>+v∙</m:t>
                </m:r>
                <m:sSub>
                  <m:sSubPr>
                    <m:ctrlPr>
                      <w:rPr>
                        <w:rFonts w:ascii="Cambria Math" w:hAnsi="Cambria Math"/>
                        <w:i/>
                      </w:rPr>
                    </m:ctrlPr>
                  </m:sSubPr>
                  <m:e>
                    <m:r>
                      <w:rPr>
                        <w:rFonts w:ascii="Cambria Math" w:hAnsi="Cambria Math"/>
                      </w:rPr>
                      <m:t>∆t</m:t>
                    </m:r>
                  </m:e>
                  <m:sub>
                    <m:r>
                      <w:rPr>
                        <w:rFonts w:ascii="Cambria Math" w:hAnsi="Cambria Math"/>
                      </w:rPr>
                      <m:t>3</m:t>
                    </m:r>
                  </m:sub>
                </m:sSub>
              </m:e>
              <m:e>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4</m:t>
                            </m:r>
                          </m:sub>
                        </m:sSub>
                        <m:r>
                          <m:rPr>
                            <m:sty m:val="p"/>
                          </m:rP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4</m:t>
                            </m:r>
                          </m:sub>
                        </m:sSub>
                        <m:r>
                          <m:rPr>
                            <m:sty m:val="p"/>
                          </m:rPr>
                          <w:rPr>
                            <w:rFonts w:ascii="Cambria Math" w:hAnsi="Cambria Math"/>
                          </w:rPr>
                          <m:t>)</m:t>
                        </m:r>
                      </m:e>
                      <m:sup>
                        <m:r>
                          <w:rPr>
                            <w:rFonts w:ascii="Cambria Math" w:hAnsi="Cambria Math"/>
                          </w:rPr>
                          <m:t>2</m:t>
                        </m:r>
                      </m:sup>
                    </m:sSup>
                  </m:e>
                </m:ra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d</m:t>
                    </m:r>
                  </m:num>
                  <m:den>
                    <m:r>
                      <w:rPr>
                        <w:rFonts w:ascii="Cambria Math" w:hAnsi="Cambria Math"/>
                      </w:rPr>
                      <m:t>2</m:t>
                    </m:r>
                  </m:den>
                </m:f>
                <m:r>
                  <w:rPr>
                    <w:rFonts w:ascii="Cambria Math" w:hAnsi="Cambria Math"/>
                  </w:rPr>
                  <m:t>+v∙</m:t>
                </m:r>
                <m:sSub>
                  <m:sSubPr>
                    <m:ctrlPr>
                      <w:rPr>
                        <w:rFonts w:ascii="Cambria Math" w:hAnsi="Cambria Math"/>
                        <w:i/>
                      </w:rPr>
                    </m:ctrlPr>
                  </m:sSubPr>
                  <m:e>
                    <m:r>
                      <w:rPr>
                        <w:rFonts w:ascii="Cambria Math" w:hAnsi="Cambria Math"/>
                      </w:rPr>
                      <m:t>∆t</m:t>
                    </m:r>
                  </m:e>
                  <m:sub>
                    <m:r>
                      <w:rPr>
                        <w:rFonts w:ascii="Cambria Math" w:hAnsi="Cambria Math"/>
                      </w:rPr>
                      <m:t>4</m:t>
                    </m:r>
                  </m:sub>
                </m:sSub>
              </m:e>
            </m:eqArr>
          </m:e>
        </m:d>
      </m:oMath>
      <w:r w:rsidR="00010501" w:rsidRPr="00010501">
        <w:t xml:space="preserve">  ……  (5-17)</w:t>
      </w:r>
    </w:p>
    <w:p w:rsidR="00010501" w:rsidRPr="00010501" w:rsidRDefault="00010501" w:rsidP="00010501">
      <w:pPr>
        <w:autoSpaceDE w:val="0"/>
        <w:autoSpaceDN w:val="0"/>
        <w:adjustRightInd w:val="0"/>
        <w:ind w:firstLineChars="0" w:firstLine="420"/>
        <w:rPr>
          <w:kern w:val="0"/>
        </w:rPr>
      </w:pPr>
      <w:r w:rsidRPr="00010501">
        <w:rPr>
          <w:kern w:val="0"/>
        </w:rPr>
        <w:t>式（</w:t>
      </w:r>
      <w:r w:rsidRPr="00010501">
        <w:rPr>
          <w:kern w:val="0"/>
        </w:rPr>
        <w:t>5-17</w:t>
      </w:r>
      <w:r w:rsidRPr="00010501">
        <w:rPr>
          <w:kern w:val="0"/>
        </w:rPr>
        <w:t>）是关于</w:t>
      </w:r>
      <w:r w:rsidRPr="00010501">
        <w:t>（</w:t>
      </w:r>
      <w:r w:rsidRPr="00010501">
        <w:rPr>
          <w:i/>
        </w:rPr>
        <w:t>x</w:t>
      </w:r>
      <w:r w:rsidRPr="00010501">
        <w:t>，</w:t>
      </w:r>
      <w:r w:rsidRPr="00010501">
        <w:rPr>
          <w:i/>
        </w:rPr>
        <w:t>y</w:t>
      </w:r>
      <w:r w:rsidRPr="00010501">
        <w:t>）两个未知数的方程组，</w:t>
      </w:r>
      <w:r w:rsidRPr="00010501">
        <w:rPr>
          <w:kern w:val="0"/>
        </w:rPr>
        <w:t>每一个等式都对应一个椭圆方程，比如（</w:t>
      </w:r>
      <w:r w:rsidRPr="00010501">
        <w:rPr>
          <w:kern w:val="0"/>
        </w:rPr>
        <w:t>5-16</w:t>
      </w:r>
      <w:r w:rsidRPr="00010501">
        <w:rPr>
          <w:kern w:val="0"/>
        </w:rPr>
        <w:t>）式的解对应于</w:t>
      </w:r>
      <w:r w:rsidRPr="00010501">
        <w:rPr>
          <w:kern w:val="0"/>
        </w:rPr>
        <w:fldChar w:fldCharType="begin"/>
      </w:r>
      <w:r w:rsidRPr="00010501">
        <w:rPr>
          <w:kern w:val="0"/>
        </w:rPr>
        <w:instrText xml:space="preserve"> REF _Ref447724953 \h  \* MERGEFORMAT </w:instrText>
      </w:r>
      <w:r w:rsidRPr="00010501">
        <w:rPr>
          <w:kern w:val="0"/>
        </w:rPr>
      </w:r>
      <w:r w:rsidRPr="00010501">
        <w:rPr>
          <w:kern w:val="0"/>
        </w:rPr>
        <w:fldChar w:fldCharType="separate"/>
      </w:r>
      <w:r w:rsidR="009D6CE2" w:rsidRPr="009D6CE2">
        <w:t>图</w:t>
      </w:r>
      <w:r w:rsidR="009D6CE2" w:rsidRPr="009D6CE2">
        <w:t>5.16</w:t>
      </w:r>
      <w:r w:rsidRPr="00010501">
        <w:rPr>
          <w:kern w:val="0"/>
        </w:rPr>
        <w:fldChar w:fldCharType="end"/>
      </w:r>
      <w:r w:rsidRPr="00010501">
        <w:rPr>
          <w:kern w:val="0"/>
        </w:rPr>
        <w:t>(a)</w:t>
      </w:r>
      <w:r w:rsidRPr="00010501">
        <w:rPr>
          <w:kern w:val="0"/>
        </w:rPr>
        <w:t>中所示的椭圆。那么，（</w:t>
      </w:r>
      <w:r w:rsidRPr="00010501">
        <w:rPr>
          <w:kern w:val="0"/>
        </w:rPr>
        <w:t>5-17</w:t>
      </w:r>
      <w:r w:rsidRPr="00010501">
        <w:rPr>
          <w:kern w:val="0"/>
        </w:rPr>
        <w:t>）式对应四个椭圆，见</w:t>
      </w:r>
      <w:r w:rsidRPr="00010501">
        <w:rPr>
          <w:kern w:val="0"/>
        </w:rPr>
        <w:fldChar w:fldCharType="begin"/>
      </w:r>
      <w:r w:rsidRPr="00010501">
        <w:rPr>
          <w:kern w:val="0"/>
        </w:rPr>
        <w:instrText xml:space="preserve"> REF _Ref447724953 \h  \* MERGEFORMAT </w:instrText>
      </w:r>
      <w:r w:rsidRPr="00010501">
        <w:rPr>
          <w:kern w:val="0"/>
        </w:rPr>
      </w:r>
      <w:r w:rsidRPr="00010501">
        <w:rPr>
          <w:kern w:val="0"/>
        </w:rPr>
        <w:fldChar w:fldCharType="separate"/>
      </w:r>
      <w:r w:rsidR="009D6CE2" w:rsidRPr="009D6CE2">
        <w:t>图</w:t>
      </w:r>
      <w:r w:rsidR="009D6CE2" w:rsidRPr="009D6CE2">
        <w:t>5.16</w:t>
      </w:r>
      <w:r w:rsidRPr="00010501">
        <w:rPr>
          <w:kern w:val="0"/>
        </w:rPr>
        <w:fldChar w:fldCharType="end"/>
      </w:r>
      <w:r w:rsidRPr="00010501">
        <w:rPr>
          <w:kern w:val="0"/>
        </w:rPr>
        <w:t>(b)</w:t>
      </w:r>
      <w:r w:rsidRPr="00010501">
        <w:rPr>
          <w:kern w:val="0"/>
        </w:rPr>
        <w:t>所示。这四个椭圆会在某一点附近相交，该交点即为损伤位置。这就是椭圆定位法。</w:t>
      </w:r>
    </w:p>
    <w:p w:rsidR="00010501" w:rsidRPr="00010501" w:rsidRDefault="00010501" w:rsidP="00010501">
      <w:pPr>
        <w:keepNext/>
        <w:spacing w:before="240" w:line="240" w:lineRule="auto"/>
        <w:ind w:firstLineChars="0" w:firstLine="0"/>
        <w:jc w:val="center"/>
        <w:rPr>
          <w:sz w:val="22"/>
          <w:szCs w:val="22"/>
        </w:rPr>
      </w:pPr>
      <w:r w:rsidRPr="00010501">
        <w:rPr>
          <w:noProof/>
          <w:sz w:val="22"/>
          <w:szCs w:val="22"/>
        </w:rPr>
        <w:drawing>
          <wp:inline distT="0" distB="0" distL="0" distR="0" wp14:anchorId="00EC980D" wp14:editId="0F91E5B2">
            <wp:extent cx="2314993" cy="1898458"/>
            <wp:effectExtent l="0" t="0" r="0" b="6985"/>
            <wp:docPr id="469" name="图片 469" descr="D:\Papers of PhD\Aluminum plates damage detection\A2铝板\定位原理\One Ellipse_Theor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apers of PhD\Aluminum plates damage detection\A2铝板\定位原理\One Ellipse_Theory.tif"/>
                    <pic:cNvPicPr>
                      <a:picLocks noChangeAspect="1" noChangeArrowheads="1"/>
                    </pic:cNvPicPr>
                  </pic:nvPicPr>
                  <pic:blipFill rotWithShape="1">
                    <a:blip r:embed="rId380" cstate="print">
                      <a:extLst>
                        <a:ext uri="{28A0092B-C50C-407E-A947-70E740481C1C}">
                          <a14:useLocalDpi xmlns:a14="http://schemas.microsoft.com/office/drawing/2010/main" val="0"/>
                        </a:ext>
                      </a:extLst>
                    </a:blip>
                    <a:srcRect l="21124" t="5634" r="24023" b="1622"/>
                    <a:stretch/>
                  </pic:blipFill>
                  <pic:spPr bwMode="auto">
                    <a:xfrm>
                      <a:off x="0" y="0"/>
                      <a:ext cx="2330339" cy="1911043"/>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6B258F44" wp14:editId="1AF6127D">
            <wp:extent cx="2323915" cy="1883375"/>
            <wp:effectExtent l="0" t="0" r="635" b="3175"/>
            <wp:docPr id="470" name="图片 470" descr="D:\Papers of PhD\Aluminum plates damage detection\A2铝板\定位原理\CircumCircle Damage Location_Theor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apers of PhD\Aluminum plates damage detection\A2铝板\定位原理\CircumCircle Damage Location_Theory.tif"/>
                    <pic:cNvPicPr>
                      <a:picLocks noChangeAspect="1" noChangeArrowheads="1"/>
                    </pic:cNvPicPr>
                  </pic:nvPicPr>
                  <pic:blipFill rotWithShape="1">
                    <a:blip r:embed="rId381" cstate="print">
                      <a:extLst>
                        <a:ext uri="{28A0092B-C50C-407E-A947-70E740481C1C}">
                          <a14:useLocalDpi xmlns:a14="http://schemas.microsoft.com/office/drawing/2010/main" val="0"/>
                        </a:ext>
                      </a:extLst>
                    </a:blip>
                    <a:srcRect l="20807" t="2818" r="22119" b="1818"/>
                    <a:stretch/>
                  </pic:blipFill>
                  <pic:spPr bwMode="auto">
                    <a:xfrm>
                      <a:off x="0" y="0"/>
                      <a:ext cx="2335479" cy="1892747"/>
                    </a:xfrm>
                    <a:prstGeom prst="rect">
                      <a:avLst/>
                    </a:prstGeom>
                    <a:noFill/>
                    <a:ln>
                      <a:noFill/>
                    </a:ln>
                    <a:extLst>
                      <a:ext uri="{53640926-AAD7-44D8-BBD7-CCE9431645EC}">
                        <a14:shadowObscured xmlns:a14="http://schemas.microsoft.com/office/drawing/2010/main"/>
                      </a:ext>
                    </a:extLst>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每个方程对应一个椭圆</w:t>
      </w:r>
      <w:r w:rsidRPr="00010501">
        <w:rPr>
          <w:sz w:val="22"/>
          <w:szCs w:val="22"/>
        </w:rPr>
        <w:t xml:space="preserve">          </w:t>
      </w:r>
      <w:r w:rsidRPr="00010501">
        <w:rPr>
          <w:sz w:val="22"/>
          <w:szCs w:val="22"/>
        </w:rPr>
        <w:t>（</w:t>
      </w:r>
      <w:r w:rsidRPr="00010501">
        <w:rPr>
          <w:sz w:val="22"/>
          <w:szCs w:val="22"/>
        </w:rPr>
        <w:t>b</w:t>
      </w:r>
      <w:r w:rsidRPr="00010501">
        <w:rPr>
          <w:sz w:val="22"/>
          <w:szCs w:val="22"/>
        </w:rPr>
        <w:t>）四个椭圆在损伤点附近相交</w:t>
      </w:r>
    </w:p>
    <w:p w:rsidR="00010501" w:rsidRPr="00010501" w:rsidRDefault="00010501" w:rsidP="00010501">
      <w:pPr>
        <w:spacing w:before="240" w:after="120" w:line="240" w:lineRule="auto"/>
        <w:ind w:firstLineChars="0" w:firstLine="0"/>
        <w:jc w:val="center"/>
        <w:rPr>
          <w:sz w:val="22"/>
          <w:szCs w:val="22"/>
        </w:rPr>
      </w:pPr>
      <w:bookmarkStart w:id="237" w:name="_Ref447724953"/>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6</w:t>
      </w:r>
      <w:r w:rsidRPr="00010501">
        <w:rPr>
          <w:sz w:val="22"/>
          <w:szCs w:val="22"/>
        </w:rPr>
        <w:fldChar w:fldCharType="end"/>
      </w:r>
      <w:bookmarkEnd w:id="237"/>
      <w:r w:rsidRPr="00010501">
        <w:rPr>
          <w:sz w:val="22"/>
          <w:szCs w:val="22"/>
        </w:rPr>
        <w:t xml:space="preserve"> </w:t>
      </w:r>
      <w:r w:rsidRPr="00010501">
        <w:rPr>
          <w:sz w:val="22"/>
          <w:szCs w:val="22"/>
        </w:rPr>
        <w:t>椭圆定位法</w:t>
      </w:r>
    </w:p>
    <w:p w:rsidR="00010501" w:rsidRPr="00010501" w:rsidRDefault="00010501" w:rsidP="00010501">
      <w:pPr>
        <w:ind w:firstLineChars="0" w:firstLine="420"/>
      </w:pPr>
      <w:r w:rsidRPr="00010501">
        <w:t>根据弹性波与界面的相互作用原理，中心激励的</w:t>
      </w:r>
      <w:r w:rsidRPr="00010501">
        <w:t>Lamb</w:t>
      </w:r>
      <w:r w:rsidRPr="00010501">
        <w:t>波在损伤界面会发生反射。那么，根据（</w:t>
      </w:r>
      <w:r w:rsidRPr="00010501">
        <w:t>5-17</w:t>
      </w:r>
      <w:r w:rsidRPr="00010501">
        <w:t>）式所确定的椭圆必与损伤边界相切。一般而言，平面上三个椭圆</w:t>
      </w:r>
      <w:r w:rsidRPr="00010501">
        <w:lastRenderedPageBreak/>
        <w:t>即可确定一个外切圆（即圆与三个椭圆同时相切）。现在（</w:t>
      </w:r>
      <w:r w:rsidRPr="00010501">
        <w:t>5-17</w:t>
      </w:r>
      <w:r w:rsidRPr="00010501">
        <w:t>）式所对应的四个椭圆，则可通过最小二乘的方法来确定一个外切圆。该外切圆的圆心认为是损伤的位置，外切圆的大小则评估为损伤的尺寸，见</w:t>
      </w:r>
      <w:r w:rsidRPr="00010501">
        <w:fldChar w:fldCharType="begin"/>
      </w:r>
      <w:r w:rsidRPr="00010501">
        <w:instrText xml:space="preserve"> REF _Ref447725011 \h  \* MERGEFORMAT </w:instrText>
      </w:r>
      <w:r w:rsidRPr="00010501">
        <w:fldChar w:fldCharType="separate"/>
      </w:r>
      <w:r w:rsidR="009D6CE2" w:rsidRPr="009D6CE2">
        <w:t>图</w:t>
      </w:r>
      <w:r w:rsidR="009D6CE2" w:rsidRPr="009D6CE2">
        <w:t>5.17</w:t>
      </w:r>
      <w:r w:rsidRPr="00010501">
        <w:fldChar w:fldCharType="end"/>
      </w:r>
      <w:r w:rsidRPr="00010501">
        <w:t>所示。由于损伤边界严格反射</w:t>
      </w:r>
      <w:r w:rsidRPr="00010501">
        <w:t>Lamb</w:t>
      </w:r>
      <w:r w:rsidRPr="00010501">
        <w:t>波，椭圆与损伤边界相切，所计算的外切圆与损伤完全重合，达到损伤定位及大小评估的目的。此即为本文所提出的外切圆损伤定位及大小评估方法。</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drawing>
          <wp:inline distT="0" distB="0" distL="0" distR="0" wp14:anchorId="6D2FFB22" wp14:editId="64C22A41">
            <wp:extent cx="2611819" cy="1941193"/>
            <wp:effectExtent l="0" t="0" r="0" b="2540"/>
            <wp:docPr id="471" name="图片 471" descr="D:\Papers of PhD\Aluminum plates damage detection\A2铝板\定位原理\Theory_Excircle_Damage Location(Part)_r=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apers of PhD\Aluminum plates damage detection\A2铝板\定位原理\Theory_Excircle_Damage Location(Part)_r=3.tif"/>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2619291" cy="1946747"/>
                    </a:xfrm>
                    <a:prstGeom prst="rect">
                      <a:avLst/>
                    </a:prstGeom>
                    <a:noFill/>
                    <a:ln>
                      <a:noFill/>
                    </a:ln>
                  </pic:spPr>
                </pic:pic>
              </a:graphicData>
            </a:graphic>
          </wp:inline>
        </w:drawing>
      </w:r>
      <w:r w:rsidRPr="00010501">
        <w:rPr>
          <w:noProof/>
          <w:sz w:val="22"/>
          <w:szCs w:val="22"/>
        </w:rPr>
        <w:drawing>
          <wp:inline distT="0" distB="0" distL="0" distR="0" wp14:anchorId="07DBF6D4" wp14:editId="1C98D61F">
            <wp:extent cx="2574479" cy="1913440"/>
            <wp:effectExtent l="0" t="0" r="0" b="0"/>
            <wp:docPr id="472" name="图片 472" descr="D:\Papers of PhD\Aluminum plates damage detection\A2铝板\定位原理\Theory_Excircle_Damage Location(Part)_r=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apers of PhD\Aluminum plates damage detection\A2铝板\定位原理\Theory_Excircle_Damage Location(Part)_r=6.tif"/>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2581848" cy="1918917"/>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w:t>
      </w:r>
      <w:r w:rsidRPr="00010501">
        <w:rPr>
          <w:sz w:val="22"/>
          <w:szCs w:val="22"/>
        </w:rPr>
        <w:t>a</w:t>
      </w:r>
      <w:r w:rsidRPr="00010501">
        <w:rPr>
          <w:sz w:val="22"/>
          <w:szCs w:val="22"/>
        </w:rPr>
        <w:t>）损伤</w:t>
      </w:r>
      <w:r w:rsidRPr="00010501">
        <w:rPr>
          <w:sz w:val="22"/>
          <w:szCs w:val="22"/>
        </w:rPr>
        <w:t xml:space="preserve">Ф6mm                   </w:t>
      </w:r>
      <w:r w:rsidRPr="00010501">
        <w:rPr>
          <w:sz w:val="22"/>
          <w:szCs w:val="22"/>
        </w:rPr>
        <w:t>（</w:t>
      </w:r>
      <w:r w:rsidRPr="00010501">
        <w:rPr>
          <w:sz w:val="22"/>
          <w:szCs w:val="22"/>
        </w:rPr>
        <w:t>b</w:t>
      </w:r>
      <w:r w:rsidRPr="00010501">
        <w:rPr>
          <w:sz w:val="22"/>
          <w:szCs w:val="22"/>
        </w:rPr>
        <w:t>）损伤</w:t>
      </w:r>
      <w:r w:rsidRPr="00010501">
        <w:rPr>
          <w:sz w:val="22"/>
          <w:szCs w:val="22"/>
        </w:rPr>
        <w:t>Ф12mm</w:t>
      </w:r>
    </w:p>
    <w:p w:rsidR="00010501" w:rsidRPr="00010501" w:rsidRDefault="00010501" w:rsidP="00010501">
      <w:pPr>
        <w:spacing w:before="120" w:after="240" w:line="240" w:lineRule="auto"/>
        <w:ind w:firstLineChars="0" w:firstLine="0"/>
        <w:jc w:val="center"/>
        <w:rPr>
          <w:sz w:val="22"/>
          <w:szCs w:val="22"/>
        </w:rPr>
      </w:pPr>
      <w:bookmarkStart w:id="238" w:name="_Ref447725011"/>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7</w:t>
      </w:r>
      <w:r w:rsidRPr="00010501">
        <w:rPr>
          <w:sz w:val="22"/>
          <w:szCs w:val="22"/>
        </w:rPr>
        <w:fldChar w:fldCharType="end"/>
      </w:r>
      <w:bookmarkEnd w:id="238"/>
      <w:r w:rsidRPr="00010501">
        <w:rPr>
          <w:sz w:val="22"/>
          <w:szCs w:val="22"/>
        </w:rPr>
        <w:t xml:space="preserve"> </w:t>
      </w:r>
      <w:r w:rsidRPr="00010501">
        <w:rPr>
          <w:sz w:val="22"/>
          <w:szCs w:val="22"/>
        </w:rPr>
        <w:t>外切圆评估不同程度的损伤情况</w:t>
      </w:r>
    </w:p>
    <w:p w:rsidR="00010501" w:rsidRPr="00010501" w:rsidRDefault="00010501" w:rsidP="00010501">
      <w:pPr>
        <w:ind w:firstLineChars="0" w:firstLine="420"/>
      </w:pPr>
      <w:r w:rsidRPr="00010501">
        <w:t>实际中由单点激励的</w:t>
      </w:r>
      <w:r w:rsidRPr="00010501">
        <w:t>Lamb</w:t>
      </w:r>
      <w:r w:rsidRPr="00010501">
        <w:t>波在向四周传播的过程中存在发散特性，传播距离越远，</w:t>
      </w:r>
      <w:r w:rsidRPr="00010501">
        <w:t>Lamb</w:t>
      </w:r>
      <w:r w:rsidRPr="00010501">
        <w:t>波能量越弱。损伤位置与激励源的距离越小，损伤边界相对于激励源的曲率越大，对</w:t>
      </w:r>
      <w:r w:rsidRPr="00010501">
        <w:t>Lamb</w:t>
      </w:r>
      <w:r w:rsidRPr="00010501">
        <w:t>波的反射作用越明显，获得的延迟时间对应的椭圆越趋向于与损伤边界相切；损伤位置与激励源的距离越大，损伤边界相对于激励源的曲率越小，对</w:t>
      </w:r>
      <w:r w:rsidRPr="00010501">
        <w:t>Lamb</w:t>
      </w:r>
      <w:r w:rsidRPr="00010501">
        <w:t>波的作用越趋向于衍射作用，获得的延迟时间越不精确。而本章所提出的损伤检测方法，损伤反射信号的</w:t>
      </w:r>
      <w:r w:rsidRPr="00010501">
        <w:t>ToF</w:t>
      </w:r>
      <w:r w:rsidRPr="00010501">
        <w:t>越精确，则损伤定位及大小评估越准；反之，</w:t>
      </w:r>
      <w:r w:rsidRPr="00010501">
        <w:t>ToF</w:t>
      </w:r>
      <w:r w:rsidRPr="00010501">
        <w:t>越不精确，检测结果偏差也越大。因此，该损伤检测方法的检测区域大小对检测结果存在较大影响，检测区域越小，检测精度越高。</w:t>
      </w:r>
    </w:p>
    <w:p w:rsidR="00010501" w:rsidRPr="00010501" w:rsidRDefault="00010501" w:rsidP="00010501">
      <w:pPr>
        <w:widowControl/>
        <w:numPr>
          <w:ilvl w:val="1"/>
          <w:numId w:val="15"/>
        </w:numPr>
        <w:spacing w:before="480" w:after="120" w:line="240" w:lineRule="auto"/>
        <w:ind w:firstLineChars="0"/>
        <w:jc w:val="left"/>
        <w:outlineLvl w:val="1"/>
        <w:rPr>
          <w:rFonts w:eastAsia="黑体"/>
          <w:sz w:val="28"/>
          <w:szCs w:val="28"/>
        </w:rPr>
      </w:pPr>
      <w:r w:rsidRPr="00010501">
        <w:rPr>
          <w:rFonts w:eastAsia="黑体"/>
          <w:sz w:val="28"/>
          <w:szCs w:val="28"/>
        </w:rPr>
        <w:t xml:space="preserve"> </w:t>
      </w:r>
      <w:bookmarkStart w:id="239" w:name="_Toc452119217"/>
      <w:r w:rsidRPr="00010501">
        <w:rPr>
          <w:rFonts w:eastAsia="黑体"/>
          <w:sz w:val="28"/>
          <w:szCs w:val="28"/>
        </w:rPr>
        <w:t>损伤检测数值模拟</w:t>
      </w:r>
      <w:bookmarkEnd w:id="239"/>
    </w:p>
    <w:p w:rsidR="00010501" w:rsidRPr="00010501" w:rsidRDefault="00010501" w:rsidP="00010501">
      <w:pPr>
        <w:widowControl/>
        <w:ind w:firstLineChars="0" w:firstLine="420"/>
        <w:jc w:val="left"/>
      </w:pPr>
      <w:r w:rsidRPr="00010501">
        <w:t>为了进行板中损伤检测，定位损伤和评估损伤大小，以及研究检测区域大小对损伤检测结果的影响，</w:t>
      </w:r>
      <w:r w:rsidR="00AE4E6D">
        <w:t>本文</w:t>
      </w:r>
      <w:r w:rsidRPr="00010501">
        <w:t>以铝板为例，采用数值计算的方法，对铝板中的穿孔损伤进行检测模拟。</w:t>
      </w:r>
    </w:p>
    <w:p w:rsidR="00010501" w:rsidRPr="00010501" w:rsidRDefault="00010501" w:rsidP="00010501">
      <w:pPr>
        <w:widowControl/>
        <w:numPr>
          <w:ilvl w:val="2"/>
          <w:numId w:val="15"/>
        </w:numPr>
        <w:spacing w:before="240" w:after="120" w:line="240" w:lineRule="auto"/>
        <w:ind w:firstLineChars="0"/>
        <w:jc w:val="left"/>
        <w:outlineLvl w:val="2"/>
        <w:rPr>
          <w:rFonts w:eastAsia="黑体"/>
          <w:sz w:val="26"/>
          <w:szCs w:val="26"/>
        </w:rPr>
      </w:pPr>
      <w:bookmarkStart w:id="240" w:name="_Toc452119218"/>
      <w:r w:rsidRPr="00010501">
        <w:rPr>
          <w:rFonts w:eastAsia="黑体"/>
          <w:sz w:val="26"/>
          <w:szCs w:val="26"/>
        </w:rPr>
        <w:t>大区域损伤检测数值模型</w:t>
      </w:r>
      <w:bookmarkEnd w:id="240"/>
    </w:p>
    <w:p w:rsidR="00010501" w:rsidRPr="00010501" w:rsidRDefault="00AE4E6D" w:rsidP="00010501">
      <w:pPr>
        <w:widowControl/>
        <w:ind w:firstLineChars="0" w:firstLine="420"/>
      </w:pPr>
      <w:r>
        <w:lastRenderedPageBreak/>
        <w:t>本文</w:t>
      </w:r>
      <w:r w:rsidR="00010501" w:rsidRPr="00010501">
        <w:t>采用有限元商业软件</w:t>
      </w:r>
      <w:r w:rsidR="00010501" w:rsidRPr="00010501">
        <w:t>Abaqus</w:t>
      </w:r>
      <w:r w:rsidR="00010501" w:rsidRPr="00010501">
        <w:t>进行数值模拟。如</w:t>
      </w:r>
      <w:r w:rsidR="00010501" w:rsidRPr="00010501">
        <w:fldChar w:fldCharType="begin"/>
      </w:r>
      <w:r w:rsidR="00010501" w:rsidRPr="00010501">
        <w:instrText xml:space="preserve"> REF _Ref447725647 \h  \* MERGEFORMAT </w:instrText>
      </w:r>
      <w:r w:rsidR="00010501" w:rsidRPr="00010501">
        <w:fldChar w:fldCharType="separate"/>
      </w:r>
      <w:r w:rsidR="009D6CE2" w:rsidRPr="009D6CE2">
        <w:t>图</w:t>
      </w:r>
      <w:r w:rsidR="009D6CE2" w:rsidRPr="009D6CE2">
        <w:t>5.18</w:t>
      </w:r>
      <w:r w:rsidR="00010501" w:rsidRPr="00010501">
        <w:fldChar w:fldCharType="end"/>
      </w:r>
      <w:r w:rsidR="00010501" w:rsidRPr="00010501">
        <w:t>所示，建立</w:t>
      </w:r>
      <w:r w:rsidR="00010501" w:rsidRPr="00010501">
        <w:t>1m×1m×1.293mm</w:t>
      </w:r>
      <w:r w:rsidR="00010501" w:rsidRPr="00010501">
        <w:t>的铝板</w:t>
      </w:r>
      <w:r w:rsidR="00010501" w:rsidRPr="00010501">
        <w:t>3D Shell</w:t>
      </w:r>
      <w:r w:rsidR="00010501" w:rsidRPr="00010501">
        <w:t>板壳模型，板的材料和几何参数见</w:t>
      </w:r>
      <w:r w:rsidR="00010501" w:rsidRPr="00010501">
        <w:fldChar w:fldCharType="begin"/>
      </w:r>
      <w:r w:rsidR="00010501" w:rsidRPr="00010501">
        <w:instrText xml:space="preserve"> REF _Ref447727642 \h  \* MERGEFORMAT </w:instrText>
      </w:r>
      <w:r w:rsidR="00010501" w:rsidRPr="00010501">
        <w:fldChar w:fldCharType="separate"/>
      </w:r>
      <w:r w:rsidR="009D6CE2" w:rsidRPr="009D6CE2">
        <w:t>表</w:t>
      </w:r>
      <w:r w:rsidR="009D6CE2" w:rsidRPr="009D6CE2">
        <w:t>5.8</w:t>
      </w:r>
      <w:r w:rsidR="00010501" w:rsidRPr="00010501">
        <w:fldChar w:fldCharType="end"/>
      </w:r>
      <w:r w:rsidR="00010501" w:rsidRPr="00010501">
        <w:t>。模型中采用穿孔模拟损伤，穿孔直径为</w:t>
      </w:r>
      <w:r w:rsidR="00010501" w:rsidRPr="00010501">
        <w:t>Ф7mm</w:t>
      </w:r>
      <w:r w:rsidR="00010501" w:rsidRPr="00010501">
        <w:t>，穿孔中心坐标为（</w:t>
      </w:r>
      <w:r w:rsidR="00010501" w:rsidRPr="00010501">
        <w:t>-40mm</w:t>
      </w:r>
      <w:r w:rsidR="00010501" w:rsidRPr="00010501">
        <w:t>，</w:t>
      </w:r>
      <w:r w:rsidR="00010501" w:rsidRPr="00010501">
        <w:t>-120mm</w:t>
      </w:r>
      <w:r w:rsidR="00010501" w:rsidRPr="00010501">
        <w:t>）。采用</w:t>
      </w:r>
      <w:r w:rsidR="00010501" w:rsidRPr="00010501">
        <w:t xml:space="preserve"> Pin-force </w:t>
      </w:r>
      <w:r w:rsidR="00010501" w:rsidRPr="00010501">
        <w:t>的方法简化压电片的建模，通过在铝板中心</w:t>
      </w:r>
      <w:r w:rsidR="00010501" w:rsidRPr="00010501">
        <w:t>P0</w:t>
      </w:r>
      <w:r w:rsidR="00010501" w:rsidRPr="00010501">
        <w:t>处的</w:t>
      </w:r>
      <w:r w:rsidR="00010501" w:rsidRPr="00010501">
        <w:t>Ф5.4mm</w:t>
      </w:r>
      <w:r w:rsidR="00010501" w:rsidRPr="00010501">
        <w:t>圆周上施加径向面内载荷来模拟压电片的激励，如</w:t>
      </w:r>
      <w:r w:rsidR="00010501" w:rsidRPr="00010501">
        <w:fldChar w:fldCharType="begin"/>
      </w:r>
      <w:r w:rsidR="00010501" w:rsidRPr="00010501">
        <w:instrText xml:space="preserve"> REF _Ref447725647 \h  \* MERGEFORMAT </w:instrText>
      </w:r>
      <w:r w:rsidR="00010501" w:rsidRPr="00010501">
        <w:fldChar w:fldCharType="separate"/>
      </w:r>
      <w:r w:rsidR="009D6CE2" w:rsidRPr="009D6CE2">
        <w:t>图</w:t>
      </w:r>
      <w:r w:rsidR="009D6CE2" w:rsidRPr="009D6CE2">
        <w:t>5.18</w:t>
      </w:r>
      <w:r w:rsidR="00010501" w:rsidRPr="00010501">
        <w:fldChar w:fldCharType="end"/>
      </w:r>
      <w:r w:rsidR="00010501" w:rsidRPr="00010501">
        <w:t>所示。激励的信号为中心频率</w:t>
      </w:r>
      <w:r w:rsidR="00010501" w:rsidRPr="00010501">
        <w:t>383kHz</w:t>
      </w:r>
      <w:r w:rsidR="00010501" w:rsidRPr="00010501">
        <w:t>的</w:t>
      </w:r>
      <w:r w:rsidR="00010501" w:rsidRPr="00010501">
        <w:t>5.5</w:t>
      </w:r>
      <w:r w:rsidR="00010501" w:rsidRPr="00010501">
        <w:t>周期</w:t>
      </w:r>
      <w:r w:rsidR="00010501" w:rsidRPr="00010501">
        <w:t>Hanning</w:t>
      </w:r>
      <w:r w:rsidR="00010501" w:rsidRPr="00010501">
        <w:t>窗调幅正弦信号，见</w:t>
      </w:r>
      <w:r w:rsidR="00010501" w:rsidRPr="00010501">
        <w:fldChar w:fldCharType="begin"/>
      </w:r>
      <w:r w:rsidR="00010501" w:rsidRPr="00010501">
        <w:instrText xml:space="preserve"> REF _Ref447727064 \h  \* MERGEFORMAT </w:instrText>
      </w:r>
      <w:r w:rsidR="00010501" w:rsidRPr="00010501">
        <w:fldChar w:fldCharType="separate"/>
      </w:r>
      <w:r w:rsidR="009D6CE2" w:rsidRPr="009D6CE2">
        <w:t>图</w:t>
      </w:r>
      <w:r w:rsidR="009D6CE2" w:rsidRPr="009D6CE2">
        <w:t>5.20</w:t>
      </w:r>
      <w:r w:rsidR="00010501" w:rsidRPr="00010501">
        <w:fldChar w:fldCharType="end"/>
      </w:r>
      <w:r w:rsidR="00010501" w:rsidRPr="00010501">
        <w:t>（</w:t>
      </w:r>
      <w:r w:rsidR="00010501" w:rsidRPr="00010501">
        <w:t>a</w:t>
      </w:r>
      <w:r w:rsidR="00010501" w:rsidRPr="00010501">
        <w:t>）所示，</w:t>
      </w:r>
      <w:r w:rsidR="00010501" w:rsidRPr="00010501">
        <w:fldChar w:fldCharType="begin"/>
      </w:r>
      <w:r w:rsidR="00010501" w:rsidRPr="00010501">
        <w:instrText xml:space="preserve"> REF _Ref447727064 \h  \* MERGEFORMAT </w:instrText>
      </w:r>
      <w:r w:rsidR="00010501" w:rsidRPr="00010501">
        <w:fldChar w:fldCharType="separate"/>
      </w:r>
      <w:r w:rsidR="009D6CE2" w:rsidRPr="009D6CE2">
        <w:t>图</w:t>
      </w:r>
      <w:r w:rsidR="009D6CE2" w:rsidRPr="009D6CE2">
        <w:t>5.20</w:t>
      </w:r>
      <w:r w:rsidR="00010501" w:rsidRPr="00010501">
        <w:fldChar w:fldCharType="end"/>
      </w:r>
      <w:r w:rsidR="00010501" w:rsidRPr="00010501">
        <w:t>（</w:t>
      </w:r>
      <w:r w:rsidR="00010501" w:rsidRPr="00010501">
        <w:t>b</w:t>
      </w:r>
      <w:r w:rsidR="00010501" w:rsidRPr="00010501">
        <w:t>）为激励信号做傅里叶变换后的频域曲线。因此，激励信号的频率对应</w:t>
      </w:r>
      <w:r w:rsidR="00010501" w:rsidRPr="00010501">
        <w:fldChar w:fldCharType="begin"/>
      </w:r>
      <w:r w:rsidR="00010501" w:rsidRPr="00010501">
        <w:instrText xml:space="preserve"> REF _Ref447742907 \h  \* MERGEFORMAT </w:instrText>
      </w:r>
      <w:r w:rsidR="00010501" w:rsidRPr="00010501">
        <w:fldChar w:fldCharType="separate"/>
      </w:r>
      <w:r w:rsidR="009D6CE2" w:rsidRPr="009D6CE2">
        <w:t>图</w:t>
      </w:r>
      <w:r w:rsidR="009D6CE2" w:rsidRPr="009D6CE2">
        <w:t>5.21</w:t>
      </w:r>
      <w:r w:rsidR="00010501" w:rsidRPr="00010501">
        <w:fldChar w:fldCharType="end"/>
      </w:r>
      <w:r w:rsidR="00010501" w:rsidRPr="00010501">
        <w:t>频散曲线上的红色虚线。模型的单元类型为</w:t>
      </w:r>
      <w:r w:rsidR="00010501" w:rsidRPr="00010501">
        <w:t>S4R</w:t>
      </w:r>
      <w:r w:rsidR="00010501" w:rsidRPr="00010501">
        <w:t>壳单元，分析步时间步长设为</w:t>
      </w:r>
      <w:r w:rsidR="00010501" w:rsidRPr="00010501">
        <w:t>0.01</w:t>
      </w:r>
      <m:oMath>
        <m:r>
          <m:rPr>
            <m:sty m:val="b"/>
          </m:rPr>
          <w:rPr>
            <w:rFonts w:ascii="Cambria Math" w:hAnsi="Cambria Math"/>
          </w:rPr>
          <m:t>μs</m:t>
        </m:r>
      </m:oMath>
      <w:r w:rsidR="00010501" w:rsidRPr="00010501">
        <w:t>，采集时长设为</w:t>
      </w:r>
      <w:r w:rsidR="00010501" w:rsidRPr="00010501">
        <w:t>200</w:t>
      </w:r>
      <m:oMath>
        <m:r>
          <m:rPr>
            <m:sty m:val="b"/>
          </m:rPr>
          <w:rPr>
            <w:rFonts w:ascii="Cambria Math" w:hAnsi="Cambria Math"/>
          </w:rPr>
          <m:t>μs</m:t>
        </m:r>
      </m:oMath>
      <w:r w:rsidR="00010501" w:rsidRPr="00010501">
        <w:t>。以</w:t>
      </w:r>
      <w:r w:rsidR="00010501" w:rsidRPr="00010501">
        <w:t>P0</w:t>
      </w:r>
      <w:r w:rsidR="00010501" w:rsidRPr="00010501">
        <w:t>为中心的</w:t>
      </w:r>
      <w:r w:rsidR="00010501" w:rsidRPr="00010501">
        <w:t>400mm×400mm</w:t>
      </w:r>
      <w:r w:rsidR="00010501" w:rsidRPr="00010501">
        <w:t>区域，其四角点对应的节点（</w:t>
      </w:r>
      <w:r w:rsidR="00010501" w:rsidRPr="00010501">
        <w:t>P1~P4</w:t>
      </w:r>
      <w:r w:rsidR="00010501" w:rsidRPr="00010501">
        <w:t>）输出球应力</w:t>
      </w:r>
      <w:r w:rsidR="00010501" w:rsidRPr="00010501">
        <w:t>Pressure</w:t>
      </w:r>
      <w:r w:rsidR="00010501" w:rsidRPr="00010501">
        <w:t>信号。</w:t>
      </w:r>
    </w:p>
    <w:p w:rsidR="00010501" w:rsidRPr="00010501" w:rsidRDefault="006108B6" w:rsidP="00010501">
      <w:pPr>
        <w:spacing w:line="240" w:lineRule="auto"/>
        <w:ind w:firstLineChars="400" w:firstLine="880"/>
        <w:rPr>
          <w:rFonts w:eastAsia="黑体"/>
          <w:sz w:val="22"/>
          <w:szCs w:val="22"/>
        </w:rPr>
      </w:pPr>
      <w:r>
        <w:rPr>
          <w:rFonts w:eastAsia="黑体"/>
          <w:noProof/>
          <w:sz w:val="22"/>
          <w:szCs w:val="22"/>
        </w:rPr>
        <w:object w:dxaOrig="1440" w:dyaOrig="1440">
          <v:shape id="_x0000_s1030" type="#_x0000_t75" style="position:absolute;left:0;text-align:left;margin-left:283.9pt;margin-top:67.4pt;width:96.55pt;height:96.55pt;z-index:251659776">
            <v:imagedata r:id="rId384" o:title=""/>
            <w10:wrap type="square"/>
          </v:shape>
          <o:OLEObject Type="Embed" ProgID="Visio.Drawing.11" ShapeID="_x0000_s1030" DrawAspect="Content" ObjectID="_1582109470" r:id="rId385"/>
        </w:object>
      </w:r>
      <w:r w:rsidR="00010501" w:rsidRPr="00010501">
        <w:rPr>
          <w:rFonts w:eastAsia="黑体"/>
          <w:sz w:val="22"/>
          <w:szCs w:val="22"/>
        </w:rPr>
        <w:object w:dxaOrig="9975" w:dyaOrig="10095">
          <v:shape id="_x0000_i1145" type="#_x0000_t75" style="width:209.25pt;height:209.25pt" o:ole="">
            <v:imagedata r:id="rId386" o:title=""/>
          </v:shape>
          <o:OLEObject Type="Embed" ProgID="Visio.Drawing.15" ShapeID="_x0000_i1145" DrawAspect="Content" ObjectID="_1582109463" r:id="rId387"/>
        </w:object>
      </w:r>
      <w:r w:rsidR="00010501" w:rsidRPr="00010501">
        <w:rPr>
          <w:rFonts w:eastAsia="黑体"/>
          <w:sz w:val="22"/>
          <w:szCs w:val="22"/>
        </w:rPr>
        <w:t xml:space="preserve">  </w:t>
      </w:r>
    </w:p>
    <w:p w:rsidR="00010501" w:rsidRPr="00010501" w:rsidRDefault="00010501" w:rsidP="00010501">
      <w:pPr>
        <w:spacing w:before="120" w:after="240" w:line="240" w:lineRule="auto"/>
        <w:ind w:firstLineChars="0" w:firstLine="0"/>
        <w:rPr>
          <w:sz w:val="22"/>
          <w:szCs w:val="22"/>
        </w:rPr>
      </w:pPr>
      <w:r w:rsidRPr="00010501">
        <w:rPr>
          <w:rFonts w:eastAsia="黑体"/>
          <w:sz w:val="22"/>
          <w:szCs w:val="22"/>
        </w:rPr>
        <w:t xml:space="preserve">               </w:t>
      </w:r>
      <w:r w:rsidRPr="00010501">
        <w:rPr>
          <w:sz w:val="22"/>
          <w:szCs w:val="22"/>
        </w:rPr>
        <w:t xml:space="preserve">   </w:t>
      </w:r>
      <w:bookmarkStart w:id="241" w:name="_Ref447725647"/>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8</w:t>
      </w:r>
      <w:r w:rsidRPr="00010501">
        <w:rPr>
          <w:sz w:val="22"/>
          <w:szCs w:val="22"/>
        </w:rPr>
        <w:fldChar w:fldCharType="end"/>
      </w:r>
      <w:bookmarkEnd w:id="241"/>
      <w:r w:rsidRPr="00010501">
        <w:rPr>
          <w:sz w:val="22"/>
          <w:szCs w:val="22"/>
        </w:rPr>
        <w:t xml:space="preserve"> </w:t>
      </w:r>
      <w:r w:rsidRPr="00010501">
        <w:rPr>
          <w:sz w:val="22"/>
          <w:szCs w:val="22"/>
        </w:rPr>
        <w:t>数值模型</w:t>
      </w:r>
      <w:r w:rsidRPr="00010501">
        <w:rPr>
          <w:sz w:val="22"/>
          <w:szCs w:val="22"/>
        </w:rPr>
        <w:t xml:space="preserve">                    </w:t>
      </w:r>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19</w:t>
      </w:r>
      <w:r w:rsidRPr="00010501">
        <w:rPr>
          <w:sz w:val="22"/>
          <w:szCs w:val="22"/>
        </w:rPr>
        <w:fldChar w:fldCharType="end"/>
      </w:r>
      <w:r w:rsidRPr="00010501">
        <w:rPr>
          <w:sz w:val="22"/>
          <w:szCs w:val="22"/>
        </w:rPr>
        <w:t xml:space="preserve"> </w:t>
      </w:r>
      <w:r w:rsidRPr="00010501">
        <w:rPr>
          <w:sz w:val="22"/>
          <w:szCs w:val="22"/>
        </w:rPr>
        <w:t>激励方式</w:t>
      </w:r>
    </w:p>
    <w:p w:rsidR="00010501" w:rsidRPr="00010501" w:rsidRDefault="00010501" w:rsidP="00010501">
      <w:pPr>
        <w:keepNext/>
        <w:spacing w:before="240" w:after="120" w:line="240" w:lineRule="auto"/>
        <w:ind w:firstLineChars="0" w:firstLine="0"/>
        <w:jc w:val="center"/>
        <w:rPr>
          <w:sz w:val="22"/>
          <w:szCs w:val="22"/>
        </w:rPr>
      </w:pPr>
      <w:bookmarkStart w:id="242" w:name="_Ref447727642"/>
      <w:r w:rsidRPr="00010501">
        <w:rPr>
          <w:sz w:val="22"/>
          <w:szCs w:val="22"/>
        </w:rPr>
        <w:t>表</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8</w:t>
      </w:r>
      <w:r w:rsidRPr="00010501">
        <w:rPr>
          <w:sz w:val="22"/>
          <w:szCs w:val="22"/>
        </w:rPr>
        <w:fldChar w:fldCharType="end"/>
      </w:r>
      <w:bookmarkEnd w:id="242"/>
      <w:r w:rsidRPr="00010501">
        <w:rPr>
          <w:sz w:val="22"/>
          <w:szCs w:val="22"/>
        </w:rPr>
        <w:t xml:space="preserve"> </w:t>
      </w:r>
      <w:r w:rsidRPr="00010501">
        <w:rPr>
          <w:sz w:val="22"/>
          <w:szCs w:val="22"/>
        </w:rPr>
        <w:t>模型材料参数</w:t>
      </w:r>
    </w:p>
    <w:tbl>
      <w:tblPr>
        <w:tblStyle w:val="70"/>
        <w:tblW w:w="5000" w:type="pct"/>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612"/>
        <w:gridCol w:w="1908"/>
        <w:gridCol w:w="2018"/>
        <w:gridCol w:w="1620"/>
        <w:gridCol w:w="2016"/>
      </w:tblGrid>
      <w:tr w:rsidR="00010501" w:rsidRPr="00010501" w:rsidTr="00010501">
        <w:trPr>
          <w:jc w:val="center"/>
        </w:trPr>
        <w:tc>
          <w:tcPr>
            <w:tcW w:w="87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板厚</w:t>
            </w:r>
          </w:p>
          <w:p w:rsidR="00010501" w:rsidRPr="00010501" w:rsidRDefault="00010501" w:rsidP="00010501">
            <w:pPr>
              <w:spacing w:before="60" w:after="60" w:line="240" w:lineRule="auto"/>
              <w:ind w:firstLineChars="0" w:firstLine="0"/>
              <w:jc w:val="center"/>
              <w:rPr>
                <w:sz w:val="22"/>
                <w:szCs w:val="22"/>
              </w:rPr>
            </w:pPr>
            <w:r w:rsidRPr="00010501">
              <w:rPr>
                <w:sz w:val="22"/>
                <w:szCs w:val="22"/>
              </w:rPr>
              <w:t>t (mm)</w:t>
            </w:r>
          </w:p>
        </w:tc>
        <w:tc>
          <w:tcPr>
            <w:tcW w:w="104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密度</w:t>
            </w:r>
          </w:p>
          <w:p w:rsidR="00010501" w:rsidRPr="00010501" w:rsidRDefault="00010501" w:rsidP="00010501">
            <w:pPr>
              <w:spacing w:before="60" w:after="60" w:line="240" w:lineRule="auto"/>
              <w:ind w:firstLineChars="0" w:firstLine="0"/>
              <w:jc w:val="center"/>
              <w:rPr>
                <w:sz w:val="22"/>
                <w:szCs w:val="22"/>
              </w:rPr>
            </w:pPr>
            <w:r w:rsidRPr="00010501">
              <w:rPr>
                <w:sz w:val="22"/>
                <w:szCs w:val="22"/>
              </w:rPr>
              <w:t>ρ(kg/m3)</w:t>
            </w:r>
          </w:p>
        </w:tc>
        <w:tc>
          <w:tcPr>
            <w:tcW w:w="110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杨氏模量</w:t>
            </w:r>
          </w:p>
          <w:p w:rsidR="00010501" w:rsidRPr="00010501" w:rsidRDefault="00010501" w:rsidP="00010501">
            <w:pPr>
              <w:spacing w:before="60" w:after="60" w:line="240" w:lineRule="auto"/>
              <w:ind w:firstLineChars="0" w:firstLine="0"/>
              <w:jc w:val="center"/>
              <w:rPr>
                <w:sz w:val="22"/>
                <w:szCs w:val="22"/>
              </w:rPr>
            </w:pPr>
            <w:r w:rsidRPr="00010501">
              <w:rPr>
                <w:sz w:val="22"/>
                <w:szCs w:val="22"/>
              </w:rPr>
              <w:t>E (Pa)</w:t>
            </w:r>
          </w:p>
        </w:tc>
        <w:tc>
          <w:tcPr>
            <w:tcW w:w="883"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泊松比</w:t>
            </w:r>
          </w:p>
          <w:p w:rsidR="00010501" w:rsidRPr="00010501" w:rsidRDefault="00010501" w:rsidP="00010501">
            <w:pPr>
              <w:spacing w:before="60" w:after="60" w:line="240" w:lineRule="auto"/>
              <w:ind w:firstLineChars="0" w:firstLine="0"/>
              <w:jc w:val="center"/>
              <w:rPr>
                <w:sz w:val="22"/>
                <w:szCs w:val="22"/>
              </w:rPr>
            </w:pPr>
            <w:r w:rsidRPr="00010501">
              <w:rPr>
                <w:rFonts w:ascii="Calibri" w:hAnsi="Calibri"/>
                <w:kern w:val="2"/>
                <w:sz w:val="22"/>
                <w:szCs w:val="22"/>
              </w:rPr>
              <w:object w:dxaOrig="200" w:dyaOrig="220">
                <v:shape id="_x0000_i1146" type="#_x0000_t75" style="width:7.5pt;height:14.25pt" o:ole="">
                  <v:imagedata r:id="rId388" o:title=""/>
                </v:shape>
                <o:OLEObject Type="Embed" ProgID="Equation.DSMT4" ShapeID="_x0000_i1146" DrawAspect="Content" ObjectID="_1582109464" r:id="rId389"/>
              </w:object>
            </w:r>
          </w:p>
        </w:tc>
        <w:tc>
          <w:tcPr>
            <w:tcW w:w="109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损伤孔径</w:t>
            </w:r>
          </w:p>
          <w:p w:rsidR="00010501" w:rsidRPr="00010501" w:rsidRDefault="00010501" w:rsidP="00010501">
            <w:pPr>
              <w:spacing w:before="60" w:after="60" w:line="240" w:lineRule="auto"/>
              <w:ind w:firstLineChars="0" w:firstLine="0"/>
              <w:jc w:val="center"/>
              <w:rPr>
                <w:sz w:val="22"/>
                <w:szCs w:val="22"/>
              </w:rPr>
            </w:pPr>
            <w:r w:rsidRPr="00010501">
              <w:rPr>
                <w:sz w:val="22"/>
                <w:szCs w:val="22"/>
              </w:rPr>
              <w:t>Φ(mm)</w:t>
            </w:r>
          </w:p>
        </w:tc>
      </w:tr>
      <w:tr w:rsidR="00010501" w:rsidRPr="00010501" w:rsidTr="00010501">
        <w:trPr>
          <w:jc w:val="center"/>
        </w:trPr>
        <w:tc>
          <w:tcPr>
            <w:tcW w:w="878"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293</w:t>
            </w:r>
          </w:p>
        </w:tc>
        <w:tc>
          <w:tcPr>
            <w:tcW w:w="104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700</w:t>
            </w:r>
          </w:p>
        </w:tc>
        <w:tc>
          <w:tcPr>
            <w:tcW w:w="1100"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71</w:t>
            </w:r>
          </w:p>
        </w:tc>
        <w:tc>
          <w:tcPr>
            <w:tcW w:w="883"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0.33</w:t>
            </w:r>
          </w:p>
        </w:tc>
        <w:tc>
          <w:tcPr>
            <w:tcW w:w="1099" w:type="pct"/>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7</w:t>
            </w:r>
          </w:p>
        </w:tc>
      </w:tr>
    </w:tbl>
    <w:p w:rsidR="00010501" w:rsidRPr="00010501" w:rsidRDefault="00010501" w:rsidP="00010501">
      <w:pPr>
        <w:keepNext/>
        <w:spacing w:before="120" w:line="240" w:lineRule="auto"/>
        <w:ind w:firstLine="440"/>
        <w:rPr>
          <w:kern w:val="0"/>
          <w:sz w:val="22"/>
          <w:szCs w:val="22"/>
        </w:rPr>
      </w:pPr>
      <w:r w:rsidRPr="00010501">
        <w:rPr>
          <w:noProof/>
          <w:kern w:val="0"/>
          <w:sz w:val="22"/>
          <w:szCs w:val="22"/>
        </w:rPr>
        <w:lastRenderedPageBreak/>
        <w:drawing>
          <wp:inline distT="0" distB="0" distL="0" distR="0" wp14:anchorId="2E5B1218" wp14:editId="76D1EA59">
            <wp:extent cx="2428240" cy="1340740"/>
            <wp:effectExtent l="0" t="0" r="0" b="0"/>
            <wp:docPr id="473" name="图片 473" descr="G:\研\Chen\Aluminum plates damage detection (paper)\ExcitationSign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G:\研\Chen\Aluminum plates damage detection (paper)\ExcitationSignal.tif"/>
                    <pic:cNvPicPr>
                      <a:picLocks noChangeAspect="1" noChangeArrowheads="1"/>
                    </pic:cNvPicPr>
                  </pic:nvPicPr>
                  <pic:blipFill>
                    <a:blip r:embed="rId390" cstate="print"/>
                    <a:srcRect l="6490" t="1552" r="7481"/>
                    <a:stretch>
                      <a:fillRect/>
                    </a:stretch>
                  </pic:blipFill>
                  <pic:spPr bwMode="auto">
                    <a:xfrm>
                      <a:off x="0" y="0"/>
                      <a:ext cx="2436995" cy="1345574"/>
                    </a:xfrm>
                    <a:prstGeom prst="rect">
                      <a:avLst/>
                    </a:prstGeom>
                    <a:noFill/>
                    <a:ln w="9525">
                      <a:noFill/>
                      <a:miter lim="800000"/>
                      <a:headEnd/>
                      <a:tailEnd/>
                    </a:ln>
                  </pic:spPr>
                </pic:pic>
              </a:graphicData>
            </a:graphic>
          </wp:inline>
        </w:drawing>
      </w:r>
      <w:r w:rsidRPr="00010501">
        <w:rPr>
          <w:kern w:val="0"/>
          <w:sz w:val="22"/>
          <w:szCs w:val="22"/>
        </w:rPr>
        <w:t xml:space="preserve"> </w:t>
      </w:r>
      <w:r w:rsidRPr="00010501">
        <w:rPr>
          <w:noProof/>
          <w:kern w:val="0"/>
          <w:sz w:val="22"/>
          <w:szCs w:val="22"/>
        </w:rPr>
        <w:drawing>
          <wp:inline distT="0" distB="0" distL="0" distR="0" wp14:anchorId="6E184B0B" wp14:editId="3503E8CC">
            <wp:extent cx="2428240" cy="1368650"/>
            <wp:effectExtent l="0" t="0" r="0" b="0"/>
            <wp:docPr id="474" name="图片 474" descr="G:\研\Chen\Aluminum plates damage detection (paper)\ExcitationSignal(Frequenc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研\Chen\Aluminum plates damage detection (paper)\ExcitationSignal(Frequency).tif"/>
                    <pic:cNvPicPr>
                      <a:picLocks noChangeAspect="1" noChangeArrowheads="1"/>
                    </pic:cNvPicPr>
                  </pic:nvPicPr>
                  <pic:blipFill>
                    <a:blip r:embed="rId391" cstate="print"/>
                    <a:srcRect l="7560" t="1330" r="7877"/>
                    <a:stretch>
                      <a:fillRect/>
                    </a:stretch>
                  </pic:blipFill>
                  <pic:spPr bwMode="auto">
                    <a:xfrm>
                      <a:off x="0" y="0"/>
                      <a:ext cx="2437554" cy="1373900"/>
                    </a:xfrm>
                    <a:prstGeom prst="rect">
                      <a:avLst/>
                    </a:prstGeom>
                    <a:noFill/>
                    <a:ln w="9525">
                      <a:noFill/>
                      <a:miter lim="800000"/>
                      <a:headEnd/>
                      <a:tailEnd/>
                    </a:ln>
                  </pic:spPr>
                </pic:pic>
              </a:graphicData>
            </a:graphic>
          </wp:inline>
        </w:drawing>
      </w:r>
    </w:p>
    <w:p w:rsidR="00010501" w:rsidRPr="00010501" w:rsidRDefault="00010501" w:rsidP="00010501">
      <w:pPr>
        <w:keepNext/>
        <w:spacing w:line="240" w:lineRule="auto"/>
        <w:ind w:firstLine="440"/>
        <w:jc w:val="center"/>
        <w:rPr>
          <w:sz w:val="22"/>
          <w:szCs w:val="22"/>
        </w:rPr>
      </w:pPr>
      <w:r w:rsidRPr="00010501">
        <w:rPr>
          <w:sz w:val="22"/>
          <w:szCs w:val="22"/>
        </w:rPr>
        <w:t xml:space="preserve">(a) </w:t>
      </w:r>
      <w:r w:rsidRPr="00010501">
        <w:rPr>
          <w:sz w:val="22"/>
          <w:szCs w:val="22"/>
        </w:rPr>
        <w:t>时域信号</w:t>
      </w:r>
      <w:r w:rsidRPr="00010501">
        <w:rPr>
          <w:sz w:val="22"/>
          <w:szCs w:val="22"/>
        </w:rPr>
        <w:t xml:space="preserve">                        (b) </w:t>
      </w:r>
      <w:r w:rsidRPr="00010501">
        <w:rPr>
          <w:sz w:val="22"/>
          <w:szCs w:val="22"/>
        </w:rPr>
        <w:t>频域信号</w:t>
      </w:r>
    </w:p>
    <w:p w:rsidR="00010501" w:rsidRPr="00010501" w:rsidRDefault="00010501" w:rsidP="00010501">
      <w:pPr>
        <w:spacing w:before="120" w:after="240" w:line="240" w:lineRule="auto"/>
        <w:ind w:firstLineChars="0" w:firstLine="0"/>
        <w:jc w:val="center"/>
        <w:rPr>
          <w:sz w:val="22"/>
          <w:szCs w:val="22"/>
        </w:rPr>
      </w:pPr>
      <w:bookmarkStart w:id="243" w:name="_Ref447727064"/>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0</w:t>
      </w:r>
      <w:r w:rsidRPr="00010501">
        <w:rPr>
          <w:sz w:val="22"/>
          <w:szCs w:val="22"/>
        </w:rPr>
        <w:fldChar w:fldCharType="end"/>
      </w:r>
      <w:bookmarkEnd w:id="243"/>
      <w:r w:rsidRPr="00010501">
        <w:rPr>
          <w:sz w:val="22"/>
          <w:szCs w:val="22"/>
        </w:rPr>
        <w:t xml:space="preserve"> </w:t>
      </w:r>
      <w:r w:rsidRPr="00010501">
        <w:rPr>
          <w:sz w:val="22"/>
          <w:szCs w:val="22"/>
        </w:rPr>
        <w:t>激励信号</w:t>
      </w:r>
    </w:p>
    <w:p w:rsidR="00010501" w:rsidRPr="00010501" w:rsidRDefault="00010501" w:rsidP="00010501">
      <w:pPr>
        <w:keepNext/>
        <w:spacing w:line="240" w:lineRule="auto"/>
        <w:ind w:firstLineChars="0" w:firstLine="0"/>
        <w:jc w:val="left"/>
        <w:rPr>
          <w:sz w:val="22"/>
          <w:szCs w:val="22"/>
        </w:rPr>
      </w:pPr>
      <w:r w:rsidRPr="00010501">
        <w:rPr>
          <w:noProof/>
          <w:sz w:val="22"/>
          <w:szCs w:val="22"/>
        </w:rPr>
        <w:drawing>
          <wp:inline distT="0" distB="0" distL="0" distR="0" wp14:anchorId="7206A110" wp14:editId="035DE38B">
            <wp:extent cx="5274310" cy="2596975"/>
            <wp:effectExtent l="19050" t="0" r="2540" b="0"/>
            <wp:docPr id="475" name="图片 475" descr="G:\研\Chen\GroupVelocityDispersionCurve(Cg-f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descr="G:\研\Chen\GroupVelocityDispersionCurve(Cg-fd).tif"/>
                    <pic:cNvPicPr>
                      <a:picLocks noChangeAspect="1" noChangeArrowheads="1"/>
                    </pic:cNvPicPr>
                  </pic:nvPicPr>
                  <pic:blipFill>
                    <a:blip r:embed="rId392" cstate="print"/>
                    <a:srcRect/>
                    <a:stretch>
                      <a:fillRect/>
                    </a:stretch>
                  </pic:blipFill>
                  <pic:spPr bwMode="auto">
                    <a:xfrm>
                      <a:off x="0" y="0"/>
                      <a:ext cx="5274310" cy="2596975"/>
                    </a:xfrm>
                    <a:prstGeom prst="rect">
                      <a:avLst/>
                    </a:prstGeom>
                    <a:noFill/>
                    <a:ln w="9525">
                      <a:noFill/>
                      <a:miter lim="800000"/>
                      <a:headEnd/>
                      <a:tailEnd/>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44" w:name="_Ref447742907"/>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1</w:t>
      </w:r>
      <w:r w:rsidRPr="00010501">
        <w:rPr>
          <w:sz w:val="22"/>
          <w:szCs w:val="22"/>
        </w:rPr>
        <w:fldChar w:fldCharType="end"/>
      </w:r>
      <w:bookmarkEnd w:id="244"/>
      <w:r w:rsidRPr="00010501">
        <w:rPr>
          <w:sz w:val="22"/>
          <w:szCs w:val="22"/>
        </w:rPr>
        <w:t xml:space="preserve"> </w:t>
      </w:r>
      <w:r w:rsidRPr="00010501">
        <w:rPr>
          <w:sz w:val="22"/>
          <w:szCs w:val="22"/>
        </w:rPr>
        <w:t>铝板频散曲线</w:t>
      </w:r>
    </w:p>
    <w:p w:rsidR="00010501" w:rsidRPr="00010501" w:rsidRDefault="00010501" w:rsidP="00010501">
      <w:pPr>
        <w:widowControl/>
        <w:numPr>
          <w:ilvl w:val="2"/>
          <w:numId w:val="15"/>
        </w:numPr>
        <w:spacing w:before="240" w:after="120" w:line="240" w:lineRule="auto"/>
        <w:ind w:firstLineChars="0"/>
        <w:jc w:val="left"/>
        <w:outlineLvl w:val="2"/>
        <w:rPr>
          <w:rFonts w:eastAsia="黑体"/>
          <w:sz w:val="26"/>
          <w:szCs w:val="26"/>
        </w:rPr>
      </w:pPr>
      <w:bookmarkStart w:id="245" w:name="_Toc452119219"/>
      <w:r w:rsidRPr="00010501">
        <w:rPr>
          <w:rFonts w:eastAsia="黑体"/>
          <w:sz w:val="26"/>
          <w:szCs w:val="26"/>
        </w:rPr>
        <w:t>大区域损伤检测信号分析及检测结果</w:t>
      </w:r>
      <w:bookmarkEnd w:id="245"/>
    </w:p>
    <w:p w:rsidR="00010501" w:rsidRPr="006E2BE2" w:rsidRDefault="00010501" w:rsidP="00010501">
      <w:pPr>
        <w:widowControl/>
        <w:ind w:firstLineChars="0" w:firstLine="420"/>
      </w:pPr>
      <w:r w:rsidRPr="00010501">
        <w:t>为了提取损伤引起的信号，建立无损伤和有损伤的两个模型，分别采集</w:t>
      </w:r>
      <w:r w:rsidRPr="00010501">
        <w:t>P1~P4</w:t>
      </w:r>
      <w:r w:rsidRPr="00010501">
        <w:t>在无损伤（健康）状态和损伤状态下的响应信号，通过两者的差运算放大损伤健康</w:t>
      </w:r>
      <w:r w:rsidRPr="00010501">
        <w:t>Lamb</w:t>
      </w:r>
      <w:r w:rsidRPr="00010501">
        <w:t>波信号的影响。以</w:t>
      </w:r>
      <w:r w:rsidRPr="00010501">
        <w:t>P1</w:t>
      </w:r>
      <w:r w:rsidRPr="00010501">
        <w:t>节点为例，如</w:t>
      </w:r>
      <w:r w:rsidRPr="00010501">
        <w:fldChar w:fldCharType="begin"/>
      </w:r>
      <w:r w:rsidRPr="00010501">
        <w:instrText xml:space="preserve"> REF _Ref447737918 \h  \* MERGEFORMAT </w:instrText>
      </w:r>
      <w:r w:rsidRPr="00010501">
        <w:fldChar w:fldCharType="separate"/>
      </w:r>
      <w:r w:rsidR="009D6CE2" w:rsidRPr="009D6CE2">
        <w:t>图</w:t>
      </w:r>
      <w:r w:rsidR="009D6CE2" w:rsidRPr="009D6CE2">
        <w:t>5.22</w:t>
      </w:r>
      <w:r w:rsidRPr="00010501">
        <w:fldChar w:fldCharType="end"/>
      </w:r>
      <w:r w:rsidRPr="00010501">
        <w:t>所示，健康状态下的</w:t>
      </w:r>
      <w:r w:rsidRPr="00010501">
        <w:t>P1</w:t>
      </w:r>
      <w:r w:rsidRPr="00010501">
        <w:t>采集到的信号为</w:t>
      </w:r>
      <w:r w:rsidRPr="00010501">
        <w:t>Defect-free</w:t>
      </w:r>
      <w:r w:rsidRPr="00010501">
        <w:t>信号（</w:t>
      </w:r>
      <w:r w:rsidRPr="00010501">
        <w:fldChar w:fldCharType="begin"/>
      </w:r>
      <w:r w:rsidRPr="00010501">
        <w:instrText xml:space="preserve"> REF _Ref447737918 \h  \* MERGEFORMAT </w:instrText>
      </w:r>
      <w:r w:rsidRPr="00010501">
        <w:fldChar w:fldCharType="separate"/>
      </w:r>
      <w:r w:rsidR="009D6CE2" w:rsidRPr="009D6CE2">
        <w:t>图</w:t>
      </w:r>
      <w:r w:rsidR="009D6CE2" w:rsidRPr="009D6CE2">
        <w:t>5.22</w:t>
      </w:r>
      <w:r w:rsidRPr="00010501">
        <w:fldChar w:fldCharType="end"/>
      </w:r>
      <w:r w:rsidRPr="00010501">
        <w:t>中左上信号，记为</w:t>
      </w:r>
      <w:r w:rsidRPr="00010501">
        <w:t>H01</w:t>
      </w:r>
      <w:r w:rsidRPr="00010501">
        <w:t>）；损伤状态下的</w:t>
      </w:r>
      <w:r w:rsidRPr="00010501">
        <w:t>P1</w:t>
      </w:r>
      <w:r w:rsidRPr="00010501">
        <w:t>所采集的信号为</w:t>
      </w:r>
      <w:r w:rsidRPr="00010501">
        <w:t>Defective</w:t>
      </w:r>
      <w:r w:rsidRPr="00010501">
        <w:t>信号（</w:t>
      </w:r>
      <w:r w:rsidRPr="00010501">
        <w:fldChar w:fldCharType="begin"/>
      </w:r>
      <w:r w:rsidRPr="00010501">
        <w:instrText xml:space="preserve"> REF _Ref447737918 \h  \* MERGEFORMAT </w:instrText>
      </w:r>
      <w:r w:rsidRPr="00010501">
        <w:fldChar w:fldCharType="separate"/>
      </w:r>
      <w:r w:rsidR="009D6CE2" w:rsidRPr="009D6CE2">
        <w:t>图</w:t>
      </w:r>
      <w:r w:rsidR="009D6CE2" w:rsidRPr="009D6CE2">
        <w:t>5.22</w:t>
      </w:r>
      <w:r w:rsidRPr="00010501">
        <w:fldChar w:fldCharType="end"/>
      </w:r>
      <w:r w:rsidRPr="00010501">
        <w:t>中右上信号，记为</w:t>
      </w:r>
      <w:r w:rsidRPr="00010501">
        <w:t>D01</w:t>
      </w:r>
      <w:r w:rsidRPr="00010501">
        <w:t>）；这两个状态下的信号做差标记为</w:t>
      </w:r>
      <w:r w:rsidRPr="00010501">
        <w:t>DH01</w:t>
      </w:r>
      <w:r w:rsidRPr="00010501">
        <w:t>（</w:t>
      </w:r>
      <w:r w:rsidRPr="00010501">
        <w:fldChar w:fldCharType="begin"/>
      </w:r>
      <w:r w:rsidRPr="00010501">
        <w:instrText xml:space="preserve"> REF _Ref447737918 \h  \* MERGEFORMAT </w:instrText>
      </w:r>
      <w:r w:rsidRPr="00010501">
        <w:fldChar w:fldCharType="separate"/>
      </w:r>
      <w:r w:rsidR="009D6CE2" w:rsidRPr="009D6CE2">
        <w:t>图</w:t>
      </w:r>
      <w:r w:rsidR="009D6CE2" w:rsidRPr="009D6CE2">
        <w:t>5.22</w:t>
      </w:r>
      <w:r w:rsidRPr="00010501">
        <w:fldChar w:fldCharType="end"/>
      </w:r>
      <w:r w:rsidRPr="00010501">
        <w:t>中左下信号）。对比健康状态和损伤状态下的原始信号，可以在</w:t>
      </w:r>
      <w:r w:rsidRPr="00010501">
        <w:t>D01</w:t>
      </w:r>
      <w:r w:rsidRPr="00010501">
        <w:t>信号中看到</w:t>
      </w:r>
      <w:r w:rsidRPr="00010501">
        <w:t>0.9×10</w:t>
      </w:r>
      <w:r w:rsidRPr="00010501">
        <w:rPr>
          <w:vertAlign w:val="superscript"/>
        </w:rPr>
        <w:t>-4</w:t>
      </w:r>
      <w:r w:rsidRPr="00010501">
        <w:t>s</w:t>
      </w:r>
      <w:r w:rsidRPr="00010501">
        <w:t>时刻存在一小波包，这一波包即为损伤反射的信号。然而这波包的幅值相对入射波</w:t>
      </w:r>
      <w:r w:rsidRPr="00010501">
        <w:t>S0</w:t>
      </w:r>
      <w:r w:rsidRPr="00010501">
        <w:t>来说很小，甚至特别情况下在</w:t>
      </w:r>
      <w:r w:rsidRPr="00010501">
        <w:t>Defective</w:t>
      </w:r>
      <w:r w:rsidRPr="00010501">
        <w:t>信号中是看不到损伤反射信号的，比如</w:t>
      </w:r>
      <w:r w:rsidRPr="00010501">
        <w:fldChar w:fldCharType="begin"/>
      </w:r>
      <w:r w:rsidRPr="00010501">
        <w:instrText xml:space="preserve"> REF _Ref447739138 \h  \* MERGEFORMAT </w:instrText>
      </w:r>
      <w:r w:rsidRPr="00010501">
        <w:fldChar w:fldCharType="separate"/>
      </w:r>
      <w:r w:rsidR="009D6CE2" w:rsidRPr="009D6CE2">
        <w:t>图</w:t>
      </w:r>
      <w:r w:rsidR="009D6CE2" w:rsidRPr="009D6CE2">
        <w:t>5.24</w:t>
      </w:r>
      <w:r w:rsidRPr="00010501">
        <w:fldChar w:fldCharType="end"/>
      </w:r>
      <w:r w:rsidRPr="00010501">
        <w:t>中的</w:t>
      </w:r>
      <w:r w:rsidRPr="00010501">
        <w:t>D03</w:t>
      </w:r>
      <w:r w:rsidRPr="00010501">
        <w:t>信号。但在</w:t>
      </w:r>
      <w:r w:rsidRPr="00010501">
        <w:t>DH01~DH04</w:t>
      </w:r>
      <w:r w:rsidRPr="00010501">
        <w:t>信号中都能够很明显的看到损伤对健康信号的影响，</w:t>
      </w:r>
      <w:r w:rsidRPr="00010501">
        <w:t>DH01~DH04</w:t>
      </w:r>
      <w:r w:rsidRPr="00010501">
        <w:t>中的波包即为损伤反射信号。因</w:t>
      </w:r>
      <w:r w:rsidRPr="006E2BE2">
        <w:t>此，通过</w:t>
      </w:r>
      <w:r w:rsidRPr="006E2BE2">
        <w:t>DH01</w:t>
      </w:r>
      <w:r w:rsidRPr="006E2BE2">
        <w:t>与</w:t>
      </w:r>
      <w:r w:rsidRPr="006E2BE2">
        <w:t>H01</w:t>
      </w:r>
      <w:r w:rsidRPr="006E2BE2">
        <w:lastRenderedPageBreak/>
        <w:t>信号做互相关运算（</w:t>
      </w:r>
      <w:r w:rsidRPr="006E2BE2">
        <w:fldChar w:fldCharType="begin"/>
      </w:r>
      <w:r w:rsidRPr="006E2BE2">
        <w:instrText xml:space="preserve"> REF _Ref447737918 \h  \* MERGEFORMAT </w:instrText>
      </w:r>
      <w:r w:rsidRPr="006E2BE2">
        <w:fldChar w:fldCharType="separate"/>
      </w:r>
      <w:r w:rsidR="009D6CE2" w:rsidRPr="009D6CE2">
        <w:t>图</w:t>
      </w:r>
      <w:r w:rsidR="009D6CE2" w:rsidRPr="009D6CE2">
        <w:t>5.22</w:t>
      </w:r>
      <w:r w:rsidRPr="006E2BE2">
        <w:fldChar w:fldCharType="end"/>
      </w:r>
      <w:r w:rsidRPr="006E2BE2">
        <w:t>中右下信号，记为</w:t>
      </w:r>
      <w:r w:rsidRPr="006E2BE2">
        <w:t>C01</w:t>
      </w:r>
      <w:r w:rsidRPr="006E2BE2">
        <w:t>），</w:t>
      </w:r>
      <w:r w:rsidRPr="006E2BE2">
        <w:t>C01</w:t>
      </w:r>
      <w:r w:rsidRPr="006E2BE2">
        <w:t>信号中的最大峰值对应的时刻即为穿孔损伤反射波信号相对入射波</w:t>
      </w:r>
      <w:r w:rsidRPr="006E2BE2">
        <w:t>S0</w:t>
      </w:r>
      <w:r w:rsidRPr="006E2BE2">
        <w:t>的延迟时间</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1</m:t>
            </m:r>
          </m:sub>
        </m:sSub>
        <m:r>
          <w:rPr>
            <w:rFonts w:ascii="Cambria Math" w:hAnsi="Cambria Math"/>
          </w:rPr>
          <m:t>=43.70μs</m:t>
        </m:r>
      </m:oMath>
      <w:r w:rsidRPr="006E2BE2">
        <w:t>。对</w:t>
      </w:r>
      <w:r w:rsidRPr="006E2BE2">
        <w:t>P2~P4</w:t>
      </w:r>
      <w:r w:rsidRPr="006E2BE2">
        <w:t>采集到的响应信号做同样的信号处理，并采用同样的标记方式，结果分别如</w:t>
      </w:r>
      <w:r w:rsidRPr="006E2BE2">
        <w:fldChar w:fldCharType="begin"/>
      </w:r>
      <w:r w:rsidRPr="006E2BE2">
        <w:instrText xml:space="preserve"> REF _Ref447740203 \h  \* MERGEFORMAT </w:instrText>
      </w:r>
      <w:r w:rsidRPr="006E2BE2">
        <w:fldChar w:fldCharType="separate"/>
      </w:r>
      <w:r w:rsidR="009D6CE2" w:rsidRPr="009D6CE2">
        <w:t>图</w:t>
      </w:r>
      <w:r w:rsidR="009D6CE2" w:rsidRPr="009D6CE2">
        <w:t>5.23</w:t>
      </w:r>
      <w:r w:rsidRPr="006E2BE2">
        <w:fldChar w:fldCharType="end"/>
      </w:r>
      <w:r w:rsidRPr="006E2BE2">
        <w:t>、</w:t>
      </w:r>
      <w:r w:rsidRPr="006E2BE2">
        <w:fldChar w:fldCharType="begin"/>
      </w:r>
      <w:r w:rsidRPr="006E2BE2">
        <w:instrText xml:space="preserve"> REF _Ref447739138 \h  \* MERGEFORMAT </w:instrText>
      </w:r>
      <w:r w:rsidRPr="006E2BE2">
        <w:fldChar w:fldCharType="separate"/>
      </w:r>
      <w:r w:rsidR="009D6CE2" w:rsidRPr="009D6CE2">
        <w:t>图</w:t>
      </w:r>
      <w:r w:rsidR="009D6CE2" w:rsidRPr="009D6CE2">
        <w:t>5.24</w:t>
      </w:r>
      <w:r w:rsidRPr="006E2BE2">
        <w:fldChar w:fldCharType="end"/>
      </w:r>
      <w:r w:rsidRPr="006E2BE2">
        <w:t>及</w:t>
      </w:r>
      <w:r w:rsidRPr="006E2BE2">
        <w:fldChar w:fldCharType="begin"/>
      </w:r>
      <w:r w:rsidRPr="006E2BE2">
        <w:instrText xml:space="preserve"> REF _Ref447740205 \h  \* MERGEFORMAT </w:instrText>
      </w:r>
      <w:r w:rsidRPr="006E2BE2">
        <w:fldChar w:fldCharType="separate"/>
      </w:r>
      <w:r w:rsidR="009D6CE2" w:rsidRPr="009D6CE2">
        <w:t>图</w:t>
      </w:r>
      <w:r w:rsidR="009D6CE2" w:rsidRPr="009D6CE2">
        <w:t>5.25</w:t>
      </w:r>
      <w:r w:rsidRPr="006E2BE2">
        <w:fldChar w:fldCharType="end"/>
      </w:r>
      <w:r w:rsidRPr="006E2BE2">
        <w:t>所示，各自得到的</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oMath>
      <w:r w:rsidRPr="006E2BE2">
        <w:t>如</w:t>
      </w:r>
      <w:r w:rsidRPr="006E2BE2">
        <w:fldChar w:fldCharType="begin"/>
      </w:r>
      <w:r w:rsidRPr="006E2BE2">
        <w:instrText xml:space="preserve"> REF _Ref447740987 \h  \* MERGEFORMAT </w:instrText>
      </w:r>
      <w:r w:rsidRPr="006E2BE2">
        <w:fldChar w:fldCharType="separate"/>
      </w:r>
      <w:r w:rsidR="009D6CE2" w:rsidRPr="009D6CE2">
        <w:t>表</w:t>
      </w:r>
      <w:r w:rsidR="009D6CE2" w:rsidRPr="009D6CE2">
        <w:t>5.9</w:t>
      </w:r>
      <w:r w:rsidRPr="006E2BE2">
        <w:fldChar w:fldCharType="end"/>
      </w:r>
      <w:r w:rsidRPr="006E2BE2">
        <w:t>所示。</w:t>
      </w:r>
    </w:p>
    <w:p w:rsidR="00010501" w:rsidRPr="00010501" w:rsidRDefault="00010501" w:rsidP="00010501">
      <w:pPr>
        <w:widowControl/>
        <w:ind w:firstLineChars="0" w:firstLine="0"/>
        <w:jc w:val="left"/>
      </w:pPr>
    </w:p>
    <w:p w:rsidR="00010501" w:rsidRPr="00010501" w:rsidRDefault="00010501" w:rsidP="00010501">
      <w:pPr>
        <w:keepNext/>
        <w:widowControl/>
        <w:spacing w:line="300" w:lineRule="auto"/>
        <w:ind w:firstLineChars="0" w:firstLine="0"/>
        <w:jc w:val="left"/>
      </w:pPr>
      <w:r w:rsidRPr="00010501">
        <w:rPr>
          <w:noProof/>
        </w:rPr>
        <w:drawing>
          <wp:inline distT="0" distB="0" distL="0" distR="0" wp14:anchorId="43EF015F" wp14:editId="431463FE">
            <wp:extent cx="5274310" cy="3437797"/>
            <wp:effectExtent l="0" t="0" r="2540" b="0"/>
            <wp:docPr id="476" name="图片 476" descr="D:\Papers of PhD\Aluminum plates damage detection\Simulation\CellModelCentralCircleExcitationLargeAreaDamage7MM(PZTMiddleElement)\Results\Corr._P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apers of PhD\Aluminum plates damage detection\Simulation\CellModelCentralCircleExcitationLargeAreaDamage7MM(PZTMiddleElement)\Results\Corr._P0-1.tif"/>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274310" cy="3437797"/>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46" w:name="_Ref447737918"/>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2</w:t>
      </w:r>
      <w:r w:rsidRPr="00010501">
        <w:rPr>
          <w:sz w:val="22"/>
          <w:szCs w:val="22"/>
        </w:rPr>
        <w:fldChar w:fldCharType="end"/>
      </w:r>
      <w:bookmarkEnd w:id="246"/>
      <w:r w:rsidRPr="00010501">
        <w:rPr>
          <w:sz w:val="22"/>
          <w:szCs w:val="22"/>
        </w:rPr>
        <w:t xml:space="preserve"> P1</w:t>
      </w:r>
      <w:r w:rsidRPr="00010501">
        <w:rPr>
          <w:sz w:val="22"/>
          <w:szCs w:val="22"/>
        </w:rPr>
        <w:t>所采集的信号处理</w:t>
      </w:r>
    </w:p>
    <w:p w:rsidR="00010501" w:rsidRPr="00010501" w:rsidRDefault="00010501" w:rsidP="00010501">
      <w:pPr>
        <w:keepNext/>
        <w:widowControl/>
        <w:spacing w:line="300" w:lineRule="auto"/>
        <w:ind w:firstLineChars="0" w:firstLine="0"/>
        <w:jc w:val="left"/>
      </w:pPr>
      <w:r w:rsidRPr="00010501">
        <w:rPr>
          <w:noProof/>
        </w:rPr>
        <w:lastRenderedPageBreak/>
        <w:drawing>
          <wp:inline distT="0" distB="0" distL="0" distR="0" wp14:anchorId="004CCFE2" wp14:editId="1DCFC4F4">
            <wp:extent cx="5274310" cy="3437797"/>
            <wp:effectExtent l="0" t="0" r="2540" b="0"/>
            <wp:docPr id="477" name="图片 477" descr="D:\Papers of PhD\Aluminum plates damage detection\Simulation\CellModelCentralCircleExcitationLargeAreaDamage7MM(PZTMiddleElement)\Results\Corr._P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apers of PhD\Aluminum plates damage detection\Simulation\CellModelCentralCircleExcitationLargeAreaDamage7MM(PZTMiddleElement)\Results\Corr._P0-2.tif"/>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5274310" cy="3437797"/>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47" w:name="_Ref447740203"/>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3</w:t>
      </w:r>
      <w:r w:rsidRPr="00010501">
        <w:rPr>
          <w:sz w:val="22"/>
          <w:szCs w:val="22"/>
        </w:rPr>
        <w:fldChar w:fldCharType="end"/>
      </w:r>
      <w:bookmarkEnd w:id="247"/>
      <w:r w:rsidRPr="00010501">
        <w:rPr>
          <w:sz w:val="22"/>
          <w:szCs w:val="22"/>
        </w:rPr>
        <w:t xml:space="preserve"> P2</w:t>
      </w:r>
      <w:r w:rsidRPr="00010501">
        <w:rPr>
          <w:sz w:val="22"/>
          <w:szCs w:val="22"/>
        </w:rPr>
        <w:t>所采集的信号处理</w:t>
      </w:r>
    </w:p>
    <w:p w:rsidR="00010501" w:rsidRPr="00010501" w:rsidRDefault="00010501" w:rsidP="00010501">
      <w:pPr>
        <w:keepNext/>
        <w:widowControl/>
        <w:spacing w:line="300" w:lineRule="auto"/>
        <w:ind w:firstLineChars="0" w:firstLine="0"/>
        <w:jc w:val="left"/>
      </w:pPr>
      <w:r w:rsidRPr="00010501">
        <w:rPr>
          <w:noProof/>
        </w:rPr>
        <w:drawing>
          <wp:inline distT="0" distB="0" distL="0" distR="0" wp14:anchorId="46C392CB" wp14:editId="57E348EA">
            <wp:extent cx="5274310" cy="3437797"/>
            <wp:effectExtent l="0" t="0" r="2540" b="0"/>
            <wp:docPr id="478" name="图片 478" descr="D:\Papers of PhD\Aluminum plates damage detection\Simulation\CellModelCentralCircleExcitationLargeAreaDamage7MM(PZTMiddleElement)\Results\Corr._P0-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apers of PhD\Aluminum plates damage detection\Simulation\CellModelCentralCircleExcitationLargeAreaDamage7MM(PZTMiddleElement)\Results\Corr._P0-3.tif"/>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5274310" cy="3437797"/>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48" w:name="_Ref447739138"/>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4</w:t>
      </w:r>
      <w:r w:rsidRPr="00010501">
        <w:rPr>
          <w:sz w:val="22"/>
          <w:szCs w:val="22"/>
        </w:rPr>
        <w:fldChar w:fldCharType="end"/>
      </w:r>
      <w:bookmarkEnd w:id="248"/>
      <w:r w:rsidRPr="00010501">
        <w:rPr>
          <w:sz w:val="22"/>
          <w:szCs w:val="22"/>
        </w:rPr>
        <w:t xml:space="preserve"> P3</w:t>
      </w:r>
      <w:r w:rsidRPr="00010501">
        <w:rPr>
          <w:sz w:val="22"/>
          <w:szCs w:val="22"/>
        </w:rPr>
        <w:t>所采集的信号处理</w:t>
      </w:r>
    </w:p>
    <w:p w:rsidR="00010501" w:rsidRPr="00010501" w:rsidRDefault="00010501" w:rsidP="00010501">
      <w:pPr>
        <w:keepNext/>
        <w:widowControl/>
        <w:spacing w:line="300" w:lineRule="auto"/>
        <w:ind w:firstLineChars="0" w:firstLine="0"/>
        <w:jc w:val="left"/>
      </w:pPr>
      <w:r w:rsidRPr="00010501">
        <w:rPr>
          <w:noProof/>
        </w:rPr>
        <w:lastRenderedPageBreak/>
        <w:drawing>
          <wp:inline distT="0" distB="0" distL="0" distR="0" wp14:anchorId="45712AAD" wp14:editId="217EF761">
            <wp:extent cx="5274310" cy="3437797"/>
            <wp:effectExtent l="0" t="0" r="2540" b="0"/>
            <wp:docPr id="479" name="图片 479" descr="D:\Papers of PhD\Aluminum plates damage detection\Simulation\CellModelCentralCircleExcitationLargeAreaDamage7MM(PZTMiddleElement)\Results\Corr._P0-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apers of PhD\Aluminum plates damage detection\Simulation\CellModelCentralCircleExcitationLargeAreaDamage7MM(PZTMiddleElement)\Results\Corr._P0-4.tif"/>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5274310" cy="3437797"/>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49" w:name="_Ref447740205"/>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5</w:t>
      </w:r>
      <w:r w:rsidRPr="00010501">
        <w:rPr>
          <w:sz w:val="22"/>
          <w:szCs w:val="22"/>
        </w:rPr>
        <w:fldChar w:fldCharType="end"/>
      </w:r>
      <w:bookmarkEnd w:id="249"/>
      <w:r w:rsidRPr="00010501">
        <w:rPr>
          <w:sz w:val="22"/>
          <w:szCs w:val="22"/>
        </w:rPr>
        <w:t xml:space="preserve"> P4</w:t>
      </w:r>
      <w:r w:rsidRPr="00010501">
        <w:rPr>
          <w:sz w:val="22"/>
          <w:szCs w:val="22"/>
        </w:rPr>
        <w:t>所采集的信号处理</w:t>
      </w:r>
    </w:p>
    <w:p w:rsidR="00010501" w:rsidRPr="00010501" w:rsidRDefault="00010501" w:rsidP="00010501">
      <w:pPr>
        <w:keepNext/>
        <w:spacing w:before="240" w:after="120" w:line="240" w:lineRule="auto"/>
        <w:ind w:firstLineChars="0" w:firstLine="0"/>
        <w:jc w:val="center"/>
        <w:rPr>
          <w:sz w:val="22"/>
          <w:szCs w:val="22"/>
        </w:rPr>
      </w:pPr>
      <w:bookmarkStart w:id="250" w:name="_Ref447740987"/>
      <w:r w:rsidRPr="00010501">
        <w:rPr>
          <w:sz w:val="22"/>
          <w:szCs w:val="22"/>
        </w:rPr>
        <w:t>表</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9</w:t>
      </w:r>
      <w:r w:rsidRPr="00010501">
        <w:rPr>
          <w:sz w:val="22"/>
          <w:szCs w:val="22"/>
        </w:rPr>
        <w:fldChar w:fldCharType="end"/>
      </w:r>
      <w:bookmarkEnd w:id="250"/>
      <w:r w:rsidRPr="00010501">
        <w:rPr>
          <w:sz w:val="22"/>
          <w:szCs w:val="22"/>
        </w:rPr>
        <w:t xml:space="preserve"> </w:t>
      </w:r>
      <w:r w:rsidRPr="00010501">
        <w:rPr>
          <w:sz w:val="22"/>
          <w:szCs w:val="22"/>
        </w:rPr>
        <w:t>节点</w:t>
      </w:r>
      <w:r w:rsidRPr="00010501">
        <w:rPr>
          <w:sz w:val="22"/>
          <w:szCs w:val="22"/>
        </w:rPr>
        <w:t>P1~P4</w:t>
      </w:r>
      <w:r w:rsidRPr="00010501">
        <w:rPr>
          <w:sz w:val="22"/>
          <w:szCs w:val="22"/>
        </w:rPr>
        <w:t>得到的</w:t>
      </w:r>
      <m:oMath>
        <m:r>
          <m:rPr>
            <m:sty m:val="bi"/>
          </m:rPr>
          <w:rPr>
            <w:rFonts w:ascii="Cambria Math" w:hAnsi="Cambria Math"/>
            <w:sz w:val="22"/>
            <w:szCs w:val="22"/>
          </w:rPr>
          <m:t>∆</m:t>
        </m:r>
        <m:sSub>
          <m:sSubPr>
            <m:ctrlPr>
              <w:rPr>
                <w:rFonts w:ascii="Cambria Math" w:hAnsi="Cambria Math"/>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p>
    <w:tbl>
      <w:tblPr>
        <w:tblStyle w:val="70"/>
        <w:tblW w:w="0" w:type="auto"/>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659"/>
        <w:gridCol w:w="1659"/>
        <w:gridCol w:w="1659"/>
        <w:gridCol w:w="1659"/>
        <w:gridCol w:w="1660"/>
      </w:tblGrid>
      <w:tr w:rsidR="00010501" w:rsidRPr="00010501" w:rsidTr="00010501">
        <w:trPr>
          <w:jc w:val="center"/>
        </w:trPr>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Pi</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w:t>
            </w:r>
          </w:p>
        </w:tc>
        <w:tc>
          <w:tcPr>
            <w:tcW w:w="1660"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w:t>
            </w:r>
          </w:p>
        </w:tc>
      </w:tr>
      <w:tr w:rsidR="00010501" w:rsidRPr="00010501" w:rsidTr="00010501">
        <w:trPr>
          <w:jc w:val="center"/>
        </w:trPr>
        <w:tc>
          <w:tcPr>
            <w:tcW w:w="1659" w:type="dxa"/>
            <w:vAlign w:val="center"/>
          </w:tcPr>
          <w:p w:rsidR="00010501" w:rsidRPr="00010501" w:rsidRDefault="00010501" w:rsidP="00010501">
            <w:pPr>
              <w:spacing w:before="60" w:after="60" w:line="240" w:lineRule="auto"/>
              <w:ind w:firstLineChars="0" w:firstLine="0"/>
              <w:jc w:val="center"/>
              <w:rPr>
                <w:i/>
                <w:sz w:val="22"/>
                <w:szCs w:val="22"/>
              </w:rPr>
            </w:pPr>
            <m:oMath>
              <m:r>
                <m:rPr>
                  <m:sty m:val="bi"/>
                </m:rPr>
                <w:rPr>
                  <w:rFonts w:ascii="Cambria Math" w:hAnsi="Cambria Math"/>
                  <w:sz w:val="22"/>
                  <w:szCs w:val="22"/>
                </w:rPr>
                <m:t>∆</m:t>
              </m:r>
              <m:sSub>
                <m:sSubPr>
                  <m:ctrlPr>
                    <w:rPr>
                      <w:rFonts w:ascii="Cambria Math" w:hAnsi="Cambria Math"/>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r w:rsidRPr="00010501">
              <w:rPr>
                <w:i/>
                <w:sz w:val="22"/>
                <w:szCs w:val="22"/>
              </w:rPr>
              <w:t>(</w:t>
            </w:r>
            <m:oMath>
              <m:r>
                <w:rPr>
                  <w:rFonts w:ascii="Cambria Math" w:hAnsi="Cambria Math"/>
                  <w:sz w:val="22"/>
                  <w:szCs w:val="22"/>
                </w:rPr>
                <m:t>μs</m:t>
              </m:r>
            </m:oMath>
            <w:r w:rsidRPr="00010501">
              <w:rPr>
                <w:i/>
                <w:sz w:val="22"/>
                <w:szCs w:val="22"/>
              </w:rPr>
              <w:t>)</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3.70</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5.90</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72</w:t>
            </w:r>
          </w:p>
        </w:tc>
        <w:tc>
          <w:tcPr>
            <w:tcW w:w="1660"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6.96</w:t>
            </w:r>
          </w:p>
        </w:tc>
      </w:tr>
    </w:tbl>
    <w:p w:rsidR="00010501" w:rsidRPr="00010501" w:rsidRDefault="00010501" w:rsidP="00010501">
      <w:pPr>
        <w:ind w:firstLineChars="0" w:firstLine="420"/>
      </w:pPr>
      <w:r w:rsidRPr="00010501">
        <w:t>因为模型中所激励的信号中心频率为</w:t>
      </w:r>
      <w:r w:rsidRPr="00010501">
        <w:t>383kHz</w:t>
      </w:r>
      <w:r w:rsidRPr="00010501">
        <w:t>，板厚为</w:t>
      </w:r>
      <w:r w:rsidRPr="00010501">
        <w:t>1.293mm</w:t>
      </w:r>
      <w:r w:rsidRPr="00010501">
        <w:t>，那么频厚积为</w:t>
      </w:r>
      <w:r w:rsidRPr="00010501">
        <w:t>495.2</w:t>
      </w:r>
      <m:oMath>
        <m:r>
          <m:rPr>
            <m:sty m:val="p"/>
          </m:rPr>
          <w:rPr>
            <w:rFonts w:ascii="Cambria Math" w:hAnsi="Cambria Math"/>
          </w:rPr>
          <m:t>Hz∙m</m:t>
        </m:r>
      </m:oMath>
      <w:r w:rsidRPr="00010501">
        <w:t>。参照铝板频散曲线（</w:t>
      </w:r>
      <w:r w:rsidRPr="00010501">
        <w:fldChar w:fldCharType="begin"/>
      </w:r>
      <w:r w:rsidRPr="00010501">
        <w:instrText xml:space="preserve"> REF _Ref447742907 \h  \* MERGEFORMAT </w:instrText>
      </w:r>
      <w:r w:rsidRPr="00010501">
        <w:fldChar w:fldCharType="separate"/>
      </w:r>
      <w:r w:rsidR="009D6CE2" w:rsidRPr="009D6CE2">
        <w:t>图</w:t>
      </w:r>
      <w:r w:rsidR="009D6CE2" w:rsidRPr="009D6CE2">
        <w:t>5.21</w:t>
      </w:r>
      <w:r w:rsidRPr="00010501">
        <w:fldChar w:fldCharType="end"/>
      </w:r>
      <w:r w:rsidRPr="00010501">
        <w:t>）中的红色虚线位置，可知道</w:t>
      </w:r>
      <w:r w:rsidRPr="00010501">
        <w:t>Lamb</w:t>
      </w:r>
      <w:r w:rsidRPr="00010501">
        <w:t>波</w:t>
      </w:r>
      <w:r w:rsidRPr="00010501">
        <w:t>S</w:t>
      </w:r>
      <w:r w:rsidRPr="00010501">
        <w:rPr>
          <w:vertAlign w:val="subscript"/>
        </w:rPr>
        <w:t>0</w:t>
      </w:r>
      <w:r w:rsidRPr="00010501">
        <w:t>模态的波速</w:t>
      </w:r>
      <m:oMath>
        <m:r>
          <w:rPr>
            <w:rFonts w:ascii="Cambria Math" w:hAnsi="Cambria Math"/>
          </w:rPr>
          <m:t>v</m:t>
        </m:r>
        <m:r>
          <m:rPr>
            <m:sty m:val="p"/>
          </m:rPr>
          <w:rPr>
            <w:rFonts w:ascii="Cambria Math" w:hAnsi="Cambria Math"/>
          </w:rPr>
          <m:t>=5391m/s</m:t>
        </m:r>
      </m:oMath>
      <w:r w:rsidRPr="00010501">
        <w:t>。通过前面所介绍的损伤定位及大小评估原理，采用</w:t>
      </w:r>
      <w:r w:rsidRPr="00010501">
        <w:fldChar w:fldCharType="begin"/>
      </w:r>
      <w:r w:rsidRPr="00010501">
        <w:instrText xml:space="preserve"> REF _Ref447740987 \h  \* MERGEFORMAT </w:instrText>
      </w:r>
      <w:r w:rsidRPr="00010501">
        <w:fldChar w:fldCharType="separate"/>
      </w:r>
      <w:r w:rsidR="009D6CE2" w:rsidRPr="009D6CE2">
        <w:t>表</w:t>
      </w:r>
      <w:r w:rsidR="009D6CE2" w:rsidRPr="009D6CE2">
        <w:t>5.9</w:t>
      </w:r>
      <w:r w:rsidRPr="00010501">
        <w:fldChar w:fldCharType="end"/>
      </w:r>
      <w:r w:rsidRPr="00010501">
        <w:t>的延迟时间</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i</m:t>
            </m:r>
          </m:sub>
        </m:sSub>
      </m:oMath>
      <w:r w:rsidRPr="00010501">
        <w:t>，可获得损伤定位结果为：</w:t>
      </w:r>
      <w:r w:rsidRPr="00010501">
        <w:rPr>
          <w:i/>
        </w:rPr>
        <w:t>x</w:t>
      </w:r>
      <w:r w:rsidRPr="00010501">
        <w:t>=-39.0mm</w:t>
      </w:r>
      <w:r w:rsidRPr="00010501">
        <w:t>，</w:t>
      </w:r>
      <w:r w:rsidRPr="00010501">
        <w:rPr>
          <w:i/>
        </w:rPr>
        <w:t>y</w:t>
      </w:r>
      <w:r w:rsidRPr="00010501">
        <w:t>=-116.2mm</w:t>
      </w:r>
      <w:r w:rsidRPr="00010501">
        <w:t>（如</w:t>
      </w:r>
      <w:r w:rsidRPr="00010501">
        <w:fldChar w:fldCharType="begin"/>
      </w:r>
      <w:r w:rsidRPr="00010501">
        <w:instrText xml:space="preserve"> REF _Ref447742170 \h  \* MERGEFORMAT </w:instrText>
      </w:r>
      <w:r w:rsidRPr="00010501">
        <w:fldChar w:fldCharType="separate"/>
      </w:r>
      <w:r w:rsidR="009D6CE2" w:rsidRPr="009D6CE2">
        <w:t>图</w:t>
      </w:r>
      <w:r w:rsidR="009D6CE2" w:rsidRPr="009D6CE2">
        <w:t>5.26</w:t>
      </w:r>
      <w:r w:rsidRPr="00010501">
        <w:fldChar w:fldCharType="end"/>
      </w:r>
      <w:r w:rsidRPr="00010501">
        <w:t>中</w:t>
      </w:r>
      <w:r w:rsidRPr="00010501">
        <w:t>Location</w:t>
      </w:r>
      <w:r w:rsidRPr="00010501">
        <w:t>蓝色十字位置），以及损伤大小为</w:t>
      </w:r>
      <w:r w:rsidRPr="00010501">
        <w:t>Ф3.86mm</w:t>
      </w:r>
      <w:r w:rsidRPr="00010501">
        <w:t>（如</w:t>
      </w:r>
      <w:r w:rsidRPr="00010501">
        <w:fldChar w:fldCharType="begin"/>
      </w:r>
      <w:r w:rsidRPr="00010501">
        <w:instrText xml:space="preserve"> REF _Ref447742170 \h  \* MERGEFORMAT </w:instrText>
      </w:r>
      <w:r w:rsidRPr="00010501">
        <w:fldChar w:fldCharType="separate"/>
      </w:r>
      <w:r w:rsidR="009D6CE2" w:rsidRPr="009D6CE2">
        <w:t>图</w:t>
      </w:r>
      <w:r w:rsidR="009D6CE2" w:rsidRPr="009D6CE2">
        <w:t>5.26</w:t>
      </w:r>
      <w:r w:rsidRPr="00010501">
        <w:fldChar w:fldCharType="end"/>
      </w:r>
      <w:r w:rsidRPr="00010501">
        <w:t>b</w:t>
      </w:r>
      <w:r w:rsidRPr="00010501">
        <w:t>中</w:t>
      </w:r>
      <w:r w:rsidRPr="00010501">
        <w:t>Location</w:t>
      </w:r>
      <w:r w:rsidRPr="00010501">
        <w:t>蓝色圆区域），其中</w:t>
      </w:r>
      <w:r w:rsidRPr="00010501">
        <w:fldChar w:fldCharType="begin"/>
      </w:r>
      <w:r w:rsidRPr="00010501">
        <w:instrText xml:space="preserve"> REF _Ref447742170 \h  \* MERGEFORMAT </w:instrText>
      </w:r>
      <w:r w:rsidRPr="00010501">
        <w:fldChar w:fldCharType="separate"/>
      </w:r>
      <w:r w:rsidR="009D6CE2" w:rsidRPr="009D6CE2">
        <w:t>图</w:t>
      </w:r>
      <w:r w:rsidR="009D6CE2" w:rsidRPr="009D6CE2">
        <w:t>5.26</w:t>
      </w:r>
      <w:r w:rsidRPr="00010501">
        <w:fldChar w:fldCharType="end"/>
      </w:r>
      <w:r w:rsidRPr="00010501">
        <w:t>b</w:t>
      </w:r>
      <w:r w:rsidRPr="00010501">
        <w:t>中的红色圆为实际人为制造的穿孔损伤。因此，损伤的定位偏离实际位置</w:t>
      </w:r>
      <w:r w:rsidRPr="00010501">
        <w:t>3.93mm</w:t>
      </w:r>
      <w:r w:rsidRPr="00010501">
        <w:t>，相对于检测区域半边长来的误差为</w:t>
      </w:r>
      <w:r w:rsidRPr="00010501">
        <w:t>2.0%</w:t>
      </w:r>
      <w:r w:rsidRPr="00010501">
        <w:t>；损伤评估大小的相对误差为</w:t>
      </w:r>
      <w:r w:rsidRPr="00010501">
        <w:t>-44.9%</w:t>
      </w:r>
      <w:r w:rsidRPr="00010501">
        <w:t>。</w:t>
      </w:r>
    </w:p>
    <w:p w:rsidR="00010501" w:rsidRPr="00010501" w:rsidRDefault="00010501" w:rsidP="00010501">
      <w:pPr>
        <w:keepNext/>
        <w:spacing w:line="240" w:lineRule="auto"/>
        <w:ind w:firstLineChars="0" w:firstLine="0"/>
        <w:rPr>
          <w:sz w:val="22"/>
          <w:szCs w:val="22"/>
        </w:rPr>
      </w:pPr>
      <w:r w:rsidRPr="00010501">
        <w:rPr>
          <w:noProof/>
          <w:sz w:val="22"/>
          <w:szCs w:val="22"/>
        </w:rPr>
        <w:lastRenderedPageBreak/>
        <w:drawing>
          <wp:inline distT="0" distB="0" distL="0" distR="0" wp14:anchorId="1EE5177C" wp14:editId="55C2C251">
            <wp:extent cx="2511552" cy="1892654"/>
            <wp:effectExtent l="0" t="0" r="0" b="0"/>
            <wp:docPr id="480" name="图片 480" descr="D:\Papers of PhD\Aluminum plates damage detection\Simulation\CellModelCentralCircleExcitationLargeAreaDamage7MM(PZTMiddleElement)\Results\Corr_Excircle_Damage Locat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apers of PhD\Aluminum plates damage detection\Simulation\CellModelCentralCircleExcitationLargeAreaDamage7MM(PZTMiddleElement)\Results\Corr_Excircle_Damage Location.tif"/>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523772" cy="1901863"/>
                    </a:xfrm>
                    <a:prstGeom prst="rect">
                      <a:avLst/>
                    </a:prstGeom>
                    <a:noFill/>
                    <a:ln>
                      <a:noFill/>
                    </a:ln>
                  </pic:spPr>
                </pic:pic>
              </a:graphicData>
            </a:graphic>
          </wp:inline>
        </w:drawing>
      </w:r>
      <w:r w:rsidRPr="00010501">
        <w:rPr>
          <w:noProof/>
          <w:sz w:val="22"/>
          <w:szCs w:val="22"/>
        </w:rPr>
        <w:drawing>
          <wp:inline distT="0" distB="0" distL="0" distR="0" wp14:anchorId="2BA58833" wp14:editId="0866E027">
            <wp:extent cx="2462784" cy="1602379"/>
            <wp:effectExtent l="0" t="0" r="0" b="0"/>
            <wp:docPr id="481" name="图片 481" descr="D:\Papers of PhD\Aluminum plates damage detection\Simulation\CellModelCentralCircleExcitationLargeAreaDamage7MM(PZTMiddleElement)\Results\Corr_Excircle_Damage Location （Part）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apers of PhD\Aluminum plates damage detection\Simulation\CellModelCentralCircleExcitationLargeAreaDamage7MM(PZTMiddleElement)\Results\Corr_Excircle_Damage Location （Part）2.tif"/>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475813" cy="1610856"/>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总体定位示意图</w:t>
      </w:r>
      <w:r w:rsidRPr="00010501">
        <w:rPr>
          <w:sz w:val="22"/>
          <w:szCs w:val="22"/>
        </w:rPr>
        <w:t xml:space="preserve">             (b) </w:t>
      </w:r>
      <w:r w:rsidRPr="00010501">
        <w:rPr>
          <w:sz w:val="22"/>
          <w:szCs w:val="22"/>
        </w:rPr>
        <w:t>定位损伤附近放大示意图</w:t>
      </w:r>
    </w:p>
    <w:p w:rsidR="00010501" w:rsidRPr="00010501" w:rsidRDefault="00010501" w:rsidP="00010501">
      <w:pPr>
        <w:spacing w:before="120" w:after="240" w:line="240" w:lineRule="auto"/>
        <w:ind w:firstLineChars="0" w:firstLine="0"/>
        <w:jc w:val="center"/>
        <w:rPr>
          <w:sz w:val="22"/>
          <w:szCs w:val="22"/>
        </w:rPr>
      </w:pPr>
      <w:bookmarkStart w:id="251" w:name="_Ref447742170"/>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6</w:t>
      </w:r>
      <w:r w:rsidRPr="00010501">
        <w:rPr>
          <w:sz w:val="22"/>
          <w:szCs w:val="22"/>
        </w:rPr>
        <w:fldChar w:fldCharType="end"/>
      </w:r>
      <w:bookmarkEnd w:id="251"/>
      <w:r w:rsidRPr="00010501">
        <w:rPr>
          <w:sz w:val="22"/>
          <w:szCs w:val="22"/>
        </w:rPr>
        <w:t xml:space="preserve"> </w:t>
      </w:r>
      <w:r w:rsidRPr="00010501">
        <w:rPr>
          <w:sz w:val="22"/>
          <w:szCs w:val="22"/>
        </w:rPr>
        <w:t>大区域损伤定位数值结果</w:t>
      </w:r>
    </w:p>
    <w:p w:rsidR="00010501" w:rsidRPr="00010501" w:rsidRDefault="00010501" w:rsidP="00010501">
      <w:pPr>
        <w:widowControl/>
        <w:numPr>
          <w:ilvl w:val="2"/>
          <w:numId w:val="15"/>
        </w:numPr>
        <w:spacing w:before="240" w:after="120" w:line="240" w:lineRule="auto"/>
        <w:ind w:firstLineChars="0"/>
        <w:jc w:val="left"/>
        <w:outlineLvl w:val="2"/>
        <w:rPr>
          <w:rFonts w:eastAsia="黑体"/>
          <w:sz w:val="26"/>
          <w:szCs w:val="26"/>
        </w:rPr>
      </w:pPr>
      <w:bookmarkStart w:id="252" w:name="_Toc452119220"/>
      <w:r w:rsidRPr="00010501">
        <w:rPr>
          <w:rFonts w:eastAsia="黑体"/>
          <w:sz w:val="26"/>
          <w:szCs w:val="26"/>
        </w:rPr>
        <w:t>小区域损伤检测数值模型及信号处理</w:t>
      </w:r>
      <w:bookmarkEnd w:id="252"/>
    </w:p>
    <w:p w:rsidR="00010501" w:rsidRPr="00010501" w:rsidRDefault="00010501" w:rsidP="00010501">
      <w:pPr>
        <w:ind w:firstLineChars="0" w:firstLine="420"/>
      </w:pPr>
      <w:r w:rsidRPr="00010501">
        <w:t>为了研究检测区域大小对损伤检测结果的影响，</w:t>
      </w:r>
      <w:r w:rsidR="00AE4E6D">
        <w:t>本文</w:t>
      </w:r>
      <w:r w:rsidRPr="00010501">
        <w:t>改变检测区域的大小。模型见</w:t>
      </w:r>
      <w:r w:rsidRPr="00010501">
        <w:fldChar w:fldCharType="begin"/>
      </w:r>
      <w:r w:rsidRPr="00010501">
        <w:instrText xml:space="preserve"> REF _Ref447743443 \h  \* MERGEFORMAT </w:instrText>
      </w:r>
      <w:r w:rsidRPr="00010501">
        <w:fldChar w:fldCharType="separate"/>
      </w:r>
      <w:r w:rsidR="009D6CE2" w:rsidRPr="009D6CE2">
        <w:t>图</w:t>
      </w:r>
      <w:r w:rsidR="009D6CE2" w:rsidRPr="009D6CE2">
        <w:t>5.27</w:t>
      </w:r>
      <w:r w:rsidRPr="00010501">
        <w:fldChar w:fldCharType="end"/>
      </w:r>
      <w:r w:rsidRPr="00010501">
        <w:t>所示，损伤位置（</w:t>
      </w:r>
      <w:r w:rsidRPr="00010501">
        <w:t>-40mm</w:t>
      </w:r>
      <w:r w:rsidRPr="00010501">
        <w:t>，</w:t>
      </w:r>
      <w:r w:rsidRPr="00010501">
        <w:t>-120mm</w:t>
      </w:r>
      <w:r w:rsidRPr="00010501">
        <w:t>）和大小</w:t>
      </w:r>
      <w:r w:rsidRPr="00010501">
        <w:t>Ф7mm</w:t>
      </w:r>
      <w:r w:rsidRPr="00010501">
        <w:t>保持不变，检测区域大小变为</w:t>
      </w:r>
      <w:r w:rsidRPr="00010501">
        <w:t>200mm×200mm</w:t>
      </w:r>
      <w:r w:rsidRPr="00010501">
        <w:t>。但有一点不变的是损伤位置在检测区域中的相对位置，小区域模型可顺时针方向旋转</w:t>
      </w:r>
      <w:r w:rsidRPr="00010501">
        <w:t>90°</w:t>
      </w:r>
      <w:r w:rsidRPr="00010501">
        <w:t>后，再放大两倍，即与大区域检测模型重合。</w:t>
      </w:r>
    </w:p>
    <w:p w:rsidR="00010501" w:rsidRPr="00010501" w:rsidRDefault="00010501" w:rsidP="00010501">
      <w:pPr>
        <w:ind w:firstLineChars="0" w:firstLine="420"/>
      </w:pPr>
      <w:r w:rsidRPr="00010501">
        <w:t>类似于大区域检测模型，通过在区域中心</w:t>
      </w:r>
      <w:r w:rsidRPr="00010501">
        <w:t>P0</w:t>
      </w:r>
      <w:r w:rsidRPr="00010501">
        <w:t>处的</w:t>
      </w:r>
      <w:r w:rsidRPr="00010501">
        <w:t>Ф5.4mm</w:t>
      </w:r>
      <w:r w:rsidRPr="00010501">
        <w:t>圆周上施加径向面内载荷来模拟压电片的激励，激励信号同为中心频率</w:t>
      </w:r>
      <w:r w:rsidRPr="00010501">
        <w:t>383kHz</w:t>
      </w:r>
      <w:r w:rsidRPr="00010501">
        <w:t>、</w:t>
      </w:r>
      <w:r w:rsidRPr="00010501">
        <w:t>5.5</w:t>
      </w:r>
      <w:r w:rsidRPr="00010501">
        <w:t>周期的</w:t>
      </w:r>
      <w:r w:rsidRPr="00010501">
        <w:t>Hanning</w:t>
      </w:r>
      <w:r w:rsidRPr="00010501">
        <w:t>窗调幅正弦信号，见</w:t>
      </w:r>
      <w:r w:rsidRPr="00010501">
        <w:fldChar w:fldCharType="begin"/>
      </w:r>
      <w:r w:rsidRPr="00010501">
        <w:instrText xml:space="preserve"> REF _Ref447727064 \h  \* MERGEFORMAT </w:instrText>
      </w:r>
      <w:r w:rsidRPr="00010501">
        <w:fldChar w:fldCharType="separate"/>
      </w:r>
      <w:r w:rsidR="009D6CE2" w:rsidRPr="009D6CE2">
        <w:t>图</w:t>
      </w:r>
      <w:r w:rsidR="009D6CE2" w:rsidRPr="009D6CE2">
        <w:t>5.20</w:t>
      </w:r>
      <w:r w:rsidRPr="00010501">
        <w:fldChar w:fldCharType="end"/>
      </w:r>
      <w:r w:rsidRPr="00010501">
        <w:t>。模型的单元类型为</w:t>
      </w:r>
      <w:r w:rsidRPr="00010501">
        <w:t>S4R</w:t>
      </w:r>
      <w:r w:rsidRPr="00010501">
        <w:t>壳单元，分析步时间步长设为</w:t>
      </w:r>
      <w:r w:rsidRPr="00010501">
        <w:t>0.01</w:t>
      </w:r>
      <m:oMath>
        <m:r>
          <m:rPr>
            <m:sty m:val="p"/>
          </m:rPr>
          <w:rPr>
            <w:rFonts w:ascii="Cambria Math" w:hAnsi="Cambria Math"/>
          </w:rPr>
          <m:t>μs</m:t>
        </m:r>
      </m:oMath>
      <w:r w:rsidRPr="00010501">
        <w:t>，采集时长设为</w:t>
      </w:r>
      <w:r w:rsidRPr="00010501">
        <w:t>100</w:t>
      </w:r>
      <m:oMath>
        <m:r>
          <m:rPr>
            <m:sty m:val="p"/>
          </m:rPr>
          <w:rPr>
            <w:rFonts w:ascii="Cambria Math" w:hAnsi="Cambria Math"/>
          </w:rPr>
          <m:t>μs</m:t>
        </m:r>
      </m:oMath>
      <w:r w:rsidRPr="00010501">
        <w:t>。测试区域四角点对应的节点（</w:t>
      </w:r>
      <w:r w:rsidRPr="00010501">
        <w:t>P1~P4</w:t>
      </w:r>
      <w:r w:rsidRPr="00010501">
        <w:t>）输出球应力</w:t>
      </w:r>
      <w:r w:rsidRPr="00010501">
        <w:t>Pressure</w:t>
      </w:r>
      <w:r w:rsidRPr="00010501">
        <w:t>响应信号。</w:t>
      </w:r>
    </w:p>
    <w:p w:rsidR="00010501" w:rsidRPr="00010501" w:rsidRDefault="00010501" w:rsidP="00010501">
      <w:pPr>
        <w:keepNext/>
        <w:spacing w:line="240" w:lineRule="auto"/>
        <w:ind w:firstLineChars="0" w:firstLine="0"/>
        <w:jc w:val="center"/>
        <w:rPr>
          <w:sz w:val="22"/>
          <w:szCs w:val="22"/>
        </w:rPr>
      </w:pPr>
      <w:r w:rsidRPr="00010501">
        <w:rPr>
          <w:sz w:val="22"/>
          <w:szCs w:val="22"/>
        </w:rPr>
        <w:object w:dxaOrig="10305" w:dyaOrig="10335">
          <v:shape id="_x0000_i1147" type="#_x0000_t75" style="width:172.5pt;height:172.5pt" o:ole="">
            <v:imagedata r:id="rId399" o:title=""/>
          </v:shape>
          <o:OLEObject Type="Embed" ProgID="Visio.Drawing.15" ShapeID="_x0000_i1147" DrawAspect="Content" ObjectID="_1582109465" r:id="rId400"/>
        </w:object>
      </w:r>
    </w:p>
    <w:p w:rsidR="00010501" w:rsidRPr="00010501" w:rsidRDefault="00010501" w:rsidP="00010501">
      <w:pPr>
        <w:spacing w:before="120" w:after="240" w:line="240" w:lineRule="auto"/>
        <w:ind w:firstLineChars="0" w:firstLine="0"/>
        <w:jc w:val="center"/>
        <w:rPr>
          <w:sz w:val="22"/>
          <w:szCs w:val="22"/>
        </w:rPr>
      </w:pPr>
      <w:bookmarkStart w:id="253" w:name="_Ref447743443"/>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7</w:t>
      </w:r>
      <w:r w:rsidRPr="00010501">
        <w:rPr>
          <w:sz w:val="22"/>
          <w:szCs w:val="22"/>
        </w:rPr>
        <w:fldChar w:fldCharType="end"/>
      </w:r>
      <w:bookmarkEnd w:id="253"/>
      <w:r w:rsidRPr="00010501">
        <w:rPr>
          <w:sz w:val="22"/>
          <w:szCs w:val="22"/>
        </w:rPr>
        <w:t xml:space="preserve"> </w:t>
      </w:r>
      <w:r w:rsidRPr="00010501">
        <w:rPr>
          <w:sz w:val="22"/>
          <w:szCs w:val="22"/>
        </w:rPr>
        <w:t>小区域检测数值模型</w:t>
      </w:r>
    </w:p>
    <w:p w:rsidR="00010501" w:rsidRPr="00010501" w:rsidRDefault="00010501" w:rsidP="00010501">
      <w:pPr>
        <w:ind w:firstLineChars="0" w:firstLine="420"/>
      </w:pPr>
      <w:r w:rsidRPr="00010501">
        <w:t>对节点</w:t>
      </w:r>
      <w:r w:rsidRPr="00010501">
        <w:t>P1~P4</w:t>
      </w:r>
      <w:r w:rsidRPr="00010501">
        <w:t>所采集的响应信号进行同样的处理，各自得到的</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oMath>
      <w:r w:rsidRPr="00010501">
        <w:t>如</w:t>
      </w:r>
      <w:r w:rsidRPr="00010501">
        <w:fldChar w:fldCharType="begin"/>
      </w:r>
      <w:r w:rsidRPr="00010501">
        <w:instrText xml:space="preserve"> REF _Ref447744922 \h  \* MERGEFORMAT </w:instrText>
      </w:r>
      <w:r w:rsidRPr="00010501">
        <w:fldChar w:fldCharType="separate"/>
      </w:r>
      <w:r w:rsidR="009D6CE2" w:rsidRPr="009D6CE2">
        <w:t>表</w:t>
      </w:r>
      <w:r w:rsidR="009D6CE2" w:rsidRPr="009D6CE2">
        <w:t>5.10</w:t>
      </w:r>
      <w:r w:rsidRPr="00010501">
        <w:fldChar w:fldCharType="end"/>
      </w:r>
      <w:r w:rsidRPr="00010501">
        <w:t>所示，</w:t>
      </w:r>
      <w:r w:rsidRPr="00010501">
        <w:lastRenderedPageBreak/>
        <w:t>其中</w:t>
      </w:r>
      <w:r w:rsidRPr="00010501">
        <w:t>P2</w:t>
      </w:r>
      <w:r w:rsidRPr="00010501">
        <w:t>的处理结果见</w:t>
      </w:r>
      <w:r w:rsidRPr="00010501">
        <w:fldChar w:fldCharType="begin"/>
      </w:r>
      <w:r w:rsidRPr="00010501">
        <w:instrText xml:space="preserve"> REF _Ref447744723 \h  \* MERGEFORMAT </w:instrText>
      </w:r>
      <w:r w:rsidRPr="00010501">
        <w:fldChar w:fldCharType="separate"/>
      </w:r>
      <w:r w:rsidR="009D6CE2" w:rsidRPr="009D6CE2">
        <w:t>图</w:t>
      </w:r>
      <w:r w:rsidR="009D6CE2" w:rsidRPr="009D6CE2">
        <w:t>5.28</w:t>
      </w:r>
      <w:r w:rsidRPr="00010501">
        <w:fldChar w:fldCharType="end"/>
      </w:r>
      <w:r w:rsidRPr="00010501">
        <w:t>所示。</w:t>
      </w:r>
    </w:p>
    <w:p w:rsidR="00010501" w:rsidRPr="00010501" w:rsidRDefault="00010501" w:rsidP="00010501">
      <w:pPr>
        <w:keepNext/>
        <w:spacing w:line="240" w:lineRule="auto"/>
        <w:ind w:firstLineChars="0" w:firstLine="0"/>
        <w:rPr>
          <w:sz w:val="22"/>
          <w:szCs w:val="22"/>
        </w:rPr>
      </w:pPr>
      <w:r w:rsidRPr="00010501">
        <w:rPr>
          <w:noProof/>
          <w:sz w:val="22"/>
          <w:szCs w:val="22"/>
        </w:rPr>
        <w:drawing>
          <wp:inline distT="0" distB="0" distL="0" distR="0" wp14:anchorId="6DB1E08D" wp14:editId="5C007DC1">
            <wp:extent cx="5274310" cy="3437797"/>
            <wp:effectExtent l="0" t="0" r="2540" b="0"/>
            <wp:docPr id="482" name="图片 482" descr="D:\Papers of PhD\Aluminum plates damage detection\Simulation\CellModelCentralCircleExcitationSmallAreaDamage7MM(PZTMiddleElement)\Results\Corr._P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apers of PhD\Aluminum plates damage detection\Simulation\CellModelCentralCircleExcitationSmallAreaDamage7MM(PZTMiddleElement)\Results\Corr._P0-2.tif"/>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274310" cy="3437797"/>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54" w:name="_Ref447744723"/>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8</w:t>
      </w:r>
      <w:r w:rsidRPr="00010501">
        <w:rPr>
          <w:sz w:val="22"/>
          <w:szCs w:val="22"/>
        </w:rPr>
        <w:fldChar w:fldCharType="end"/>
      </w:r>
      <w:bookmarkEnd w:id="254"/>
      <w:r w:rsidRPr="00010501">
        <w:rPr>
          <w:sz w:val="22"/>
          <w:szCs w:val="22"/>
        </w:rPr>
        <w:t xml:space="preserve"> </w:t>
      </w:r>
      <w:r w:rsidRPr="00010501">
        <w:rPr>
          <w:sz w:val="22"/>
          <w:szCs w:val="22"/>
        </w:rPr>
        <w:t>小区域</w:t>
      </w:r>
      <w:r w:rsidRPr="00010501">
        <w:rPr>
          <w:sz w:val="22"/>
          <w:szCs w:val="22"/>
        </w:rPr>
        <w:t>P2</w:t>
      </w:r>
      <w:r w:rsidRPr="00010501">
        <w:rPr>
          <w:sz w:val="22"/>
          <w:szCs w:val="22"/>
        </w:rPr>
        <w:t>采集的信号处理</w:t>
      </w:r>
    </w:p>
    <w:p w:rsidR="00010501" w:rsidRPr="00010501" w:rsidRDefault="00010501" w:rsidP="00010501">
      <w:pPr>
        <w:keepNext/>
        <w:spacing w:before="240" w:after="120" w:line="240" w:lineRule="auto"/>
        <w:ind w:firstLineChars="0" w:firstLine="0"/>
        <w:jc w:val="center"/>
        <w:rPr>
          <w:sz w:val="22"/>
          <w:szCs w:val="22"/>
        </w:rPr>
      </w:pPr>
      <w:bookmarkStart w:id="255" w:name="_Ref447744922"/>
      <w:r w:rsidRPr="00010501">
        <w:rPr>
          <w:sz w:val="22"/>
          <w:szCs w:val="22"/>
        </w:rPr>
        <w:t>表</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10</w:t>
      </w:r>
      <w:r w:rsidRPr="00010501">
        <w:rPr>
          <w:sz w:val="22"/>
          <w:szCs w:val="22"/>
        </w:rPr>
        <w:fldChar w:fldCharType="end"/>
      </w:r>
      <w:bookmarkEnd w:id="255"/>
      <w:r w:rsidRPr="00010501">
        <w:rPr>
          <w:sz w:val="22"/>
          <w:szCs w:val="22"/>
        </w:rPr>
        <w:t xml:space="preserve"> </w:t>
      </w:r>
      <w:r w:rsidRPr="00010501">
        <w:rPr>
          <w:sz w:val="22"/>
          <w:szCs w:val="22"/>
        </w:rPr>
        <w:t>小区域节点</w:t>
      </w:r>
      <w:r w:rsidRPr="00010501">
        <w:rPr>
          <w:sz w:val="22"/>
          <w:szCs w:val="22"/>
        </w:rPr>
        <w:t>P1~P4</w:t>
      </w:r>
      <w:r w:rsidRPr="00010501">
        <w:rPr>
          <w:sz w:val="22"/>
          <w:szCs w:val="22"/>
        </w:rPr>
        <w:t>得到的</w:t>
      </w:r>
      <m:oMath>
        <m:r>
          <m:rPr>
            <m:sty m:val="bi"/>
          </m:rPr>
          <w:rPr>
            <w:rFonts w:ascii="Cambria Math" w:hAnsi="Cambria Math"/>
            <w:sz w:val="22"/>
            <w:szCs w:val="22"/>
          </w:rPr>
          <m:t>∆</m:t>
        </m:r>
        <m:sSub>
          <m:sSubPr>
            <m:ctrlPr>
              <w:rPr>
                <w:rFonts w:ascii="Cambria Math" w:hAnsi="Cambria Math"/>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p>
    <w:tbl>
      <w:tblPr>
        <w:tblStyle w:val="70"/>
        <w:tblW w:w="0" w:type="auto"/>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659"/>
        <w:gridCol w:w="1659"/>
        <w:gridCol w:w="1659"/>
        <w:gridCol w:w="1659"/>
        <w:gridCol w:w="1660"/>
      </w:tblGrid>
      <w:tr w:rsidR="00010501" w:rsidRPr="00010501" w:rsidTr="00010501">
        <w:trPr>
          <w:jc w:val="center"/>
        </w:trPr>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Pi</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w:t>
            </w:r>
          </w:p>
        </w:tc>
        <w:tc>
          <w:tcPr>
            <w:tcW w:w="1660"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w:t>
            </w:r>
          </w:p>
        </w:tc>
      </w:tr>
      <w:tr w:rsidR="00010501" w:rsidRPr="00010501" w:rsidTr="00010501">
        <w:trPr>
          <w:jc w:val="center"/>
        </w:trPr>
        <w:tc>
          <w:tcPr>
            <w:tcW w:w="1659" w:type="dxa"/>
            <w:vAlign w:val="center"/>
          </w:tcPr>
          <w:p w:rsidR="00010501" w:rsidRPr="00010501" w:rsidRDefault="00010501" w:rsidP="00010501">
            <w:pPr>
              <w:spacing w:before="60" w:after="60" w:line="240" w:lineRule="auto"/>
              <w:ind w:firstLineChars="0" w:firstLine="0"/>
              <w:jc w:val="center"/>
              <w:rPr>
                <w:sz w:val="22"/>
                <w:szCs w:val="22"/>
              </w:rPr>
            </w:pPr>
            <m:oMath>
              <m:r>
                <m:rPr>
                  <m:sty m:val="bi"/>
                </m:rPr>
                <w:rPr>
                  <w:rFonts w:ascii="Cambria Math" w:hAnsi="Cambria Math"/>
                  <w:sz w:val="22"/>
                  <w:szCs w:val="22"/>
                </w:rPr>
                <m:t>∆</m:t>
              </m:r>
              <m:sSub>
                <m:sSubPr>
                  <m:ctrlPr>
                    <w:rPr>
                      <w:rFonts w:ascii="Cambria Math" w:hAnsi="Cambria Math"/>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r w:rsidRPr="00010501">
              <w:rPr>
                <w:sz w:val="22"/>
                <w:szCs w:val="22"/>
              </w:rPr>
              <w:t>(</w:t>
            </w:r>
            <m:oMath>
              <m:r>
                <m:rPr>
                  <m:sty m:val="p"/>
                </m:rPr>
                <w:rPr>
                  <w:rFonts w:ascii="Cambria Math" w:hAnsi="Cambria Math"/>
                  <w:sz w:val="22"/>
                  <w:szCs w:val="22"/>
                </w:rPr>
                <m:t>μs</m:t>
              </m:r>
            </m:oMath>
            <w:r w:rsidRPr="00010501">
              <w:rPr>
                <w:sz w:val="22"/>
                <w:szCs w:val="22"/>
              </w:rPr>
              <w:t>)</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8.06</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1.13</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7.29</w:t>
            </w:r>
          </w:p>
        </w:tc>
        <w:tc>
          <w:tcPr>
            <w:tcW w:w="1660"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69</w:t>
            </w:r>
          </w:p>
        </w:tc>
      </w:tr>
    </w:tbl>
    <w:p w:rsidR="00010501" w:rsidRPr="00010501" w:rsidRDefault="00010501" w:rsidP="00010501">
      <w:pPr>
        <w:spacing w:line="240" w:lineRule="auto"/>
        <w:ind w:firstLineChars="0" w:firstLine="0"/>
        <w:rPr>
          <w:sz w:val="21"/>
          <w:szCs w:val="22"/>
        </w:rPr>
      </w:pPr>
    </w:p>
    <w:p w:rsidR="00010501" w:rsidRPr="00010501" w:rsidRDefault="00010501" w:rsidP="00010501">
      <w:pPr>
        <w:ind w:firstLineChars="0" w:firstLine="420"/>
      </w:pPr>
      <w:r w:rsidRPr="00010501">
        <w:t>因为激励信号和板厚都与大区域模型的相同，板中</w:t>
      </w:r>
      <w:r w:rsidRPr="00010501">
        <w:t>Lamb</w:t>
      </w:r>
      <w:r w:rsidRPr="00010501">
        <w:t>波</w:t>
      </w:r>
      <w:r w:rsidRPr="00010501">
        <w:t>S</w:t>
      </w:r>
      <w:r w:rsidRPr="00010501">
        <w:rPr>
          <w:vertAlign w:val="subscript"/>
        </w:rPr>
        <w:t>0</w:t>
      </w:r>
      <w:r w:rsidRPr="00010501">
        <w:t>模态的波速同为</w:t>
      </w:r>
      <m:oMath>
        <m:r>
          <w:rPr>
            <w:rFonts w:ascii="Cambria Math" w:hAnsi="Cambria Math"/>
          </w:rPr>
          <m:t>v</m:t>
        </m:r>
        <m:r>
          <m:rPr>
            <m:sty m:val="p"/>
          </m:rPr>
          <w:rPr>
            <w:rFonts w:ascii="Cambria Math" w:hAnsi="Cambria Math"/>
          </w:rPr>
          <m:t>=5391m/s</m:t>
        </m:r>
      </m:oMath>
      <w:r w:rsidRPr="00010501">
        <w:t>。通过前面所介绍的损伤定位及大小评估原理，采用</w:t>
      </w:r>
      <w:r w:rsidRPr="00010501">
        <w:fldChar w:fldCharType="begin"/>
      </w:r>
      <w:r w:rsidRPr="00010501">
        <w:instrText xml:space="preserve"> REF _Ref447744922 \h  \* MERGEFORMAT </w:instrText>
      </w:r>
      <w:r w:rsidRPr="00010501">
        <w:fldChar w:fldCharType="separate"/>
      </w:r>
      <w:r w:rsidR="009D6CE2" w:rsidRPr="009D6CE2">
        <w:t>表</w:t>
      </w:r>
      <w:r w:rsidR="009D6CE2" w:rsidRPr="009D6CE2">
        <w:t>5.10</w:t>
      </w:r>
      <w:r w:rsidRPr="00010501">
        <w:fldChar w:fldCharType="end"/>
      </w:r>
      <w:r w:rsidRPr="00010501">
        <w:t>的延迟时间</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i</m:t>
            </m:r>
          </m:sub>
        </m:sSub>
      </m:oMath>
      <w:r w:rsidRPr="00010501">
        <w:t>，可获得损伤定位结果为：</w:t>
      </w:r>
      <w:r w:rsidRPr="00010501">
        <w:rPr>
          <w:i/>
        </w:rPr>
        <w:t>x</w:t>
      </w:r>
      <w:r w:rsidRPr="00010501">
        <w:t>=-41.0mm</w:t>
      </w:r>
      <w:r w:rsidRPr="00010501">
        <w:t>，</w:t>
      </w:r>
      <w:r w:rsidRPr="00010501">
        <w:rPr>
          <w:i/>
        </w:rPr>
        <w:t>y</w:t>
      </w:r>
      <w:r w:rsidRPr="00010501">
        <w:t>=-119.0mm</w:t>
      </w:r>
      <w:r w:rsidRPr="00010501">
        <w:t>（如</w:t>
      </w:r>
      <w:r w:rsidRPr="00010501">
        <w:fldChar w:fldCharType="begin"/>
      </w:r>
      <w:r w:rsidRPr="00010501">
        <w:instrText xml:space="preserve"> REF _Ref447745243 \h  \* MERGEFORMAT </w:instrText>
      </w:r>
      <w:r w:rsidRPr="00010501">
        <w:fldChar w:fldCharType="separate"/>
      </w:r>
      <w:r w:rsidR="009D6CE2" w:rsidRPr="009D6CE2">
        <w:t>图</w:t>
      </w:r>
      <w:r w:rsidR="009D6CE2" w:rsidRPr="009D6CE2">
        <w:t>5.29</w:t>
      </w:r>
      <w:r w:rsidRPr="00010501">
        <w:fldChar w:fldCharType="end"/>
      </w:r>
      <w:r w:rsidRPr="00010501">
        <w:t>中</w:t>
      </w:r>
      <w:r w:rsidRPr="00010501">
        <w:t>Location</w:t>
      </w:r>
      <w:r w:rsidRPr="00010501">
        <w:t>蓝色十字位置），以及损伤大小为</w:t>
      </w:r>
      <w:r w:rsidRPr="00010501">
        <w:t>Ф5.44mm</w:t>
      </w:r>
      <w:r w:rsidRPr="00010501">
        <w:t>（如</w:t>
      </w:r>
      <w:r w:rsidRPr="00010501">
        <w:fldChar w:fldCharType="begin"/>
      </w:r>
      <w:r w:rsidRPr="00010501">
        <w:instrText xml:space="preserve"> REF _Ref447745243 \h  \* MERGEFORMAT </w:instrText>
      </w:r>
      <w:r w:rsidRPr="00010501">
        <w:fldChar w:fldCharType="separate"/>
      </w:r>
      <w:r w:rsidR="009D6CE2" w:rsidRPr="009D6CE2">
        <w:t>图</w:t>
      </w:r>
      <w:r w:rsidR="009D6CE2" w:rsidRPr="009D6CE2">
        <w:t>5.29</w:t>
      </w:r>
      <w:r w:rsidRPr="00010501">
        <w:fldChar w:fldCharType="end"/>
      </w:r>
      <w:r w:rsidRPr="00010501">
        <w:t>(b)</w:t>
      </w:r>
      <w:r w:rsidRPr="00010501">
        <w:t>中</w:t>
      </w:r>
      <w:r w:rsidRPr="00010501">
        <w:t>Location</w:t>
      </w:r>
      <w:r w:rsidRPr="00010501">
        <w:t>蓝色圆区域），其中</w:t>
      </w:r>
      <w:r w:rsidRPr="00010501">
        <w:fldChar w:fldCharType="begin"/>
      </w:r>
      <w:r w:rsidRPr="00010501">
        <w:instrText xml:space="preserve"> REF _Ref447745243 \h  \* MERGEFORMAT </w:instrText>
      </w:r>
      <w:r w:rsidRPr="00010501">
        <w:fldChar w:fldCharType="separate"/>
      </w:r>
      <w:r w:rsidR="009D6CE2" w:rsidRPr="009D6CE2">
        <w:t>图</w:t>
      </w:r>
      <w:r w:rsidR="009D6CE2" w:rsidRPr="009D6CE2">
        <w:t>5.29</w:t>
      </w:r>
      <w:r w:rsidRPr="00010501">
        <w:fldChar w:fldCharType="end"/>
      </w:r>
      <w:r w:rsidRPr="00010501">
        <w:t>b</w:t>
      </w:r>
      <w:r w:rsidRPr="00010501">
        <w:t>中的红色圆为实际人为制造的穿孔损伤。因此，损伤的定位偏离实际位置</w:t>
      </w:r>
      <w:r w:rsidRPr="00010501">
        <w:t>1.41mm</w:t>
      </w:r>
      <w:r w:rsidRPr="00010501">
        <w:t>，相对于检测区域半边长的误差为</w:t>
      </w:r>
      <w:r w:rsidRPr="00010501">
        <w:t>1.41%</w:t>
      </w:r>
      <w:r w:rsidRPr="00010501">
        <w:t>；损伤评估大小的相对误差为</w:t>
      </w:r>
      <w:r w:rsidRPr="00010501">
        <w:t>-22.3%</w:t>
      </w:r>
      <w:r w:rsidRPr="00010501">
        <w:t>。</w:t>
      </w:r>
    </w:p>
    <w:p w:rsidR="00010501" w:rsidRPr="00010501" w:rsidRDefault="00010501" w:rsidP="00010501">
      <w:pPr>
        <w:keepNext/>
        <w:spacing w:line="240" w:lineRule="auto"/>
        <w:ind w:firstLineChars="0" w:firstLine="0"/>
        <w:jc w:val="center"/>
        <w:rPr>
          <w:sz w:val="22"/>
          <w:szCs w:val="22"/>
        </w:rPr>
      </w:pPr>
      <w:r w:rsidRPr="00010501">
        <w:rPr>
          <w:noProof/>
          <w:sz w:val="22"/>
          <w:szCs w:val="22"/>
        </w:rPr>
        <w:lastRenderedPageBreak/>
        <w:drawing>
          <wp:inline distT="0" distB="0" distL="0" distR="0" wp14:anchorId="19E52AC2" wp14:editId="07A61F8F">
            <wp:extent cx="2272786" cy="1966231"/>
            <wp:effectExtent l="0" t="0" r="0" b="0"/>
            <wp:docPr id="483" name="图片 483" descr="D:\Papers of PhD\Aluminum plates damage detection\Simulation\CellModelCentralCircleExcitationSmallAreaDamage7MM(PZTMiddleElement)\Results\Corr._Excircle_Damage Detect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apers of PhD\Aluminum plates damage detection\Simulation\CellModelCentralCircleExcitationSmallAreaDamage7MM(PZTMiddleElement)\Results\Corr._Excircle_Damage Detection.tif"/>
                    <pic:cNvPicPr>
                      <a:picLocks noChangeAspect="1" noChangeArrowheads="1"/>
                    </pic:cNvPicPr>
                  </pic:nvPicPr>
                  <pic:blipFill rotWithShape="1">
                    <a:blip r:embed="rId402" cstate="print">
                      <a:extLst>
                        <a:ext uri="{28A0092B-C50C-407E-A947-70E740481C1C}">
                          <a14:useLocalDpi xmlns:a14="http://schemas.microsoft.com/office/drawing/2010/main" val="0"/>
                        </a:ext>
                      </a:extLst>
                    </a:blip>
                    <a:srcRect l="4528" t="3733" r="24245" b="1596"/>
                    <a:stretch/>
                  </pic:blipFill>
                  <pic:spPr bwMode="auto">
                    <a:xfrm>
                      <a:off x="0" y="0"/>
                      <a:ext cx="2282809" cy="1974902"/>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0B156494" wp14:editId="4EC03B03">
            <wp:extent cx="2716772" cy="1923775"/>
            <wp:effectExtent l="0" t="0" r="7620" b="635"/>
            <wp:docPr id="484" name="图片 484" descr="D:\Papers of PhD\Aluminum plates damage detection\Simulation\CellModelCentralCircleExcitationSmallAreaDamage7MM(PZTMiddleElement)\Results\Corr_Excircle_Damage Location(Part)_[5.44  -41.0 -119.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apers of PhD\Aluminum plates damage detection\Simulation\CellModelCentralCircleExcitationSmallAreaDamage7MM(PZTMiddleElement)\Results\Corr_Excircle_Damage Location(Part)_[5.44  -41.0 -119.0].tif"/>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739571" cy="1939919"/>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总体定位示意图</w:t>
      </w:r>
      <w:r w:rsidRPr="00010501">
        <w:rPr>
          <w:sz w:val="22"/>
          <w:szCs w:val="22"/>
        </w:rPr>
        <w:t xml:space="preserve">            (b) </w:t>
      </w:r>
      <w:r w:rsidRPr="00010501">
        <w:rPr>
          <w:sz w:val="22"/>
          <w:szCs w:val="22"/>
        </w:rPr>
        <w:t>定位损伤附近放大示意图</w:t>
      </w:r>
    </w:p>
    <w:p w:rsidR="00010501" w:rsidRPr="00010501" w:rsidRDefault="00010501" w:rsidP="00010501">
      <w:pPr>
        <w:spacing w:before="120" w:after="240" w:line="240" w:lineRule="auto"/>
        <w:ind w:firstLineChars="0" w:firstLine="0"/>
        <w:jc w:val="center"/>
        <w:rPr>
          <w:sz w:val="22"/>
          <w:szCs w:val="22"/>
        </w:rPr>
      </w:pPr>
      <w:bookmarkStart w:id="256" w:name="_Ref447745243"/>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29</w:t>
      </w:r>
      <w:r w:rsidRPr="00010501">
        <w:rPr>
          <w:sz w:val="22"/>
          <w:szCs w:val="22"/>
        </w:rPr>
        <w:fldChar w:fldCharType="end"/>
      </w:r>
      <w:bookmarkEnd w:id="256"/>
      <w:r w:rsidRPr="00010501">
        <w:rPr>
          <w:sz w:val="22"/>
          <w:szCs w:val="22"/>
        </w:rPr>
        <w:t xml:space="preserve"> </w:t>
      </w:r>
      <w:r w:rsidRPr="00010501">
        <w:rPr>
          <w:sz w:val="22"/>
          <w:szCs w:val="22"/>
        </w:rPr>
        <w:t>小区域损伤定位数值结果</w:t>
      </w:r>
    </w:p>
    <w:p w:rsidR="00010501" w:rsidRPr="00010501" w:rsidRDefault="00010501" w:rsidP="00010501">
      <w:pPr>
        <w:ind w:firstLineChars="0" w:firstLine="420"/>
      </w:pPr>
      <w:r w:rsidRPr="00010501">
        <w:t>以上大小区域损伤检测的数值模拟结果表明，小区域损伤的定位及大小评估的结果要比大区域损伤检测的结果精度要高，验证了</w:t>
      </w:r>
      <w:r w:rsidRPr="00010501">
        <w:t>5.2</w:t>
      </w:r>
      <w:r w:rsidRPr="00010501">
        <w:t>节中所提的检测区域大小对检测结果的影响。</w:t>
      </w:r>
    </w:p>
    <w:p w:rsidR="00010501" w:rsidRPr="00010501" w:rsidRDefault="00010501" w:rsidP="00010501">
      <w:pPr>
        <w:widowControl/>
        <w:numPr>
          <w:ilvl w:val="1"/>
          <w:numId w:val="15"/>
        </w:numPr>
        <w:spacing w:before="480" w:after="120" w:line="240" w:lineRule="auto"/>
        <w:ind w:firstLineChars="0"/>
        <w:jc w:val="left"/>
        <w:outlineLvl w:val="1"/>
        <w:rPr>
          <w:rFonts w:eastAsia="黑体"/>
          <w:sz w:val="28"/>
          <w:szCs w:val="28"/>
        </w:rPr>
      </w:pPr>
      <w:r w:rsidRPr="00010501">
        <w:rPr>
          <w:rFonts w:eastAsia="黑体"/>
          <w:sz w:val="28"/>
          <w:szCs w:val="28"/>
        </w:rPr>
        <w:t xml:space="preserve"> </w:t>
      </w:r>
      <w:bookmarkStart w:id="257" w:name="_Toc452119221"/>
      <w:r w:rsidRPr="00010501">
        <w:rPr>
          <w:rFonts w:eastAsia="黑体"/>
          <w:sz w:val="28"/>
          <w:szCs w:val="28"/>
        </w:rPr>
        <w:t>损伤检测实验研究</w:t>
      </w:r>
      <w:bookmarkEnd w:id="257"/>
    </w:p>
    <w:p w:rsidR="00010501" w:rsidRPr="00010501" w:rsidRDefault="00010501" w:rsidP="00010501">
      <w:pPr>
        <w:widowControl/>
        <w:numPr>
          <w:ilvl w:val="2"/>
          <w:numId w:val="15"/>
        </w:numPr>
        <w:spacing w:before="240" w:after="120" w:line="240" w:lineRule="auto"/>
        <w:ind w:firstLineChars="0"/>
        <w:jc w:val="left"/>
        <w:outlineLvl w:val="2"/>
        <w:rPr>
          <w:rFonts w:eastAsia="黑体"/>
          <w:sz w:val="26"/>
          <w:szCs w:val="26"/>
        </w:rPr>
      </w:pPr>
      <w:bookmarkStart w:id="258" w:name="_Toc452119222"/>
      <w:r w:rsidRPr="00010501">
        <w:rPr>
          <w:rFonts w:eastAsia="黑体"/>
          <w:sz w:val="26"/>
          <w:szCs w:val="26"/>
        </w:rPr>
        <w:t>实验方法</w:t>
      </w:r>
      <w:bookmarkEnd w:id="258"/>
    </w:p>
    <w:p w:rsidR="00010501" w:rsidRPr="00010501" w:rsidRDefault="00010501" w:rsidP="00010501">
      <w:pPr>
        <w:ind w:firstLine="480"/>
      </w:pPr>
      <w:r w:rsidRPr="00010501">
        <w:t>为了对板中损伤进行定位和大小评估，以及研究检测区域大小对检测结果的影响，</w:t>
      </w:r>
      <w:r w:rsidR="00AE4E6D">
        <w:t>本文</w:t>
      </w:r>
      <w:r w:rsidRPr="00010501">
        <w:t>还进行了实验研究。由于压电晶片传感器（</w:t>
      </w:r>
      <w:r w:rsidRPr="00010501">
        <w:t>PZT</w:t>
      </w:r>
      <w:r w:rsidRPr="00010501">
        <w:t>）具有独特的机电耦合特征，质量小、产生导波指向性好、能够埋入结构中进行实时结构监测等优点，实验中采用板表面粘贴圆片</w:t>
      </w:r>
      <w:r w:rsidRPr="00010501">
        <w:t>PZT</w:t>
      </w:r>
      <w:r w:rsidRPr="00010501">
        <w:t>激励、接收</w:t>
      </w:r>
      <w:r w:rsidRPr="00010501">
        <w:t>Lamb</w:t>
      </w:r>
      <w:r w:rsidRPr="00010501">
        <w:t>波。</w:t>
      </w:r>
      <w:r w:rsidRPr="00010501">
        <w:t>PZT</w:t>
      </w:r>
      <w:r w:rsidRPr="00010501">
        <w:t>的材料的为</w:t>
      </w:r>
      <w:r w:rsidRPr="00010501">
        <w:t>PSN-33</w:t>
      </w:r>
      <w:r w:rsidRPr="00010501">
        <w:t>，直径为</w:t>
      </w:r>
      <w:r w:rsidRPr="00010501">
        <w:t>5.4mm</w:t>
      </w:r>
      <w:r w:rsidRPr="00010501">
        <w:t>，厚度为</w:t>
      </w:r>
      <w:r w:rsidRPr="00010501">
        <w:t>1mm</w:t>
      </w:r>
      <w:r w:rsidRPr="00010501">
        <w:t>。实验中传感器</w:t>
      </w:r>
      <w:r w:rsidRPr="00010501">
        <w:t>PZT</w:t>
      </w:r>
      <w:r w:rsidRPr="00010501">
        <w:t>布置方案如</w:t>
      </w:r>
      <w:r w:rsidRPr="00010501">
        <w:fldChar w:fldCharType="begin"/>
      </w:r>
      <w:r w:rsidRPr="00010501">
        <w:instrText xml:space="preserve"> REF _Ref447747747 \h  \* MERGEFORMAT </w:instrText>
      </w:r>
      <w:r w:rsidRPr="00010501">
        <w:fldChar w:fldCharType="separate"/>
      </w:r>
      <w:r w:rsidR="009D6CE2" w:rsidRPr="009D6CE2">
        <w:t>图</w:t>
      </w:r>
      <w:r w:rsidR="009D6CE2" w:rsidRPr="009D6CE2">
        <w:t>5.30</w:t>
      </w:r>
      <w:r w:rsidRPr="00010501">
        <w:fldChar w:fldCharType="end"/>
      </w:r>
      <w:r w:rsidRPr="00010501">
        <w:t>（</w:t>
      </w:r>
      <w:r w:rsidRPr="00010501">
        <w:t>a</w:t>
      </w:r>
      <w:r w:rsidRPr="00010501">
        <w:t>）所示，实验装置如</w:t>
      </w:r>
      <w:r w:rsidRPr="00010501">
        <w:fldChar w:fldCharType="begin"/>
      </w:r>
      <w:r w:rsidRPr="00010501">
        <w:instrText xml:space="preserve"> REF _Ref447747747 \h  \* MERGEFORMAT </w:instrText>
      </w:r>
      <w:r w:rsidRPr="00010501">
        <w:fldChar w:fldCharType="separate"/>
      </w:r>
      <w:r w:rsidR="009D6CE2" w:rsidRPr="009D6CE2">
        <w:t>图</w:t>
      </w:r>
      <w:r w:rsidR="009D6CE2" w:rsidRPr="009D6CE2">
        <w:t>5.30</w:t>
      </w:r>
      <w:r w:rsidRPr="00010501">
        <w:fldChar w:fldCharType="end"/>
      </w:r>
      <w:r w:rsidRPr="00010501">
        <w:t>（</w:t>
      </w:r>
      <w:r w:rsidRPr="00010501">
        <w:t>b</w:t>
      </w:r>
      <w:r w:rsidRPr="00010501">
        <w:t>）所示。其中示波器</w:t>
      </w:r>
      <w:r w:rsidRPr="00010501">
        <w:t>LC574AL</w:t>
      </w:r>
      <w:r w:rsidRPr="00010501">
        <w:t>为美国力科公司生产的四通道、宽带</w:t>
      </w:r>
      <w:r w:rsidRPr="00010501">
        <w:t>1GHz</w:t>
      </w:r>
      <w:r w:rsidRPr="00010501">
        <w:t>的数字示波器，用于对</w:t>
      </w:r>
      <w:r w:rsidRPr="00010501">
        <w:t>PZT</w:t>
      </w:r>
      <w:r w:rsidRPr="00010501">
        <w:t>接收的信号采集；信号源</w:t>
      </w:r>
      <w:r w:rsidRPr="00010501">
        <w:t>DG1022</w:t>
      </w:r>
      <w:r w:rsidRPr="00010501">
        <w:t>为采用双通道函数</w:t>
      </w:r>
      <w:r w:rsidRPr="00010501">
        <w:t>/</w:t>
      </w:r>
      <w:r w:rsidRPr="00010501">
        <w:t>任意波形发生器，可以通过计算机编辑所需要的任意信号；计算机则控制输入信号；实验铝板尺寸为</w:t>
      </w:r>
      <w:r w:rsidRPr="00010501">
        <w:t>1m×1m×1.293mm</w:t>
      </w:r>
      <w:r w:rsidRPr="00010501">
        <w:t>。由于实验中</w:t>
      </w:r>
      <w:r w:rsidRPr="00010501">
        <w:t>PZT</w:t>
      </w:r>
      <w:r w:rsidRPr="00010501">
        <w:t>选择径向振动激励模式，谐振频率为</w:t>
      </w:r>
      <w:r w:rsidRPr="00010501">
        <w:t xml:space="preserve"> 383 kHz</w:t>
      </w:r>
      <w:r w:rsidRPr="00010501">
        <w:t>，因此试验中激励信号采用中心频率为</w:t>
      </w:r>
      <w:r w:rsidRPr="00010501">
        <w:t>383kHz</w:t>
      </w:r>
      <w:r w:rsidRPr="00010501">
        <w:t>、</w:t>
      </w:r>
      <w:r w:rsidRPr="00010501">
        <w:t>5.5</w:t>
      </w:r>
      <w:r w:rsidRPr="00010501">
        <w:t>周期</w:t>
      </w:r>
      <w:r w:rsidRPr="00010501">
        <w:t xml:space="preserve"> Hanning</w:t>
      </w:r>
      <w:r w:rsidRPr="00010501">
        <w:t>窗调幅的正弦信号，激励信号的时域和频域图如</w:t>
      </w:r>
      <w:r w:rsidRPr="00010501">
        <w:fldChar w:fldCharType="begin"/>
      </w:r>
      <w:r w:rsidRPr="00010501">
        <w:instrText xml:space="preserve"> REF _Ref447727064 \h  \* MERGEFORMAT </w:instrText>
      </w:r>
      <w:r w:rsidRPr="00010501">
        <w:fldChar w:fldCharType="separate"/>
      </w:r>
      <w:r w:rsidR="009D6CE2" w:rsidRPr="009D6CE2">
        <w:t>图</w:t>
      </w:r>
      <w:r w:rsidR="009D6CE2" w:rsidRPr="009D6CE2">
        <w:t>5.20</w:t>
      </w:r>
      <w:r w:rsidRPr="00010501">
        <w:fldChar w:fldCharType="end"/>
      </w:r>
      <w:r w:rsidRPr="00010501">
        <w:t>所示。</w:t>
      </w:r>
    </w:p>
    <w:p w:rsidR="00010501" w:rsidRPr="00010501" w:rsidRDefault="00010501" w:rsidP="00010501">
      <w:pPr>
        <w:keepNext/>
        <w:widowControl/>
        <w:spacing w:line="240" w:lineRule="auto"/>
        <w:ind w:firstLineChars="0" w:firstLine="0"/>
        <w:jc w:val="center"/>
        <w:rPr>
          <w:rFonts w:eastAsia="黑体"/>
          <w:b/>
          <w:sz w:val="22"/>
          <w:szCs w:val="22"/>
        </w:rPr>
      </w:pPr>
      <w:r w:rsidRPr="00010501">
        <w:rPr>
          <w:rFonts w:eastAsia="黑体"/>
          <w:b/>
          <w:sz w:val="22"/>
          <w:szCs w:val="22"/>
        </w:rPr>
        <w:object w:dxaOrig="10006" w:dyaOrig="10125">
          <v:shape id="_x0000_i1148" type="#_x0000_t75" style="width:172.5pt;height:180pt" o:ole="">
            <v:imagedata r:id="rId404" o:title=""/>
          </v:shape>
          <o:OLEObject Type="Embed" ProgID="Visio.Drawing.15" ShapeID="_x0000_i1148" DrawAspect="Content" ObjectID="_1582109466" r:id="rId405"/>
        </w:object>
      </w:r>
      <w:r w:rsidRPr="00010501">
        <w:rPr>
          <w:rFonts w:eastAsia="黑体"/>
          <w:b/>
          <w:sz w:val="22"/>
          <w:szCs w:val="22"/>
        </w:rPr>
        <w:t xml:space="preserve">  </w:t>
      </w:r>
      <w:r w:rsidRPr="00010501">
        <w:rPr>
          <w:rFonts w:eastAsia="黑体"/>
          <w:b/>
          <w:sz w:val="22"/>
          <w:szCs w:val="22"/>
        </w:rPr>
        <w:object w:dxaOrig="14775" w:dyaOrig="14190">
          <v:shape id="_x0000_i1149" type="#_x0000_t75" style="width:209.25pt;height:180pt" o:ole="">
            <v:imagedata r:id="rId406" o:title=""/>
          </v:shape>
          <o:OLEObject Type="Embed" ProgID="Visio.Drawing.11" ShapeID="_x0000_i1149" DrawAspect="Content" ObjectID="_1582109467" r:id="rId407"/>
        </w:object>
      </w:r>
    </w:p>
    <w:p w:rsidR="00010501" w:rsidRPr="00010501" w:rsidRDefault="00010501" w:rsidP="00010501">
      <w:pPr>
        <w:keepNext/>
        <w:widowControl/>
        <w:spacing w:line="240" w:lineRule="auto"/>
        <w:ind w:firstLineChars="0" w:firstLine="0"/>
        <w:jc w:val="center"/>
        <w:rPr>
          <w:sz w:val="22"/>
          <w:szCs w:val="22"/>
        </w:rPr>
      </w:pPr>
      <w:r w:rsidRPr="00010501">
        <w:rPr>
          <w:sz w:val="22"/>
          <w:szCs w:val="22"/>
        </w:rPr>
        <w:t xml:space="preserve">(a) </w:t>
      </w:r>
      <w:r w:rsidRPr="00010501">
        <w:rPr>
          <w:sz w:val="22"/>
          <w:szCs w:val="22"/>
        </w:rPr>
        <w:t>传感器布置</w:t>
      </w:r>
      <w:r w:rsidRPr="00010501">
        <w:rPr>
          <w:sz w:val="22"/>
          <w:szCs w:val="22"/>
        </w:rPr>
        <w:t xml:space="preserve">               (b) </w:t>
      </w:r>
      <w:r w:rsidRPr="00010501">
        <w:rPr>
          <w:sz w:val="22"/>
          <w:szCs w:val="22"/>
        </w:rPr>
        <w:t>实验装置示意图</w:t>
      </w:r>
    </w:p>
    <w:p w:rsidR="00010501" w:rsidRPr="00010501" w:rsidRDefault="00010501" w:rsidP="00010501">
      <w:pPr>
        <w:spacing w:before="120" w:after="240" w:line="240" w:lineRule="auto"/>
        <w:ind w:firstLineChars="0" w:firstLine="0"/>
        <w:jc w:val="center"/>
        <w:rPr>
          <w:sz w:val="22"/>
          <w:szCs w:val="22"/>
        </w:rPr>
      </w:pPr>
      <w:bookmarkStart w:id="259" w:name="_Ref447747747"/>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30</w:t>
      </w:r>
      <w:r w:rsidRPr="00010501">
        <w:rPr>
          <w:sz w:val="22"/>
          <w:szCs w:val="22"/>
        </w:rPr>
        <w:fldChar w:fldCharType="end"/>
      </w:r>
      <w:bookmarkEnd w:id="259"/>
      <w:r w:rsidRPr="00010501">
        <w:rPr>
          <w:sz w:val="22"/>
          <w:szCs w:val="22"/>
        </w:rPr>
        <w:t>实验方案和系统装置</w:t>
      </w:r>
    </w:p>
    <w:p w:rsidR="00010501" w:rsidRPr="00010501" w:rsidRDefault="00010501" w:rsidP="00010501">
      <w:pPr>
        <w:ind w:firstLineChars="0" w:firstLine="420"/>
        <w:rPr>
          <w:sz w:val="21"/>
          <w:szCs w:val="22"/>
        </w:rPr>
      </w:pPr>
      <w:r w:rsidRPr="00010501">
        <w:t>在研究大区域损伤检测情况的时候，</w:t>
      </w:r>
      <w:r w:rsidR="00AE4E6D">
        <w:t>本文</w:t>
      </w:r>
      <w:r w:rsidRPr="00010501">
        <w:t>以</w:t>
      </w:r>
      <w:r w:rsidRPr="00010501">
        <w:t>PZT0</w:t>
      </w:r>
      <w:r w:rsidRPr="00010501">
        <w:t>激励</w:t>
      </w:r>
      <w:r w:rsidRPr="00010501">
        <w:t>Lamb</w:t>
      </w:r>
      <w:r w:rsidRPr="00010501">
        <w:t>波信号、</w:t>
      </w:r>
      <w:r w:rsidRPr="00010501">
        <w:t>PZT1~PZT4</w:t>
      </w:r>
      <w:r w:rsidRPr="00010501">
        <w:t>采集</w:t>
      </w:r>
      <w:r w:rsidRPr="00010501">
        <w:t>Lamb</w:t>
      </w:r>
      <w:r w:rsidRPr="00010501">
        <w:t>波信号，如</w:t>
      </w:r>
      <w:r w:rsidRPr="00010501">
        <w:fldChar w:fldCharType="begin"/>
      </w:r>
      <w:r w:rsidRPr="00010501">
        <w:instrText xml:space="preserve"> REF _Ref447747747 \h  \* MERGEFORMAT </w:instrText>
      </w:r>
      <w:r w:rsidRPr="00010501">
        <w:fldChar w:fldCharType="separate"/>
      </w:r>
      <w:r w:rsidR="009D6CE2" w:rsidRPr="009D6CE2">
        <w:t>图</w:t>
      </w:r>
      <w:r w:rsidR="009D6CE2" w:rsidRPr="009D6CE2">
        <w:t>5.30</w:t>
      </w:r>
      <w:r w:rsidRPr="00010501">
        <w:fldChar w:fldCharType="end"/>
      </w:r>
      <w:r w:rsidRPr="00010501">
        <w:t>（</w:t>
      </w:r>
      <w:r w:rsidRPr="00010501">
        <w:t>b</w:t>
      </w:r>
      <w:r w:rsidRPr="00010501">
        <w:t>）所示。在研究小区域损伤检测情况的时候，我们以</w:t>
      </w:r>
      <w:r w:rsidRPr="00010501">
        <w:t>PZT6</w:t>
      </w:r>
      <w:r w:rsidRPr="00010501">
        <w:t>激励信号，</w:t>
      </w:r>
      <w:r w:rsidRPr="00010501">
        <w:t>PZT0</w:t>
      </w:r>
      <w:r w:rsidRPr="00010501">
        <w:t>、</w:t>
      </w:r>
      <w:r w:rsidRPr="00010501">
        <w:t>PZT5</w:t>
      </w:r>
      <w:r w:rsidRPr="00010501">
        <w:t>、</w:t>
      </w:r>
      <w:r w:rsidRPr="00010501">
        <w:t>PZT3</w:t>
      </w:r>
      <w:r w:rsidRPr="00010501">
        <w:t>、</w:t>
      </w:r>
      <w:r w:rsidRPr="00010501">
        <w:t>PZT7</w:t>
      </w:r>
      <w:r w:rsidRPr="00010501">
        <w:t>采集信号。因为在同一块铝板中同时进行大小区域的损伤检测评估，在制造损伤之前分别进行大区域健康信号采集和小区域健康信号采集；然后在（</w:t>
      </w:r>
      <w:r w:rsidRPr="00010501">
        <w:t>-40mm</w:t>
      </w:r>
      <w:r w:rsidRPr="00010501">
        <w:t>，</w:t>
      </w:r>
      <w:r w:rsidRPr="00010501">
        <w:t>-120mm</w:t>
      </w:r>
      <w:r w:rsidRPr="00010501">
        <w:t>）坐标处制造</w:t>
      </w:r>
      <w:r w:rsidRPr="00010501">
        <w:t>Ф7mm</w:t>
      </w:r>
      <w:r w:rsidRPr="00010501">
        <w:t>的穿孔损伤，再分别进行大区域和小区域损伤状态下的信号采集。在实验中，示波器采样频率为</w:t>
      </w:r>
      <w:r w:rsidRPr="00010501">
        <w:t>1G/s</w:t>
      </w:r>
      <w:r w:rsidRPr="00010501">
        <w:t>，采样时长为</w:t>
      </w:r>
      <w:r w:rsidRPr="00010501">
        <w:t>200</w:t>
      </w:r>
      <m:oMath>
        <m:r>
          <m:rPr>
            <m:sty m:val="p"/>
          </m:rPr>
          <w:rPr>
            <w:rFonts w:ascii="Cambria Math" w:hAnsi="Cambria Math"/>
          </w:rPr>
          <m:t>μs</m:t>
        </m:r>
      </m:oMath>
      <w:r w:rsidRPr="00010501">
        <w:t>。</w:t>
      </w:r>
    </w:p>
    <w:p w:rsidR="00010501" w:rsidRPr="00010501" w:rsidRDefault="00010501" w:rsidP="00010501">
      <w:pPr>
        <w:widowControl/>
        <w:numPr>
          <w:ilvl w:val="2"/>
          <w:numId w:val="15"/>
        </w:numPr>
        <w:spacing w:before="240" w:after="120" w:line="240" w:lineRule="auto"/>
        <w:ind w:firstLineChars="0"/>
        <w:jc w:val="left"/>
        <w:outlineLvl w:val="2"/>
        <w:rPr>
          <w:rFonts w:eastAsia="黑体"/>
          <w:sz w:val="26"/>
          <w:szCs w:val="26"/>
        </w:rPr>
      </w:pPr>
      <w:bookmarkStart w:id="260" w:name="_Toc452119223"/>
      <w:r w:rsidRPr="00010501">
        <w:rPr>
          <w:rFonts w:eastAsia="黑体"/>
          <w:sz w:val="26"/>
          <w:szCs w:val="26"/>
        </w:rPr>
        <w:t>大区域信号分析及检测结果</w:t>
      </w:r>
      <w:bookmarkEnd w:id="260"/>
    </w:p>
    <w:p w:rsidR="00010501" w:rsidRPr="00010501" w:rsidRDefault="00010501" w:rsidP="00010501">
      <w:pPr>
        <w:ind w:firstLineChars="0" w:firstLine="420"/>
      </w:pPr>
      <w:r w:rsidRPr="00010501">
        <w:t>为了去掉实验测试过程中噪声对信号采集的影响，</w:t>
      </w:r>
      <w:r w:rsidR="00AE4E6D">
        <w:t>本文</w:t>
      </w:r>
      <w:r w:rsidRPr="00010501">
        <w:t>采用</w:t>
      </w:r>
      <w:r w:rsidRPr="00010501">
        <w:t>sym8</w:t>
      </w:r>
      <w:r w:rsidRPr="00010501">
        <w:t>小波对信号进行</w:t>
      </w:r>
      <w:r w:rsidRPr="00010501">
        <w:t>6</w:t>
      </w:r>
      <w:r w:rsidRPr="00010501">
        <w:t>层分解，得到高频系数，使用软</w:t>
      </w:r>
      <w:r w:rsidRPr="00010501">
        <w:t>sure</w:t>
      </w:r>
      <w:r w:rsidRPr="00010501">
        <w:t>阈值进行降噪。然后采用数值模拟中同样的方法对信号进行处理，其中</w:t>
      </w:r>
      <w:r w:rsidRPr="00010501">
        <w:t>PZT0</w:t>
      </w:r>
      <w:r w:rsidRPr="00010501">
        <w:t>激励、</w:t>
      </w:r>
      <w:r w:rsidRPr="00010501">
        <w:t>PZT1</w:t>
      </w:r>
      <w:r w:rsidRPr="00010501">
        <w:t>采集的信号处理结果如</w:t>
      </w:r>
      <w:r w:rsidRPr="00010501">
        <w:fldChar w:fldCharType="begin"/>
      </w:r>
      <w:r w:rsidRPr="00010501">
        <w:instrText xml:space="preserve"> REF _Ref447798135 \h  \* MERGEFORMAT </w:instrText>
      </w:r>
      <w:r w:rsidRPr="00010501">
        <w:fldChar w:fldCharType="separate"/>
      </w:r>
      <w:r w:rsidR="009D6CE2" w:rsidRPr="009D6CE2">
        <w:t>图</w:t>
      </w:r>
      <w:r w:rsidR="009D6CE2" w:rsidRPr="009D6CE2">
        <w:t>5.31</w:t>
      </w:r>
      <w:r w:rsidRPr="00010501">
        <w:fldChar w:fldCharType="end"/>
      </w:r>
      <w:r w:rsidRPr="00010501">
        <w:t>所示。对</w:t>
      </w:r>
      <w:r w:rsidRPr="00010501">
        <w:t>PZT1~PZT4</w:t>
      </w:r>
      <w:r w:rsidRPr="00010501">
        <w:t>采集的信号进行处理后，得到损伤反射信号的延迟时间</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oMath>
      <w:r w:rsidRPr="00010501">
        <w:t>如</w:t>
      </w:r>
      <w:r w:rsidRPr="00010501">
        <w:fldChar w:fldCharType="begin"/>
      </w:r>
      <w:r w:rsidRPr="00010501">
        <w:instrText xml:space="preserve"> REF _Ref447798351 \h  \* MERGEFORMAT </w:instrText>
      </w:r>
      <w:r w:rsidRPr="00010501">
        <w:fldChar w:fldCharType="separate"/>
      </w:r>
      <w:r w:rsidR="009D6CE2" w:rsidRPr="009D6CE2">
        <w:t>表</w:t>
      </w:r>
      <w:r w:rsidR="009D6CE2" w:rsidRPr="009D6CE2">
        <w:t>5.11</w:t>
      </w:r>
      <w:r w:rsidRPr="00010501">
        <w:fldChar w:fldCharType="end"/>
      </w:r>
      <w:r w:rsidRPr="00010501">
        <w:t>所示。</w:t>
      </w:r>
    </w:p>
    <w:p w:rsidR="00010501" w:rsidRPr="00010501" w:rsidRDefault="00010501" w:rsidP="00010501">
      <w:pPr>
        <w:keepNext/>
        <w:spacing w:line="300" w:lineRule="auto"/>
        <w:ind w:firstLineChars="0" w:firstLine="0"/>
        <w:rPr>
          <w:sz w:val="21"/>
          <w:szCs w:val="22"/>
        </w:rPr>
      </w:pPr>
      <w:r w:rsidRPr="00010501">
        <w:rPr>
          <w:noProof/>
        </w:rPr>
        <w:lastRenderedPageBreak/>
        <w:drawing>
          <wp:inline distT="0" distB="0" distL="0" distR="0" wp14:anchorId="3FA4B33D" wp14:editId="2C7CFA23">
            <wp:extent cx="5274310" cy="3372485"/>
            <wp:effectExtent l="0" t="0" r="2540" b="0"/>
            <wp:docPr id="485" name="图片 485" descr="E:\Chen\Aluminum plates damage detection (paper)\铝板损伤检测1\铝板损伤检测\Results\Corr Analysis02(PZT0-1234-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hen\Aluminum plates damage detection (paper)\铝板损伤检测1\铝板损伤检测\Results\Corr Analysis02(PZT0-1234-1).tif"/>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61" w:name="_Ref447798135"/>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31</w:t>
      </w:r>
      <w:r w:rsidRPr="00010501">
        <w:rPr>
          <w:sz w:val="22"/>
          <w:szCs w:val="22"/>
        </w:rPr>
        <w:fldChar w:fldCharType="end"/>
      </w:r>
      <w:bookmarkEnd w:id="261"/>
      <w:r w:rsidRPr="00010501">
        <w:rPr>
          <w:sz w:val="22"/>
          <w:szCs w:val="22"/>
        </w:rPr>
        <w:t xml:space="preserve"> </w:t>
      </w:r>
      <w:r w:rsidRPr="00010501">
        <w:rPr>
          <w:sz w:val="22"/>
          <w:szCs w:val="22"/>
        </w:rPr>
        <w:t>大区域</w:t>
      </w:r>
      <w:r w:rsidRPr="00010501">
        <w:rPr>
          <w:sz w:val="22"/>
          <w:szCs w:val="22"/>
        </w:rPr>
        <w:t>PZT0</w:t>
      </w:r>
      <w:r w:rsidRPr="00010501">
        <w:rPr>
          <w:sz w:val="22"/>
          <w:szCs w:val="22"/>
        </w:rPr>
        <w:t>激励、</w:t>
      </w:r>
      <w:r w:rsidRPr="00010501">
        <w:rPr>
          <w:sz w:val="22"/>
          <w:szCs w:val="22"/>
        </w:rPr>
        <w:t>PZT1</w:t>
      </w:r>
      <w:r w:rsidRPr="00010501">
        <w:rPr>
          <w:sz w:val="22"/>
          <w:szCs w:val="22"/>
        </w:rPr>
        <w:t>采集的信号处理</w:t>
      </w:r>
    </w:p>
    <w:p w:rsidR="00010501" w:rsidRPr="00010501" w:rsidRDefault="00010501" w:rsidP="00010501">
      <w:pPr>
        <w:keepNext/>
        <w:spacing w:before="240" w:after="120" w:line="240" w:lineRule="auto"/>
        <w:ind w:firstLineChars="0" w:firstLine="0"/>
        <w:jc w:val="center"/>
        <w:rPr>
          <w:sz w:val="22"/>
          <w:szCs w:val="22"/>
        </w:rPr>
      </w:pPr>
      <w:bookmarkStart w:id="262" w:name="_Ref447798351"/>
      <w:r w:rsidRPr="00010501">
        <w:rPr>
          <w:sz w:val="22"/>
          <w:szCs w:val="22"/>
        </w:rPr>
        <w:t>表</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11</w:t>
      </w:r>
      <w:r w:rsidRPr="00010501">
        <w:rPr>
          <w:sz w:val="22"/>
          <w:szCs w:val="22"/>
        </w:rPr>
        <w:fldChar w:fldCharType="end"/>
      </w:r>
      <w:bookmarkEnd w:id="262"/>
      <w:r w:rsidRPr="00010501">
        <w:rPr>
          <w:sz w:val="22"/>
          <w:szCs w:val="22"/>
        </w:rPr>
        <w:t xml:space="preserve"> </w:t>
      </w:r>
      <w:r w:rsidRPr="00010501">
        <w:rPr>
          <w:sz w:val="22"/>
          <w:szCs w:val="22"/>
        </w:rPr>
        <w:t>实验中大区域损伤检测</w:t>
      </w:r>
      <w:r w:rsidRPr="00010501">
        <w:rPr>
          <w:sz w:val="22"/>
          <w:szCs w:val="22"/>
        </w:rPr>
        <w:t>PZT1~PZT4</w:t>
      </w:r>
      <w:r w:rsidRPr="00010501">
        <w:rPr>
          <w:sz w:val="22"/>
          <w:szCs w:val="22"/>
        </w:rPr>
        <w:t>得到的</w:t>
      </w:r>
      <m:oMath>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p>
    <w:tbl>
      <w:tblPr>
        <w:tblStyle w:val="70"/>
        <w:tblW w:w="0" w:type="auto"/>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659"/>
        <w:gridCol w:w="1659"/>
        <w:gridCol w:w="1659"/>
        <w:gridCol w:w="1659"/>
        <w:gridCol w:w="1660"/>
      </w:tblGrid>
      <w:tr w:rsidR="00010501" w:rsidRPr="00010501" w:rsidTr="00010501">
        <w:trPr>
          <w:jc w:val="center"/>
        </w:trPr>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PZTi</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2</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w:t>
            </w:r>
          </w:p>
        </w:tc>
        <w:tc>
          <w:tcPr>
            <w:tcW w:w="1660"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4</w:t>
            </w:r>
          </w:p>
        </w:tc>
      </w:tr>
      <w:tr w:rsidR="00010501" w:rsidRPr="00010501" w:rsidTr="00010501">
        <w:trPr>
          <w:jc w:val="center"/>
        </w:trPr>
        <w:tc>
          <w:tcPr>
            <w:tcW w:w="1659" w:type="dxa"/>
            <w:vAlign w:val="center"/>
          </w:tcPr>
          <w:p w:rsidR="00010501" w:rsidRPr="00010501" w:rsidRDefault="00010501" w:rsidP="00010501">
            <w:pPr>
              <w:spacing w:before="60" w:after="60" w:line="240" w:lineRule="auto"/>
              <w:ind w:firstLineChars="0" w:firstLine="0"/>
              <w:jc w:val="center"/>
              <w:rPr>
                <w:sz w:val="22"/>
                <w:szCs w:val="22"/>
              </w:rPr>
            </w:pPr>
            <m:oMath>
              <m:r>
                <m:rPr>
                  <m:sty m:val="bi"/>
                </m:rPr>
                <w:rPr>
                  <w:rFonts w:ascii="Cambria Math" w:hAnsi="Cambria Math"/>
                  <w:sz w:val="22"/>
                  <w:szCs w:val="22"/>
                </w:rPr>
                <m:t>∆</m:t>
              </m:r>
              <m:sSub>
                <m:sSubPr>
                  <m:ctrlPr>
                    <w:rPr>
                      <w:rFonts w:ascii="Cambria Math" w:hAnsi="Cambria Math"/>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r w:rsidRPr="00010501">
              <w:rPr>
                <w:sz w:val="22"/>
                <w:szCs w:val="22"/>
              </w:rPr>
              <w:t>(</w:t>
            </w:r>
            <m:oMath>
              <m:r>
                <w:rPr>
                  <w:rFonts w:ascii="Cambria Math" w:hAnsi="Cambria Math"/>
                  <w:sz w:val="22"/>
                  <w:szCs w:val="22"/>
                </w:rPr>
                <m:t>μs</m:t>
              </m:r>
            </m:oMath>
            <w:r w:rsidRPr="00010501">
              <w:rPr>
                <w:sz w:val="22"/>
                <w:szCs w:val="22"/>
              </w:rPr>
              <w:t>)</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 xml:space="preserve">44.99          </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7.05</w:t>
            </w:r>
          </w:p>
        </w:tc>
        <w:tc>
          <w:tcPr>
            <w:tcW w:w="1659"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3.79</w:t>
            </w:r>
          </w:p>
        </w:tc>
        <w:tc>
          <w:tcPr>
            <w:tcW w:w="1660" w:type="dxa"/>
            <w:vAlign w:val="center"/>
          </w:tcPr>
          <w:p w:rsidR="00010501" w:rsidRPr="00010501" w:rsidRDefault="00010501" w:rsidP="00010501">
            <w:pPr>
              <w:spacing w:before="60" w:after="60" w:line="240" w:lineRule="auto"/>
              <w:ind w:firstLineChars="0" w:firstLine="0"/>
              <w:jc w:val="center"/>
              <w:rPr>
                <w:sz w:val="22"/>
                <w:szCs w:val="22"/>
              </w:rPr>
            </w:pPr>
            <w:r w:rsidRPr="00010501">
              <w:rPr>
                <w:sz w:val="22"/>
                <w:szCs w:val="22"/>
              </w:rPr>
              <w:t>17.43</w:t>
            </w:r>
          </w:p>
        </w:tc>
      </w:tr>
    </w:tbl>
    <w:p w:rsidR="00010501" w:rsidRPr="00010501" w:rsidRDefault="00010501" w:rsidP="00010501">
      <w:pPr>
        <w:ind w:firstLineChars="0" w:firstLine="420"/>
      </w:pPr>
      <w:r w:rsidRPr="00010501">
        <w:t>采用如同数值模拟中同样的损伤评估方法，根据</w:t>
      </w:r>
      <w:r w:rsidRPr="00010501">
        <w:fldChar w:fldCharType="begin"/>
      </w:r>
      <w:r w:rsidRPr="00010501">
        <w:instrText xml:space="preserve"> REF _Ref447798351 \h  \* MERGEFORMAT </w:instrText>
      </w:r>
      <w:r w:rsidRPr="00010501">
        <w:fldChar w:fldCharType="separate"/>
      </w:r>
      <w:r w:rsidR="009D6CE2" w:rsidRPr="009D6CE2">
        <w:t>表</w:t>
      </w:r>
      <w:r w:rsidR="009D6CE2" w:rsidRPr="009D6CE2">
        <w:t>5.11</w:t>
      </w:r>
      <w:r w:rsidRPr="00010501">
        <w:fldChar w:fldCharType="end"/>
      </w:r>
      <w:r w:rsidRPr="00010501">
        <w:t>中的延迟时间</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oMath>
      <w:r w:rsidRPr="00010501">
        <w:t>，可获得损伤定位结果为：</w:t>
      </w:r>
      <w:r w:rsidRPr="00010501">
        <w:rPr>
          <w:i/>
        </w:rPr>
        <w:t>x</w:t>
      </w:r>
      <w:r w:rsidRPr="00010501">
        <w:t>=-41.6mm</w:t>
      </w:r>
      <w:r w:rsidRPr="00010501">
        <w:t>，</w:t>
      </w:r>
      <w:r w:rsidRPr="00010501">
        <w:rPr>
          <w:i/>
        </w:rPr>
        <w:t>y</w:t>
      </w:r>
      <w:r w:rsidRPr="00010501">
        <w:t>=-123.2mm</w:t>
      </w:r>
      <w:r w:rsidRPr="00010501">
        <w:t>（如</w:t>
      </w:r>
      <w:r w:rsidRPr="00010501">
        <w:fldChar w:fldCharType="begin"/>
      </w:r>
      <w:r w:rsidRPr="00010501">
        <w:instrText xml:space="preserve"> REF _Ref447824841 \h  \* MERGEFORMAT </w:instrText>
      </w:r>
      <w:r w:rsidRPr="00010501">
        <w:fldChar w:fldCharType="separate"/>
      </w:r>
      <w:r w:rsidR="009D6CE2" w:rsidRPr="009D6CE2">
        <w:t>图</w:t>
      </w:r>
      <w:r w:rsidR="009D6CE2" w:rsidRPr="009D6CE2">
        <w:t>5.32</w:t>
      </w:r>
      <w:r w:rsidRPr="00010501">
        <w:fldChar w:fldCharType="end"/>
      </w:r>
      <w:r w:rsidRPr="00010501">
        <w:t>中</w:t>
      </w:r>
      <w:r w:rsidRPr="00010501">
        <w:t>Location</w:t>
      </w:r>
      <w:r w:rsidRPr="00010501">
        <w:t>蓝色十字位置），以及损伤大小为</w:t>
      </w:r>
      <w:r w:rsidRPr="00010501">
        <w:t>Ф13.39mm</w:t>
      </w:r>
      <w:r w:rsidRPr="00010501">
        <w:t>（如</w:t>
      </w:r>
      <w:r w:rsidRPr="00010501">
        <w:fldChar w:fldCharType="begin"/>
      </w:r>
      <w:r w:rsidRPr="00010501">
        <w:instrText xml:space="preserve"> REF _Ref447824841 \h  \* MERGEFORMAT </w:instrText>
      </w:r>
      <w:r w:rsidRPr="00010501">
        <w:fldChar w:fldCharType="separate"/>
      </w:r>
      <w:r w:rsidR="009D6CE2" w:rsidRPr="009D6CE2">
        <w:t>图</w:t>
      </w:r>
      <w:r w:rsidR="009D6CE2" w:rsidRPr="009D6CE2">
        <w:t>5.32</w:t>
      </w:r>
      <w:r w:rsidRPr="00010501">
        <w:fldChar w:fldCharType="end"/>
      </w:r>
      <w:r w:rsidRPr="00010501">
        <w:t>b</w:t>
      </w:r>
      <w:r w:rsidRPr="00010501">
        <w:t>中</w:t>
      </w:r>
      <w:r w:rsidRPr="00010501">
        <w:t>Location</w:t>
      </w:r>
      <w:r w:rsidRPr="00010501">
        <w:t>蓝色圆区域），其中</w:t>
      </w:r>
      <w:r w:rsidRPr="00010501">
        <w:fldChar w:fldCharType="begin"/>
      </w:r>
      <w:r w:rsidRPr="00010501">
        <w:instrText xml:space="preserve"> REF _Ref447824841 \h  \* MERGEFORMAT </w:instrText>
      </w:r>
      <w:r w:rsidRPr="00010501">
        <w:fldChar w:fldCharType="separate"/>
      </w:r>
      <w:r w:rsidR="009D6CE2" w:rsidRPr="009D6CE2">
        <w:t>图</w:t>
      </w:r>
      <w:r w:rsidR="009D6CE2" w:rsidRPr="009D6CE2">
        <w:t>5.32</w:t>
      </w:r>
      <w:r w:rsidRPr="00010501">
        <w:fldChar w:fldCharType="end"/>
      </w:r>
      <w:r w:rsidRPr="00010501">
        <w:t>b</w:t>
      </w:r>
      <w:r w:rsidRPr="00010501">
        <w:t>中的红色圆为实际人为制造的穿孔损伤。因此，损伤的定位偏离实际位置</w:t>
      </w:r>
      <w:r w:rsidRPr="00010501">
        <w:t>3.58mm</w:t>
      </w:r>
      <w:r w:rsidRPr="00010501">
        <w:t>，相对于检测区域半边长来的误差为</w:t>
      </w:r>
      <w:r w:rsidRPr="00010501">
        <w:t>1.8%</w:t>
      </w:r>
      <w:r w:rsidRPr="00010501">
        <w:t>；损伤评估大小的相对误差为</w:t>
      </w:r>
      <w:r w:rsidRPr="00010501">
        <w:t>91.3%</w:t>
      </w:r>
      <w:r w:rsidRPr="00010501">
        <w:t>。</w:t>
      </w:r>
    </w:p>
    <w:p w:rsidR="00010501" w:rsidRPr="00010501" w:rsidRDefault="00010501" w:rsidP="00010501">
      <w:pPr>
        <w:keepNext/>
        <w:spacing w:line="240" w:lineRule="auto"/>
        <w:ind w:firstLineChars="0" w:firstLine="0"/>
        <w:rPr>
          <w:sz w:val="22"/>
          <w:szCs w:val="22"/>
        </w:rPr>
      </w:pPr>
      <w:r w:rsidRPr="00010501">
        <w:rPr>
          <w:noProof/>
          <w:sz w:val="22"/>
          <w:szCs w:val="22"/>
        </w:rPr>
        <w:drawing>
          <wp:inline distT="0" distB="0" distL="0" distR="0" wp14:anchorId="5194D56C" wp14:editId="55CC7FBA">
            <wp:extent cx="2680588" cy="1775967"/>
            <wp:effectExtent l="0" t="0" r="5715" b="0"/>
            <wp:docPr id="486" name="图片 486" descr="D:\Papers of PhD\Aluminum plates damage detection\A2铝板\损伤检测实验\results\Corr_Excircle_Damage Location of Large Reg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D:\Papers of PhD\Aluminum plates damage detection\A2铝板\损伤检测实验\results\Corr_Excircle_Damage Location of Large Region.tif"/>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702089" cy="1790212"/>
                    </a:xfrm>
                    <a:prstGeom prst="rect">
                      <a:avLst/>
                    </a:prstGeom>
                    <a:noFill/>
                    <a:ln>
                      <a:noFill/>
                    </a:ln>
                  </pic:spPr>
                </pic:pic>
              </a:graphicData>
            </a:graphic>
          </wp:inline>
        </w:drawing>
      </w:r>
      <w:r w:rsidRPr="00010501">
        <w:rPr>
          <w:noProof/>
          <w:sz w:val="22"/>
          <w:szCs w:val="22"/>
        </w:rPr>
        <w:drawing>
          <wp:inline distT="0" distB="0" distL="0" distR="0" wp14:anchorId="214CE734" wp14:editId="1E4E6732">
            <wp:extent cx="2267500" cy="1512052"/>
            <wp:effectExtent l="0" t="0" r="0" b="0"/>
            <wp:docPr id="487" name="图片 487" descr="D:\Papers of PhD\Aluminum plates damage detection\A2铝板\损伤检测实验\results\Corr_Excircle_Damage Location of Large Region（Par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descr="D:\Papers of PhD\Aluminum plates damage detection\A2铝板\损伤检测实验\results\Corr_Excircle_Damage Location of Large Region（Part）.tif"/>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7214" cy="1518530"/>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总体定位示意图</w:t>
      </w:r>
      <w:r w:rsidRPr="00010501">
        <w:rPr>
          <w:sz w:val="22"/>
          <w:szCs w:val="22"/>
        </w:rPr>
        <w:t xml:space="preserve">            (b) </w:t>
      </w:r>
      <w:r w:rsidRPr="00010501">
        <w:rPr>
          <w:sz w:val="22"/>
          <w:szCs w:val="22"/>
        </w:rPr>
        <w:t>定位损伤附近放大示意图</w:t>
      </w:r>
    </w:p>
    <w:p w:rsidR="00010501" w:rsidRPr="00010501" w:rsidRDefault="00010501" w:rsidP="00010501">
      <w:pPr>
        <w:spacing w:before="120" w:after="240" w:line="240" w:lineRule="auto"/>
        <w:ind w:firstLineChars="0" w:firstLine="0"/>
        <w:jc w:val="center"/>
        <w:rPr>
          <w:sz w:val="22"/>
          <w:szCs w:val="22"/>
        </w:rPr>
      </w:pPr>
      <w:bookmarkStart w:id="263" w:name="_Ref447824841"/>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32</w:t>
      </w:r>
      <w:r w:rsidRPr="00010501">
        <w:rPr>
          <w:sz w:val="22"/>
          <w:szCs w:val="22"/>
        </w:rPr>
        <w:fldChar w:fldCharType="end"/>
      </w:r>
      <w:bookmarkEnd w:id="263"/>
      <w:r w:rsidRPr="00010501">
        <w:rPr>
          <w:sz w:val="22"/>
          <w:szCs w:val="22"/>
        </w:rPr>
        <w:t xml:space="preserve"> </w:t>
      </w:r>
      <w:r w:rsidRPr="00010501">
        <w:rPr>
          <w:sz w:val="22"/>
          <w:szCs w:val="22"/>
        </w:rPr>
        <w:t>大区域损伤检测结果</w:t>
      </w:r>
    </w:p>
    <w:p w:rsidR="00010501" w:rsidRPr="00010501" w:rsidRDefault="00010501" w:rsidP="00010501">
      <w:pPr>
        <w:widowControl/>
        <w:numPr>
          <w:ilvl w:val="2"/>
          <w:numId w:val="15"/>
        </w:numPr>
        <w:spacing w:before="240" w:after="120" w:line="240" w:lineRule="auto"/>
        <w:ind w:firstLineChars="0"/>
        <w:jc w:val="left"/>
        <w:outlineLvl w:val="2"/>
        <w:rPr>
          <w:rFonts w:eastAsia="黑体"/>
          <w:sz w:val="26"/>
          <w:szCs w:val="26"/>
        </w:rPr>
      </w:pPr>
      <w:bookmarkStart w:id="264" w:name="_Toc452119224"/>
      <w:r w:rsidRPr="00010501">
        <w:rPr>
          <w:rFonts w:eastAsia="黑体"/>
          <w:sz w:val="26"/>
          <w:szCs w:val="26"/>
        </w:rPr>
        <w:lastRenderedPageBreak/>
        <w:t>小区域信号分析及检测结果</w:t>
      </w:r>
      <w:bookmarkEnd w:id="264"/>
    </w:p>
    <w:p w:rsidR="00010501" w:rsidRPr="00E01BE4" w:rsidRDefault="00010501" w:rsidP="00E01BE4">
      <w:pPr>
        <w:ind w:firstLineChars="0" w:firstLine="420"/>
      </w:pPr>
      <w:r w:rsidRPr="00010501">
        <w:t>对小区域损伤检测的信号进行同样的降噪处理和互相关分析，其中</w:t>
      </w:r>
      <w:r w:rsidRPr="00010501">
        <w:t>PZT6</w:t>
      </w:r>
      <w:r w:rsidRPr="00010501">
        <w:t>激励、</w:t>
      </w:r>
      <w:r w:rsidRPr="00010501">
        <w:t>PZT5</w:t>
      </w:r>
      <w:r w:rsidRPr="00010501">
        <w:t>采集的信号处理结果如</w:t>
      </w:r>
      <w:r w:rsidRPr="00010501">
        <w:fldChar w:fldCharType="begin"/>
      </w:r>
      <w:r w:rsidRPr="00010501">
        <w:instrText xml:space="preserve"> REF _Ref447798945 \h  \* MERGEFORMAT </w:instrText>
      </w:r>
      <w:r w:rsidRPr="00010501">
        <w:fldChar w:fldCharType="separate"/>
      </w:r>
      <w:r w:rsidR="009D6CE2" w:rsidRPr="009D6CE2">
        <w:t>图</w:t>
      </w:r>
      <w:r w:rsidR="009D6CE2" w:rsidRPr="009D6CE2">
        <w:t>5.33</w:t>
      </w:r>
      <w:r w:rsidRPr="00010501">
        <w:fldChar w:fldCharType="end"/>
      </w:r>
      <w:r w:rsidRPr="00010501">
        <w:t>所示。对</w:t>
      </w:r>
      <w:r w:rsidRPr="00010501">
        <w:t>PZT0</w:t>
      </w:r>
      <w:r w:rsidRPr="00010501">
        <w:t>、</w:t>
      </w:r>
      <w:r w:rsidRPr="00010501">
        <w:t>PZT5</w:t>
      </w:r>
      <w:r w:rsidRPr="00010501">
        <w:t>、</w:t>
      </w:r>
      <w:r w:rsidRPr="00010501">
        <w:t>PZT3</w:t>
      </w:r>
      <w:r w:rsidRPr="00010501">
        <w:t>和</w:t>
      </w:r>
      <w:r w:rsidRPr="00010501">
        <w:t>PZT7</w:t>
      </w:r>
      <w:r w:rsidRPr="00010501">
        <w:t>采集的信号进行处理后，得到损伤反射信号的延迟时间</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oMath>
      <w:r w:rsidRPr="00010501">
        <w:t>如</w:t>
      </w:r>
      <w:r w:rsidRPr="00010501">
        <w:fldChar w:fldCharType="begin"/>
      </w:r>
      <w:r w:rsidRPr="00010501">
        <w:instrText xml:space="preserve"> REF _Ref447798936 \h  \* MERGEFORMAT </w:instrText>
      </w:r>
      <w:r w:rsidRPr="00010501">
        <w:fldChar w:fldCharType="separate"/>
      </w:r>
      <w:r w:rsidR="009D6CE2" w:rsidRPr="009D6CE2">
        <w:t>表</w:t>
      </w:r>
      <w:r w:rsidR="009D6CE2" w:rsidRPr="009D6CE2">
        <w:t>5.12</w:t>
      </w:r>
      <w:r w:rsidRPr="00010501">
        <w:fldChar w:fldCharType="end"/>
      </w:r>
      <w:r w:rsidRPr="00010501">
        <w:t>所示。</w:t>
      </w:r>
    </w:p>
    <w:p w:rsidR="00E01BE4" w:rsidRPr="00010501" w:rsidRDefault="007D6676" w:rsidP="00010501">
      <w:pPr>
        <w:keepNext/>
        <w:spacing w:before="60" w:after="60" w:line="240" w:lineRule="auto"/>
        <w:ind w:firstLineChars="0" w:firstLine="0"/>
        <w:rPr>
          <w:sz w:val="22"/>
          <w:szCs w:val="22"/>
        </w:rPr>
      </w:pPr>
      <w:r w:rsidRPr="007D6676">
        <w:rPr>
          <w:noProof/>
          <w:sz w:val="22"/>
          <w:szCs w:val="22"/>
        </w:rPr>
        <w:drawing>
          <wp:inline distT="0" distB="0" distL="0" distR="0" wp14:anchorId="40D9B092" wp14:editId="7A57AED9">
            <wp:extent cx="5688330" cy="4027378"/>
            <wp:effectExtent l="0" t="0" r="7620" b="0"/>
            <wp:docPr id="2" name="图片 2" descr="I:\Papers of PhD\Aluminum plates damage detection\A2铝板\损伤检测实验\results\Corr Analysis_Small(1)(PZT6-0537-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I:\Papers of PhD\Aluminum plates damage detection\A2铝板\损伤检测实验\results\Corr Analysis_Small(1)(PZT6-0537-5).tif"/>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688330" cy="4027378"/>
                    </a:xfrm>
                    <a:prstGeom prst="rect">
                      <a:avLst/>
                    </a:prstGeom>
                    <a:noFill/>
                    <a:ln>
                      <a:noFill/>
                    </a:ln>
                  </pic:spPr>
                </pic:pic>
              </a:graphicData>
            </a:graphic>
          </wp:inline>
        </w:drawing>
      </w:r>
    </w:p>
    <w:p w:rsidR="00010501" w:rsidRPr="00010501" w:rsidRDefault="00010501" w:rsidP="00010501">
      <w:pPr>
        <w:spacing w:before="120" w:after="240" w:line="240" w:lineRule="auto"/>
        <w:ind w:firstLineChars="0" w:firstLine="0"/>
        <w:jc w:val="center"/>
        <w:rPr>
          <w:sz w:val="22"/>
          <w:szCs w:val="22"/>
        </w:rPr>
      </w:pPr>
      <w:bookmarkStart w:id="265" w:name="_Ref447798945"/>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33</w:t>
      </w:r>
      <w:r w:rsidRPr="00010501">
        <w:rPr>
          <w:sz w:val="22"/>
          <w:szCs w:val="22"/>
        </w:rPr>
        <w:fldChar w:fldCharType="end"/>
      </w:r>
      <w:bookmarkEnd w:id="265"/>
      <w:r w:rsidRPr="00010501">
        <w:rPr>
          <w:sz w:val="22"/>
          <w:szCs w:val="22"/>
        </w:rPr>
        <w:t xml:space="preserve"> </w:t>
      </w:r>
      <w:r w:rsidRPr="00010501">
        <w:rPr>
          <w:sz w:val="22"/>
          <w:szCs w:val="22"/>
        </w:rPr>
        <w:t>小区域</w:t>
      </w:r>
      <w:r w:rsidRPr="00010501">
        <w:rPr>
          <w:sz w:val="22"/>
          <w:szCs w:val="22"/>
        </w:rPr>
        <w:t>PZT6</w:t>
      </w:r>
      <w:r w:rsidRPr="00010501">
        <w:rPr>
          <w:sz w:val="22"/>
          <w:szCs w:val="22"/>
        </w:rPr>
        <w:t>激励、</w:t>
      </w:r>
      <w:r w:rsidRPr="00010501">
        <w:rPr>
          <w:sz w:val="22"/>
          <w:szCs w:val="22"/>
        </w:rPr>
        <w:t>PZT5</w:t>
      </w:r>
      <w:r w:rsidRPr="00010501">
        <w:rPr>
          <w:sz w:val="22"/>
          <w:szCs w:val="22"/>
        </w:rPr>
        <w:t>采集的信号处理</w:t>
      </w:r>
    </w:p>
    <w:p w:rsidR="00010501" w:rsidRPr="00010501" w:rsidRDefault="00010501" w:rsidP="00010501">
      <w:pPr>
        <w:keepNext/>
        <w:spacing w:before="240" w:after="120" w:line="240" w:lineRule="auto"/>
        <w:ind w:firstLineChars="0" w:firstLine="0"/>
        <w:jc w:val="center"/>
        <w:rPr>
          <w:sz w:val="22"/>
          <w:szCs w:val="22"/>
        </w:rPr>
      </w:pPr>
      <w:bookmarkStart w:id="266" w:name="_Ref447798936"/>
      <w:r w:rsidRPr="00010501">
        <w:rPr>
          <w:sz w:val="22"/>
          <w:szCs w:val="22"/>
        </w:rPr>
        <w:t>表</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表</w:instrText>
      </w:r>
      <w:r w:rsidRPr="00010501">
        <w:rPr>
          <w:sz w:val="22"/>
          <w:szCs w:val="22"/>
        </w:rPr>
        <w:instrText xml:space="preserve">4. \* ARABIC </w:instrText>
      </w:r>
      <w:r w:rsidRPr="00010501">
        <w:rPr>
          <w:sz w:val="22"/>
          <w:szCs w:val="22"/>
        </w:rPr>
        <w:fldChar w:fldCharType="separate"/>
      </w:r>
      <w:r w:rsidR="009D6CE2">
        <w:rPr>
          <w:noProof/>
          <w:sz w:val="22"/>
          <w:szCs w:val="22"/>
        </w:rPr>
        <w:t>12</w:t>
      </w:r>
      <w:r w:rsidRPr="00010501">
        <w:rPr>
          <w:sz w:val="22"/>
          <w:szCs w:val="22"/>
        </w:rPr>
        <w:fldChar w:fldCharType="end"/>
      </w:r>
      <w:bookmarkEnd w:id="266"/>
      <w:r w:rsidRPr="00010501">
        <w:rPr>
          <w:sz w:val="22"/>
          <w:szCs w:val="22"/>
        </w:rPr>
        <w:t xml:space="preserve"> </w:t>
      </w:r>
      <w:r w:rsidRPr="00010501">
        <w:rPr>
          <w:sz w:val="22"/>
          <w:szCs w:val="22"/>
        </w:rPr>
        <w:t>实验中小区域损伤检测</w:t>
      </w:r>
      <w:r w:rsidRPr="00010501">
        <w:rPr>
          <w:sz w:val="22"/>
          <w:szCs w:val="22"/>
        </w:rPr>
        <w:t>PZT0</w:t>
      </w:r>
      <w:r w:rsidRPr="00010501">
        <w:rPr>
          <w:sz w:val="22"/>
          <w:szCs w:val="22"/>
        </w:rPr>
        <w:t>、</w:t>
      </w:r>
      <w:r w:rsidRPr="00010501">
        <w:rPr>
          <w:sz w:val="22"/>
          <w:szCs w:val="22"/>
        </w:rPr>
        <w:t>PZT5</w:t>
      </w:r>
      <w:r w:rsidRPr="00010501">
        <w:rPr>
          <w:sz w:val="22"/>
          <w:szCs w:val="22"/>
        </w:rPr>
        <w:t>、</w:t>
      </w:r>
      <w:r w:rsidRPr="00010501">
        <w:rPr>
          <w:sz w:val="22"/>
          <w:szCs w:val="22"/>
        </w:rPr>
        <w:t>PZT3</w:t>
      </w:r>
      <w:r w:rsidRPr="00010501">
        <w:rPr>
          <w:sz w:val="22"/>
          <w:szCs w:val="22"/>
        </w:rPr>
        <w:t>和</w:t>
      </w:r>
      <w:r w:rsidRPr="00010501">
        <w:rPr>
          <w:sz w:val="22"/>
          <w:szCs w:val="22"/>
        </w:rPr>
        <w:t>PZT7</w:t>
      </w:r>
      <w:r w:rsidRPr="00010501">
        <w:rPr>
          <w:sz w:val="22"/>
          <w:szCs w:val="22"/>
        </w:rPr>
        <w:t>得到的</w:t>
      </w:r>
      <m:oMath>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i</m:t>
            </m:r>
          </m:sub>
        </m:sSub>
      </m:oMath>
    </w:p>
    <w:tbl>
      <w:tblPr>
        <w:tblStyle w:val="70"/>
        <w:tblW w:w="0" w:type="auto"/>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659"/>
        <w:gridCol w:w="1659"/>
        <w:gridCol w:w="1659"/>
        <w:gridCol w:w="1659"/>
        <w:gridCol w:w="1660"/>
      </w:tblGrid>
      <w:tr w:rsidR="00010501" w:rsidRPr="00010501" w:rsidTr="00010501">
        <w:trPr>
          <w:jc w:val="center"/>
        </w:trPr>
        <w:tc>
          <w:tcPr>
            <w:tcW w:w="1659" w:type="dxa"/>
            <w:vAlign w:val="center"/>
          </w:tcPr>
          <w:p w:rsidR="00010501" w:rsidRPr="007F1181" w:rsidRDefault="00010501" w:rsidP="007F1181">
            <w:pPr>
              <w:spacing w:before="60" w:after="60" w:line="240" w:lineRule="auto"/>
              <w:ind w:firstLineChars="0" w:firstLine="0"/>
              <w:jc w:val="center"/>
              <w:rPr>
                <w:rFonts w:eastAsiaTheme="minorEastAsia"/>
                <w:sz w:val="22"/>
                <w:szCs w:val="22"/>
              </w:rPr>
            </w:pPr>
            <w:r w:rsidRPr="007F1181">
              <w:rPr>
                <w:rFonts w:eastAsiaTheme="minorEastAsia"/>
                <w:sz w:val="22"/>
                <w:szCs w:val="22"/>
              </w:rPr>
              <w:t>PZTi</w:t>
            </w:r>
          </w:p>
        </w:tc>
        <w:tc>
          <w:tcPr>
            <w:tcW w:w="1659" w:type="dxa"/>
            <w:vAlign w:val="center"/>
          </w:tcPr>
          <w:p w:rsidR="00010501" w:rsidRPr="007F1181" w:rsidRDefault="00010501" w:rsidP="007F1181">
            <w:pPr>
              <w:spacing w:before="60" w:after="60" w:line="240" w:lineRule="auto"/>
              <w:ind w:firstLineChars="0" w:firstLine="0"/>
              <w:jc w:val="center"/>
              <w:rPr>
                <w:rFonts w:eastAsiaTheme="minorEastAsia"/>
                <w:sz w:val="22"/>
                <w:szCs w:val="22"/>
              </w:rPr>
            </w:pPr>
            <w:r w:rsidRPr="007F1181">
              <w:rPr>
                <w:rFonts w:eastAsiaTheme="minorEastAsia"/>
                <w:sz w:val="22"/>
                <w:szCs w:val="22"/>
              </w:rPr>
              <w:t>0</w:t>
            </w:r>
          </w:p>
        </w:tc>
        <w:tc>
          <w:tcPr>
            <w:tcW w:w="1659" w:type="dxa"/>
            <w:vAlign w:val="center"/>
          </w:tcPr>
          <w:p w:rsidR="00010501" w:rsidRPr="007F1181" w:rsidRDefault="00010501" w:rsidP="007F1181">
            <w:pPr>
              <w:spacing w:before="60" w:after="60" w:line="240" w:lineRule="auto"/>
              <w:ind w:firstLineChars="0" w:firstLine="0"/>
              <w:jc w:val="center"/>
              <w:rPr>
                <w:rFonts w:eastAsiaTheme="minorEastAsia"/>
                <w:sz w:val="22"/>
                <w:szCs w:val="22"/>
              </w:rPr>
            </w:pPr>
            <w:r w:rsidRPr="007F1181">
              <w:rPr>
                <w:rFonts w:eastAsiaTheme="minorEastAsia"/>
                <w:sz w:val="22"/>
                <w:szCs w:val="22"/>
              </w:rPr>
              <w:t>5</w:t>
            </w:r>
          </w:p>
        </w:tc>
        <w:tc>
          <w:tcPr>
            <w:tcW w:w="1659" w:type="dxa"/>
            <w:vAlign w:val="center"/>
          </w:tcPr>
          <w:p w:rsidR="00010501" w:rsidRPr="007F1181" w:rsidRDefault="00010501" w:rsidP="007F1181">
            <w:pPr>
              <w:spacing w:before="60" w:after="60" w:line="240" w:lineRule="auto"/>
              <w:ind w:firstLineChars="0" w:firstLine="0"/>
              <w:jc w:val="center"/>
              <w:rPr>
                <w:rFonts w:eastAsiaTheme="minorEastAsia"/>
                <w:sz w:val="22"/>
                <w:szCs w:val="22"/>
              </w:rPr>
            </w:pPr>
            <w:r w:rsidRPr="007F1181">
              <w:rPr>
                <w:rFonts w:eastAsiaTheme="minorEastAsia"/>
                <w:sz w:val="22"/>
                <w:szCs w:val="22"/>
              </w:rPr>
              <w:t>3</w:t>
            </w:r>
          </w:p>
        </w:tc>
        <w:tc>
          <w:tcPr>
            <w:tcW w:w="1660" w:type="dxa"/>
            <w:vAlign w:val="center"/>
          </w:tcPr>
          <w:p w:rsidR="00010501" w:rsidRPr="007F1181" w:rsidRDefault="00010501" w:rsidP="007F1181">
            <w:pPr>
              <w:spacing w:before="60" w:after="60" w:line="240" w:lineRule="auto"/>
              <w:ind w:firstLineChars="0" w:firstLine="0"/>
              <w:jc w:val="center"/>
              <w:rPr>
                <w:rFonts w:eastAsiaTheme="minorEastAsia"/>
                <w:sz w:val="22"/>
                <w:szCs w:val="22"/>
              </w:rPr>
            </w:pPr>
            <w:r w:rsidRPr="007F1181">
              <w:rPr>
                <w:rFonts w:eastAsiaTheme="minorEastAsia"/>
                <w:sz w:val="22"/>
                <w:szCs w:val="22"/>
              </w:rPr>
              <w:t>7</w:t>
            </w:r>
          </w:p>
        </w:tc>
      </w:tr>
      <w:tr w:rsidR="00010501" w:rsidRPr="00010501" w:rsidTr="00010501">
        <w:trPr>
          <w:jc w:val="center"/>
        </w:trPr>
        <w:tc>
          <w:tcPr>
            <w:tcW w:w="1659" w:type="dxa"/>
            <w:vAlign w:val="center"/>
          </w:tcPr>
          <w:p w:rsidR="00010501" w:rsidRPr="007F1181" w:rsidRDefault="00010501" w:rsidP="007F1181">
            <w:pPr>
              <w:spacing w:before="60" w:after="60" w:line="240" w:lineRule="auto"/>
              <w:ind w:firstLineChars="0" w:firstLine="0"/>
              <w:jc w:val="center"/>
              <w:rPr>
                <w:rFonts w:eastAsiaTheme="minorEastAsia"/>
                <w:sz w:val="22"/>
                <w:szCs w:val="22"/>
              </w:rPr>
            </w:pPr>
            <m:oMath>
              <m:r>
                <m:rPr>
                  <m:sty m:val="bi"/>
                </m:rPr>
                <w:rPr>
                  <w:rFonts w:ascii="Cambria Math" w:eastAsiaTheme="minorEastAsia" w:hAnsi="Cambria Math"/>
                  <w:sz w:val="22"/>
                  <w:szCs w:val="22"/>
                </w:rPr>
                <m:t>∆</m:t>
              </m:r>
              <m:sSub>
                <m:sSubPr>
                  <m:ctrlPr>
                    <w:rPr>
                      <w:rFonts w:ascii="Cambria Math" w:eastAsiaTheme="minorEastAsia" w:hAnsi="Cambria Math"/>
                      <w:i/>
                      <w:sz w:val="22"/>
                      <w:szCs w:val="22"/>
                    </w:rPr>
                  </m:ctrlPr>
                </m:sSubPr>
                <m:e>
                  <m:r>
                    <m:rPr>
                      <m:sty m:val="bi"/>
                    </m:rPr>
                    <w:rPr>
                      <w:rFonts w:ascii="Cambria Math" w:eastAsiaTheme="minorEastAsia" w:hAnsi="Cambria Math"/>
                      <w:sz w:val="22"/>
                      <w:szCs w:val="22"/>
                    </w:rPr>
                    <m:t>t</m:t>
                  </m:r>
                </m:e>
                <m:sub>
                  <m:r>
                    <m:rPr>
                      <m:sty m:val="bi"/>
                    </m:rPr>
                    <w:rPr>
                      <w:rFonts w:ascii="Cambria Math" w:eastAsiaTheme="minorEastAsia" w:hAnsi="Cambria Math"/>
                      <w:sz w:val="22"/>
                      <w:szCs w:val="22"/>
                    </w:rPr>
                    <m:t>i</m:t>
                  </m:r>
                </m:sub>
              </m:sSub>
            </m:oMath>
            <w:r w:rsidRPr="007F1181">
              <w:rPr>
                <w:rFonts w:eastAsiaTheme="minorEastAsia"/>
                <w:sz w:val="22"/>
                <w:szCs w:val="22"/>
              </w:rPr>
              <w:t>(</w:t>
            </w:r>
            <m:oMath>
              <m:r>
                <m:rPr>
                  <m:sty m:val="p"/>
                </m:rPr>
                <w:rPr>
                  <w:rFonts w:ascii="Cambria Math" w:eastAsiaTheme="minorEastAsia" w:hAnsi="Cambria Math"/>
                  <w:sz w:val="22"/>
                  <w:szCs w:val="22"/>
                </w:rPr>
                <m:t>μs</m:t>
              </m:r>
            </m:oMath>
            <w:r w:rsidRPr="007F1181">
              <w:rPr>
                <w:rFonts w:eastAsiaTheme="minorEastAsia"/>
                <w:sz w:val="22"/>
                <w:szCs w:val="22"/>
              </w:rPr>
              <w:t>)</w:t>
            </w:r>
          </w:p>
        </w:tc>
        <w:tc>
          <w:tcPr>
            <w:tcW w:w="1659" w:type="dxa"/>
            <w:vAlign w:val="center"/>
          </w:tcPr>
          <w:p w:rsidR="00010501" w:rsidRPr="007F1181" w:rsidRDefault="007F1181" w:rsidP="007F1181">
            <w:pPr>
              <w:autoSpaceDE w:val="0"/>
              <w:autoSpaceDN w:val="0"/>
              <w:adjustRightInd w:val="0"/>
              <w:spacing w:line="240" w:lineRule="auto"/>
              <w:ind w:firstLineChars="0" w:firstLine="0"/>
              <w:jc w:val="center"/>
              <w:rPr>
                <w:rFonts w:eastAsiaTheme="minorEastAsia"/>
                <w:sz w:val="22"/>
                <w:szCs w:val="22"/>
              </w:rPr>
            </w:pPr>
            <w:r>
              <w:rPr>
                <w:rFonts w:eastAsiaTheme="minorEastAsia"/>
                <w:color w:val="000000"/>
                <w:sz w:val="22"/>
                <w:szCs w:val="22"/>
              </w:rPr>
              <w:t>7.64</w:t>
            </w:r>
          </w:p>
        </w:tc>
        <w:tc>
          <w:tcPr>
            <w:tcW w:w="1659" w:type="dxa"/>
            <w:vAlign w:val="center"/>
          </w:tcPr>
          <w:p w:rsidR="00010501" w:rsidRPr="007F1181" w:rsidRDefault="007F1181" w:rsidP="007F1181">
            <w:pPr>
              <w:spacing w:before="60" w:after="60" w:line="240" w:lineRule="auto"/>
              <w:ind w:firstLineChars="0" w:firstLine="0"/>
              <w:jc w:val="center"/>
              <w:rPr>
                <w:rFonts w:eastAsiaTheme="minorEastAsia"/>
                <w:sz w:val="22"/>
                <w:szCs w:val="22"/>
              </w:rPr>
            </w:pPr>
            <w:r>
              <w:rPr>
                <w:rFonts w:eastAsiaTheme="minorEastAsia"/>
                <w:color w:val="000000"/>
                <w:sz w:val="22"/>
                <w:szCs w:val="22"/>
              </w:rPr>
              <w:t>21.92</w:t>
            </w:r>
          </w:p>
        </w:tc>
        <w:tc>
          <w:tcPr>
            <w:tcW w:w="1659" w:type="dxa"/>
            <w:vAlign w:val="center"/>
          </w:tcPr>
          <w:p w:rsidR="00010501" w:rsidRPr="007F1181" w:rsidRDefault="007F1181" w:rsidP="007F1181">
            <w:pPr>
              <w:spacing w:before="60" w:after="60" w:line="240" w:lineRule="auto"/>
              <w:ind w:firstLineChars="0" w:firstLine="0"/>
              <w:jc w:val="center"/>
              <w:rPr>
                <w:rFonts w:eastAsiaTheme="minorEastAsia"/>
                <w:sz w:val="22"/>
                <w:szCs w:val="22"/>
              </w:rPr>
            </w:pPr>
            <w:r>
              <w:rPr>
                <w:rFonts w:eastAsiaTheme="minorEastAsia"/>
                <w:color w:val="000000"/>
                <w:sz w:val="22"/>
                <w:szCs w:val="22"/>
              </w:rPr>
              <w:t>16.83</w:t>
            </w:r>
          </w:p>
        </w:tc>
        <w:tc>
          <w:tcPr>
            <w:tcW w:w="1660" w:type="dxa"/>
            <w:vAlign w:val="center"/>
          </w:tcPr>
          <w:p w:rsidR="00010501" w:rsidRPr="007F1181" w:rsidRDefault="007F1181" w:rsidP="007F1181">
            <w:pPr>
              <w:spacing w:before="60" w:after="60" w:line="240" w:lineRule="auto"/>
              <w:ind w:firstLineChars="0" w:firstLine="0"/>
              <w:jc w:val="center"/>
              <w:rPr>
                <w:rFonts w:eastAsiaTheme="minorEastAsia"/>
                <w:sz w:val="22"/>
                <w:szCs w:val="22"/>
              </w:rPr>
            </w:pPr>
            <w:r>
              <w:rPr>
                <w:rFonts w:eastAsiaTheme="minorEastAsia"/>
                <w:color w:val="000000"/>
                <w:sz w:val="22"/>
                <w:szCs w:val="22"/>
              </w:rPr>
              <w:t>1.63</w:t>
            </w:r>
          </w:p>
        </w:tc>
      </w:tr>
    </w:tbl>
    <w:p w:rsidR="00010501" w:rsidRPr="00010501" w:rsidRDefault="00010501" w:rsidP="00010501">
      <w:pPr>
        <w:spacing w:line="300" w:lineRule="auto"/>
        <w:ind w:firstLineChars="0" w:firstLine="0"/>
      </w:pPr>
    </w:p>
    <w:p w:rsidR="00010501" w:rsidRPr="00010501" w:rsidRDefault="00010501" w:rsidP="00010501">
      <w:pPr>
        <w:ind w:firstLineChars="0" w:firstLine="420"/>
      </w:pPr>
      <w:r w:rsidRPr="00010501">
        <w:t>采用如同数值模拟中同样的损伤评估方法，根据</w:t>
      </w:r>
      <w:r w:rsidRPr="00010501">
        <w:fldChar w:fldCharType="begin"/>
      </w:r>
      <w:r w:rsidRPr="00010501">
        <w:instrText xml:space="preserve"> REF _Ref447798936 \h  \* MERGEFORMAT </w:instrText>
      </w:r>
      <w:r w:rsidRPr="00010501">
        <w:fldChar w:fldCharType="separate"/>
      </w:r>
      <w:r w:rsidR="009D6CE2" w:rsidRPr="009D6CE2">
        <w:t>表</w:t>
      </w:r>
      <w:r w:rsidR="009D6CE2" w:rsidRPr="009D6CE2">
        <w:t>5.12</w:t>
      </w:r>
      <w:r w:rsidRPr="00010501">
        <w:fldChar w:fldCharType="end"/>
      </w:r>
      <w:r w:rsidRPr="00010501">
        <w:t>中的延迟时间</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oMath>
      <w:r w:rsidRPr="00010501">
        <w:t>，可获得损伤定位结果为：</w:t>
      </w:r>
      <w:r w:rsidRPr="00010501">
        <w:rPr>
          <w:i/>
        </w:rPr>
        <w:t>x</w:t>
      </w:r>
      <w:r w:rsidRPr="00010501">
        <w:t>=-40.4mm</w:t>
      </w:r>
      <w:r w:rsidRPr="00010501">
        <w:t>，</w:t>
      </w:r>
      <w:r w:rsidRPr="00010501">
        <w:rPr>
          <w:i/>
        </w:rPr>
        <w:t>y</w:t>
      </w:r>
      <w:r w:rsidRPr="00010501">
        <w:t>=-119.2mm</w:t>
      </w:r>
      <w:r w:rsidRPr="00010501">
        <w:t>（如</w:t>
      </w:r>
      <w:r w:rsidRPr="00010501">
        <w:fldChar w:fldCharType="begin"/>
      </w:r>
      <w:r w:rsidRPr="00010501">
        <w:instrText xml:space="preserve"> REF _Ref447828609 \h  \* MERGEFORMAT </w:instrText>
      </w:r>
      <w:r w:rsidRPr="00010501">
        <w:fldChar w:fldCharType="separate"/>
      </w:r>
      <w:r w:rsidR="009D6CE2" w:rsidRPr="009D6CE2">
        <w:t>图</w:t>
      </w:r>
      <w:r w:rsidR="009D6CE2" w:rsidRPr="009D6CE2">
        <w:t>5.34</w:t>
      </w:r>
      <w:r w:rsidRPr="00010501">
        <w:fldChar w:fldCharType="end"/>
      </w:r>
      <w:r w:rsidRPr="00010501">
        <w:t>中</w:t>
      </w:r>
      <w:r w:rsidRPr="00010501">
        <w:t>Location</w:t>
      </w:r>
      <w:r w:rsidRPr="00010501">
        <w:t>蓝色十字位置），以及损伤大小为</w:t>
      </w:r>
      <w:r w:rsidRPr="00010501">
        <w:t>Ф8.94mm</w:t>
      </w:r>
      <w:r w:rsidRPr="00010501">
        <w:t>（如</w:t>
      </w:r>
      <w:r w:rsidRPr="00010501">
        <w:fldChar w:fldCharType="begin"/>
      </w:r>
      <w:r w:rsidRPr="00010501">
        <w:instrText xml:space="preserve"> REF _Ref447828609 \h  \* MERGEFORMAT </w:instrText>
      </w:r>
      <w:r w:rsidRPr="00010501">
        <w:fldChar w:fldCharType="separate"/>
      </w:r>
      <w:r w:rsidR="009D6CE2" w:rsidRPr="009D6CE2">
        <w:t>图</w:t>
      </w:r>
      <w:r w:rsidR="009D6CE2" w:rsidRPr="009D6CE2">
        <w:t>5.34</w:t>
      </w:r>
      <w:r w:rsidRPr="00010501">
        <w:fldChar w:fldCharType="end"/>
      </w:r>
      <w:r w:rsidRPr="00010501">
        <w:t>b</w:t>
      </w:r>
      <w:r w:rsidRPr="00010501">
        <w:t>中</w:t>
      </w:r>
      <w:r w:rsidRPr="00010501">
        <w:t>Location</w:t>
      </w:r>
      <w:r w:rsidRPr="00010501">
        <w:t>蓝色圆区域），其中</w:t>
      </w:r>
      <w:r w:rsidRPr="00010501">
        <w:fldChar w:fldCharType="begin"/>
      </w:r>
      <w:r w:rsidRPr="00010501">
        <w:instrText xml:space="preserve"> REF _Ref447828609 \h  \* MERGEFORMAT </w:instrText>
      </w:r>
      <w:r w:rsidRPr="00010501">
        <w:fldChar w:fldCharType="separate"/>
      </w:r>
      <w:r w:rsidR="009D6CE2" w:rsidRPr="009D6CE2">
        <w:t>图</w:t>
      </w:r>
      <w:r w:rsidR="009D6CE2" w:rsidRPr="009D6CE2">
        <w:t>5.34</w:t>
      </w:r>
      <w:r w:rsidRPr="00010501">
        <w:fldChar w:fldCharType="end"/>
      </w:r>
      <w:r w:rsidRPr="00010501">
        <w:t>b</w:t>
      </w:r>
      <w:r w:rsidRPr="00010501">
        <w:t>中的红色圆为实际人为制造的穿孔损伤。因此，损伤的定位偏离实际位置</w:t>
      </w:r>
      <w:r w:rsidRPr="00010501">
        <w:t>0.89mm</w:t>
      </w:r>
      <w:r w:rsidRPr="00010501">
        <w:t>，相对于检测区域半边长来的误差为</w:t>
      </w:r>
      <w:r w:rsidRPr="00010501">
        <w:t>0.9%</w:t>
      </w:r>
      <w:r w:rsidRPr="00010501">
        <w:t>；损伤评估大小的相对误差为</w:t>
      </w:r>
      <w:r w:rsidRPr="00010501">
        <w:t>27.7%</w:t>
      </w:r>
      <w:r w:rsidRPr="00010501">
        <w:t>。</w:t>
      </w:r>
    </w:p>
    <w:p w:rsidR="00010501" w:rsidRPr="00010501" w:rsidRDefault="00010501" w:rsidP="00010501">
      <w:pPr>
        <w:keepNext/>
        <w:spacing w:line="240" w:lineRule="auto"/>
        <w:ind w:firstLineChars="0" w:firstLine="0"/>
        <w:rPr>
          <w:sz w:val="22"/>
          <w:szCs w:val="22"/>
        </w:rPr>
      </w:pPr>
      <w:r w:rsidRPr="00010501">
        <w:rPr>
          <w:noProof/>
          <w:sz w:val="22"/>
          <w:szCs w:val="22"/>
        </w:rPr>
        <w:lastRenderedPageBreak/>
        <w:drawing>
          <wp:inline distT="0" distB="0" distL="0" distR="0" wp14:anchorId="10DBA48F" wp14:editId="5544C0D0">
            <wp:extent cx="2410210" cy="2058971"/>
            <wp:effectExtent l="0" t="0" r="9525" b="0"/>
            <wp:docPr id="489" name="图片 489" descr="D:\Papers of PhD\Aluminum plates damage detection\A2铝板\损伤检测实验\results\CWT_Excircle_Damage Detection_SamllRegioin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descr="D:\Papers of PhD\Aluminum plates damage detection\A2铝板\损伤检测实验\results\CWT_Excircle_Damage Detection_SamllRegioin2.tif"/>
                    <pic:cNvPicPr>
                      <a:picLocks noChangeAspect="1" noChangeArrowheads="1"/>
                    </pic:cNvPicPr>
                  </pic:nvPicPr>
                  <pic:blipFill rotWithShape="1">
                    <a:blip r:embed="rId412" cstate="print">
                      <a:extLst>
                        <a:ext uri="{28A0092B-C50C-407E-A947-70E740481C1C}">
                          <a14:useLocalDpi xmlns:a14="http://schemas.microsoft.com/office/drawing/2010/main" val="0"/>
                        </a:ext>
                      </a:extLst>
                    </a:blip>
                    <a:srcRect l="6670" r="15270"/>
                    <a:stretch/>
                  </pic:blipFill>
                  <pic:spPr bwMode="auto">
                    <a:xfrm>
                      <a:off x="0" y="0"/>
                      <a:ext cx="2421669" cy="2068760"/>
                    </a:xfrm>
                    <a:prstGeom prst="rect">
                      <a:avLst/>
                    </a:prstGeom>
                    <a:noFill/>
                    <a:ln>
                      <a:noFill/>
                    </a:ln>
                    <a:extLst>
                      <a:ext uri="{53640926-AAD7-44D8-BBD7-CCE9431645EC}">
                        <a14:shadowObscured xmlns:a14="http://schemas.microsoft.com/office/drawing/2010/main"/>
                      </a:ext>
                    </a:extLst>
                  </pic:spPr>
                </pic:pic>
              </a:graphicData>
            </a:graphic>
          </wp:inline>
        </w:drawing>
      </w:r>
      <w:r w:rsidRPr="00010501">
        <w:rPr>
          <w:noProof/>
          <w:sz w:val="22"/>
          <w:szCs w:val="22"/>
        </w:rPr>
        <w:drawing>
          <wp:inline distT="0" distB="0" distL="0" distR="0" wp14:anchorId="49A5D49D" wp14:editId="79DA57D5">
            <wp:extent cx="2721329" cy="1814683"/>
            <wp:effectExtent l="0" t="0" r="3175" b="0"/>
            <wp:docPr id="490" name="图片 490" descr="D:\Papers of PhD\Aluminum plates damage detection\A2铝板\损伤检测实验\results\CWT_Excircle_Damage Detection_SamllRegioin（Part）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descr="D:\Papers of PhD\Aluminum plates damage detection\A2铝板\损伤检测实验\results\CWT_Excircle_Damage Detection_SamllRegioin（Part）2.tif"/>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728685" cy="1819588"/>
                    </a:xfrm>
                    <a:prstGeom prst="rect">
                      <a:avLst/>
                    </a:prstGeom>
                    <a:noFill/>
                    <a:ln>
                      <a:noFill/>
                    </a:ln>
                  </pic:spPr>
                </pic:pic>
              </a:graphicData>
            </a:graphic>
          </wp:inline>
        </w:drawing>
      </w:r>
    </w:p>
    <w:p w:rsidR="00010501" w:rsidRPr="00010501" w:rsidRDefault="00010501" w:rsidP="00010501">
      <w:pPr>
        <w:keepNext/>
        <w:spacing w:line="240" w:lineRule="auto"/>
        <w:ind w:firstLineChars="0" w:firstLine="0"/>
        <w:jc w:val="center"/>
        <w:rPr>
          <w:sz w:val="22"/>
          <w:szCs w:val="22"/>
        </w:rPr>
      </w:pPr>
      <w:r w:rsidRPr="00010501">
        <w:rPr>
          <w:sz w:val="22"/>
          <w:szCs w:val="22"/>
        </w:rPr>
        <w:t xml:space="preserve">(a) </w:t>
      </w:r>
      <w:r w:rsidRPr="00010501">
        <w:rPr>
          <w:sz w:val="22"/>
          <w:szCs w:val="22"/>
        </w:rPr>
        <w:t>总体定位示意图</w:t>
      </w:r>
      <w:r w:rsidRPr="00010501">
        <w:rPr>
          <w:sz w:val="22"/>
          <w:szCs w:val="22"/>
        </w:rPr>
        <w:t xml:space="preserve">            (b) </w:t>
      </w:r>
      <w:r w:rsidRPr="00010501">
        <w:rPr>
          <w:sz w:val="22"/>
          <w:szCs w:val="22"/>
        </w:rPr>
        <w:t>定位损伤附近放大示意图</w:t>
      </w:r>
    </w:p>
    <w:p w:rsidR="00010501" w:rsidRPr="00010501" w:rsidRDefault="00010501" w:rsidP="00010501">
      <w:pPr>
        <w:spacing w:before="120" w:after="240" w:line="240" w:lineRule="auto"/>
        <w:ind w:firstLineChars="0" w:firstLine="0"/>
        <w:jc w:val="center"/>
        <w:rPr>
          <w:sz w:val="22"/>
          <w:szCs w:val="22"/>
        </w:rPr>
      </w:pPr>
      <w:bookmarkStart w:id="267" w:name="_Ref447828609"/>
      <w:r w:rsidRPr="00010501">
        <w:rPr>
          <w:sz w:val="22"/>
          <w:szCs w:val="22"/>
        </w:rPr>
        <w:t>图</w:t>
      </w:r>
      <w:r w:rsidRPr="00010501">
        <w:rPr>
          <w:sz w:val="22"/>
          <w:szCs w:val="22"/>
        </w:rPr>
        <w:t>5.</w:t>
      </w:r>
      <w:r w:rsidRPr="00010501">
        <w:rPr>
          <w:sz w:val="22"/>
          <w:szCs w:val="22"/>
        </w:rPr>
        <w:fldChar w:fldCharType="begin"/>
      </w:r>
      <w:r w:rsidRPr="00010501">
        <w:rPr>
          <w:sz w:val="22"/>
          <w:szCs w:val="22"/>
        </w:rPr>
        <w:instrText xml:space="preserve"> SEQ </w:instrText>
      </w:r>
      <w:r w:rsidRPr="00010501">
        <w:rPr>
          <w:sz w:val="22"/>
          <w:szCs w:val="22"/>
        </w:rPr>
        <w:instrText>图</w:instrText>
      </w:r>
      <w:r w:rsidRPr="00010501">
        <w:rPr>
          <w:sz w:val="22"/>
          <w:szCs w:val="22"/>
        </w:rPr>
        <w:instrText xml:space="preserve">4. \* ARABIC </w:instrText>
      </w:r>
      <w:r w:rsidRPr="00010501">
        <w:rPr>
          <w:sz w:val="22"/>
          <w:szCs w:val="22"/>
        </w:rPr>
        <w:fldChar w:fldCharType="separate"/>
      </w:r>
      <w:r w:rsidR="009D6CE2">
        <w:rPr>
          <w:noProof/>
          <w:sz w:val="22"/>
          <w:szCs w:val="22"/>
        </w:rPr>
        <w:t>34</w:t>
      </w:r>
      <w:r w:rsidRPr="00010501">
        <w:rPr>
          <w:sz w:val="22"/>
          <w:szCs w:val="22"/>
        </w:rPr>
        <w:fldChar w:fldCharType="end"/>
      </w:r>
      <w:bookmarkEnd w:id="267"/>
      <w:r w:rsidRPr="00010501">
        <w:rPr>
          <w:sz w:val="22"/>
          <w:szCs w:val="22"/>
        </w:rPr>
        <w:t>小区域损伤检测结果</w:t>
      </w:r>
    </w:p>
    <w:p w:rsidR="00010501" w:rsidRPr="00010501" w:rsidRDefault="00010501" w:rsidP="00010501">
      <w:pPr>
        <w:ind w:firstLineChars="0" w:firstLine="420"/>
      </w:pPr>
      <w:r w:rsidRPr="00010501">
        <w:t>大小区域损伤检测的实验结果同样表明，小区域损伤的定位及大小评估的结果要比大区域损伤检测的结果精度要高，验证了</w:t>
      </w:r>
      <w:r w:rsidRPr="00010501">
        <w:t>5.2</w:t>
      </w:r>
      <w:r w:rsidRPr="00010501">
        <w:t>节中所提的检测区域大小对检测结果的影响。</w:t>
      </w:r>
      <w:r w:rsidR="00A52D61">
        <w:t>但值得指出的是</w:t>
      </w:r>
      <w:r w:rsidR="00A52D61">
        <w:rPr>
          <w:rFonts w:hint="eastAsia"/>
        </w:rPr>
        <w:t>，检测区域越小，则需要的压电传感器越多，对结构造成的额外负重越大。因此，适当大小的损伤检测区域，既能保证损伤检测的精度，同时能够兼顾经济成本，</w:t>
      </w:r>
      <w:r w:rsidR="00DC29E2">
        <w:rPr>
          <w:rFonts w:hint="eastAsia"/>
        </w:rPr>
        <w:t>为压电传感器预埋式的结构在役实时监测提供参考。</w:t>
      </w:r>
    </w:p>
    <w:p w:rsidR="00010501" w:rsidRPr="00010501" w:rsidRDefault="00010501" w:rsidP="00010501">
      <w:pPr>
        <w:widowControl/>
        <w:numPr>
          <w:ilvl w:val="1"/>
          <w:numId w:val="15"/>
        </w:numPr>
        <w:spacing w:before="480" w:after="120" w:line="240" w:lineRule="auto"/>
        <w:ind w:firstLineChars="0"/>
        <w:jc w:val="left"/>
        <w:outlineLvl w:val="1"/>
        <w:rPr>
          <w:rFonts w:eastAsia="黑体"/>
          <w:sz w:val="28"/>
          <w:szCs w:val="28"/>
        </w:rPr>
      </w:pPr>
      <w:bookmarkStart w:id="268" w:name="_Toc452119225"/>
      <w:r w:rsidRPr="00010501">
        <w:rPr>
          <w:rFonts w:eastAsia="黑体"/>
          <w:sz w:val="28"/>
          <w:szCs w:val="28"/>
        </w:rPr>
        <w:t>本章小结</w:t>
      </w:r>
      <w:bookmarkEnd w:id="268"/>
    </w:p>
    <w:p w:rsidR="00010501" w:rsidRPr="00010501" w:rsidRDefault="00010501" w:rsidP="00010501">
      <w:pPr>
        <w:widowControl/>
        <w:ind w:firstLineChars="0" w:firstLine="420"/>
        <w:jc w:val="left"/>
      </w:pPr>
      <w:r w:rsidRPr="00010501">
        <w:t>本章通过有限元模拟和实验测试两种手段，基于</w:t>
      </w:r>
      <w:r w:rsidRPr="00010501">
        <w:t>Lamb</w:t>
      </w:r>
      <w:r w:rsidRPr="00010501">
        <w:t>波的传播特性，结合</w:t>
      </w:r>
      <w:r w:rsidRPr="00010501">
        <w:t>ToF</w:t>
      </w:r>
      <w:r w:rsidRPr="00010501">
        <w:t>方法和信号互相关分析理论，研究了板中损伤的定位和损伤大小的评估，以及检测区域大小对损伤检测结果的影响。研究结果表明：</w:t>
      </w:r>
    </w:p>
    <w:p w:rsidR="00010501" w:rsidRPr="00010501" w:rsidRDefault="00010501" w:rsidP="00010501">
      <w:pPr>
        <w:widowControl/>
        <w:ind w:firstLineChars="0" w:firstLine="0"/>
        <w:jc w:val="left"/>
      </w:pPr>
      <w:r w:rsidRPr="00010501">
        <w:t>（</w:t>
      </w:r>
      <w:r w:rsidRPr="00010501">
        <w:t>1</w:t>
      </w:r>
      <w:r w:rsidRPr="00010501">
        <w:t>）数值模拟和实验均验证了本章所提损伤定位及大小评估方法的准确性，对板中损伤的检测评估具有重要的</w:t>
      </w:r>
      <w:r w:rsidRPr="00010501">
        <w:rPr>
          <w:rFonts w:hint="eastAsia"/>
        </w:rPr>
        <w:t>参考</w:t>
      </w:r>
      <w:r w:rsidRPr="00010501">
        <w:t>价值。</w:t>
      </w:r>
    </w:p>
    <w:p w:rsidR="00010501" w:rsidRPr="00010501" w:rsidRDefault="00010501" w:rsidP="00010501">
      <w:pPr>
        <w:widowControl/>
        <w:ind w:firstLineChars="0" w:firstLine="0"/>
        <w:jc w:val="left"/>
      </w:pPr>
      <w:r w:rsidRPr="00010501">
        <w:t>（</w:t>
      </w:r>
      <w:r w:rsidRPr="00010501">
        <w:t>2</w:t>
      </w:r>
      <w:r w:rsidRPr="00010501">
        <w:t>）数值和实验对损伤检测研究的结果，表明了检测区域大小对本章所提板中损伤检测方法的精度存在较大影响，检测区域越大，损伤检测结果的精度越低；反之，检测区域越小，检测结果的精度越高。</w:t>
      </w:r>
    </w:p>
    <w:p w:rsidR="00010501" w:rsidRPr="00010501" w:rsidRDefault="00010501" w:rsidP="00010501">
      <w:pPr>
        <w:widowControl/>
        <w:ind w:firstLineChars="0" w:firstLine="0"/>
        <w:jc w:val="left"/>
      </w:pPr>
      <w:r w:rsidRPr="00010501">
        <w:t>（</w:t>
      </w:r>
      <w:r w:rsidRPr="00010501">
        <w:t>3</w:t>
      </w:r>
      <w:r w:rsidRPr="00010501">
        <w:t>）采用信号互相关分析方法，能方便准确地提取损伤信号</w:t>
      </w:r>
      <w:r w:rsidRPr="00010501">
        <w:t>ToF</w:t>
      </w:r>
      <w:r w:rsidRPr="00010501">
        <w:t>，提高板中损伤检测的精度。</w:t>
      </w:r>
    </w:p>
    <w:p w:rsidR="00010501" w:rsidRDefault="00DC29E2" w:rsidP="00010501">
      <w:pPr>
        <w:ind w:firstLineChars="0" w:firstLine="0"/>
      </w:pPr>
      <w:r>
        <w:rPr>
          <w:rFonts w:hint="eastAsia"/>
          <w:sz w:val="21"/>
          <w:szCs w:val="22"/>
        </w:rPr>
        <w:t>（</w:t>
      </w:r>
      <w:r>
        <w:rPr>
          <w:rFonts w:hint="eastAsia"/>
          <w:sz w:val="21"/>
          <w:szCs w:val="22"/>
        </w:rPr>
        <w:t>4</w:t>
      </w:r>
      <w:r>
        <w:rPr>
          <w:rFonts w:hint="eastAsia"/>
          <w:sz w:val="21"/>
          <w:szCs w:val="22"/>
        </w:rPr>
        <w:t>）</w:t>
      </w:r>
      <w:r>
        <w:rPr>
          <w:rFonts w:hint="eastAsia"/>
        </w:rPr>
        <w:t>适当大小的损伤检测区域，既能保证损伤检测的精度，同时能够兼顾经济成本。</w:t>
      </w:r>
    </w:p>
    <w:p w:rsidR="00D11D84" w:rsidRDefault="00D11D84" w:rsidP="00010501">
      <w:pPr>
        <w:ind w:firstLineChars="0" w:firstLine="0"/>
      </w:pPr>
    </w:p>
    <w:p w:rsidR="00D11D84" w:rsidRPr="00010501" w:rsidRDefault="00D11D84" w:rsidP="00010501">
      <w:pPr>
        <w:ind w:firstLineChars="0" w:firstLine="0"/>
        <w:rPr>
          <w:sz w:val="21"/>
          <w:szCs w:val="22"/>
        </w:rPr>
      </w:pPr>
    </w:p>
    <w:p w:rsidR="00010501" w:rsidRPr="00010501" w:rsidRDefault="00010501" w:rsidP="00010501">
      <w:pPr>
        <w:spacing w:line="240" w:lineRule="auto"/>
        <w:ind w:firstLineChars="0" w:firstLine="0"/>
        <w:rPr>
          <w:sz w:val="21"/>
          <w:szCs w:val="22"/>
        </w:rPr>
      </w:pPr>
    </w:p>
    <w:p w:rsidR="00DF3539" w:rsidRDefault="00DF3539" w:rsidP="004B324E">
      <w:pPr>
        <w:spacing w:before="480" w:after="360" w:line="240" w:lineRule="auto"/>
        <w:ind w:firstLineChars="0" w:firstLine="0"/>
        <w:jc w:val="center"/>
        <w:outlineLvl w:val="0"/>
        <w:rPr>
          <w:rFonts w:ascii="黑体" w:eastAsia="黑体" w:hAnsi="黑体"/>
          <w:sz w:val="32"/>
          <w:szCs w:val="32"/>
        </w:rPr>
        <w:sectPr w:rsidR="00DF3539" w:rsidSect="00570671">
          <w:headerReference w:type="even" r:id="rId414"/>
          <w:headerReference w:type="default" r:id="rId415"/>
          <w:footnotePr>
            <w:numFmt w:val="decimalEnclosedCircleChinese"/>
            <w:numRestart w:val="eachPage"/>
          </w:footnotePr>
          <w:endnotePr>
            <w:numFmt w:val="decimal"/>
          </w:endnotePr>
          <w:type w:val="oddPage"/>
          <w:pgSz w:w="11906" w:h="16838" w:code="9"/>
          <w:pgMar w:top="1701" w:right="1474" w:bottom="1418" w:left="1474" w:header="1134" w:footer="992" w:gutter="0"/>
          <w:cols w:space="425"/>
          <w:docGrid w:type="lines" w:linePitch="312"/>
        </w:sectPr>
      </w:pPr>
    </w:p>
    <w:p w:rsidR="004B324E" w:rsidRPr="004B324E" w:rsidRDefault="004B324E" w:rsidP="00D55FEA">
      <w:pPr>
        <w:spacing w:before="640" w:after="360" w:line="240" w:lineRule="auto"/>
        <w:ind w:firstLineChars="0" w:firstLine="0"/>
        <w:jc w:val="center"/>
        <w:outlineLvl w:val="0"/>
        <w:rPr>
          <w:rFonts w:ascii="黑体" w:eastAsia="黑体" w:hAnsi="黑体"/>
          <w:sz w:val="32"/>
          <w:szCs w:val="32"/>
        </w:rPr>
      </w:pPr>
      <w:bookmarkStart w:id="269" w:name="_Toc452119226"/>
      <w:r w:rsidRPr="004B324E">
        <w:rPr>
          <w:rFonts w:ascii="黑体" w:eastAsia="黑体" w:hAnsi="黑体"/>
          <w:sz w:val="32"/>
          <w:szCs w:val="32"/>
        </w:rPr>
        <w:lastRenderedPageBreak/>
        <w:t>第六章 总结和展望</w:t>
      </w:r>
      <w:bookmarkEnd w:id="269"/>
    </w:p>
    <w:p w:rsidR="004B324E" w:rsidRPr="004B324E" w:rsidRDefault="004B324E" w:rsidP="004B324E">
      <w:pPr>
        <w:pStyle w:val="ab"/>
        <w:widowControl/>
        <w:numPr>
          <w:ilvl w:val="0"/>
          <w:numId w:val="15"/>
        </w:numPr>
        <w:spacing w:before="480" w:after="120" w:line="240" w:lineRule="auto"/>
        <w:ind w:firstLineChars="0"/>
        <w:jc w:val="left"/>
        <w:outlineLvl w:val="1"/>
        <w:rPr>
          <w:rFonts w:eastAsia="黑体"/>
          <w:vanish/>
          <w:sz w:val="28"/>
          <w:szCs w:val="28"/>
        </w:rPr>
      </w:pPr>
      <w:bookmarkStart w:id="270" w:name="_Toc448716193"/>
      <w:bookmarkStart w:id="271" w:name="_Toc448727145"/>
      <w:bookmarkStart w:id="272" w:name="_Toc448729936"/>
      <w:bookmarkStart w:id="273" w:name="_Toc448731557"/>
      <w:bookmarkStart w:id="274" w:name="_Toc452119227"/>
      <w:bookmarkEnd w:id="270"/>
      <w:bookmarkEnd w:id="271"/>
      <w:bookmarkEnd w:id="272"/>
      <w:bookmarkEnd w:id="273"/>
      <w:bookmarkEnd w:id="274"/>
    </w:p>
    <w:p w:rsidR="004B324E" w:rsidRPr="004B324E" w:rsidRDefault="004B324E" w:rsidP="004B324E">
      <w:pPr>
        <w:widowControl/>
        <w:numPr>
          <w:ilvl w:val="1"/>
          <w:numId w:val="15"/>
        </w:numPr>
        <w:spacing w:before="480" w:after="120" w:line="240" w:lineRule="auto"/>
        <w:ind w:firstLineChars="0"/>
        <w:jc w:val="left"/>
        <w:outlineLvl w:val="1"/>
        <w:rPr>
          <w:rFonts w:eastAsia="黑体"/>
          <w:sz w:val="28"/>
          <w:szCs w:val="28"/>
        </w:rPr>
      </w:pPr>
      <w:r w:rsidRPr="004B324E">
        <w:rPr>
          <w:rFonts w:eastAsia="黑体"/>
          <w:sz w:val="28"/>
          <w:szCs w:val="28"/>
        </w:rPr>
        <w:t xml:space="preserve"> </w:t>
      </w:r>
      <w:bookmarkStart w:id="275" w:name="_Toc452119228"/>
      <w:r w:rsidR="006E2BE2">
        <w:rPr>
          <w:rFonts w:eastAsia="黑体"/>
          <w:sz w:val="28"/>
          <w:szCs w:val="28"/>
        </w:rPr>
        <w:t>工作</w:t>
      </w:r>
      <w:r w:rsidRPr="004B324E">
        <w:rPr>
          <w:rFonts w:eastAsia="黑体"/>
          <w:sz w:val="28"/>
          <w:szCs w:val="28"/>
        </w:rPr>
        <w:t>总结和创新</w:t>
      </w:r>
      <w:bookmarkEnd w:id="275"/>
    </w:p>
    <w:p w:rsidR="004B324E" w:rsidRPr="004B324E" w:rsidRDefault="004B324E" w:rsidP="004B324E">
      <w:pPr>
        <w:ind w:firstLineChars="0" w:firstLine="420"/>
        <w:rPr>
          <w:kern w:val="0"/>
        </w:rPr>
      </w:pPr>
      <w:r w:rsidRPr="004B324E">
        <w:rPr>
          <w:kern w:val="0"/>
        </w:rPr>
        <w:t>针对开口复合材料结构受载下存在的许多关键问题，本文通过有限元计算模拟和实验测试分析</w:t>
      </w:r>
      <w:r w:rsidRPr="004B324E">
        <w:rPr>
          <w:rFonts w:hint="eastAsia"/>
          <w:kern w:val="0"/>
        </w:rPr>
        <w:t>的方法，分别对碳纤维增强复合材料开口层合板的局部失稳问题、破坏强度问题、破坏机理以及板中损伤检测方法研究做了深入研究。本文的</w:t>
      </w:r>
      <w:r w:rsidRPr="004B324E">
        <w:rPr>
          <w:kern w:val="0"/>
        </w:rPr>
        <w:t>主要研究工作总结如下：</w:t>
      </w:r>
      <w:r w:rsidRPr="004B324E">
        <w:rPr>
          <w:kern w:val="0"/>
        </w:rPr>
        <w:t xml:space="preserve"> </w:t>
      </w:r>
    </w:p>
    <w:p w:rsidR="004B324E" w:rsidRPr="004B324E" w:rsidRDefault="004B324E" w:rsidP="004B324E">
      <w:pPr>
        <w:ind w:firstLineChars="0" w:firstLine="420"/>
      </w:pPr>
      <w:r w:rsidRPr="004B324E">
        <w:rPr>
          <w:kern w:val="0"/>
        </w:rPr>
        <w:t>（</w:t>
      </w:r>
      <w:r w:rsidRPr="004B324E">
        <w:rPr>
          <w:kern w:val="0"/>
        </w:rPr>
        <w:t>1</w:t>
      </w:r>
      <w:r w:rsidRPr="004B324E">
        <w:rPr>
          <w:kern w:val="0"/>
        </w:rPr>
        <w:t>）针对不同圆孔开口尺寸、不同铺层方式的开口复合材料层合板，采用有限元计算和实验分析方法，对开口结构在单向拉伸加载下的局部屈曲问题进行了研究。结果表明，开口结构局部屈曲临界载荷与圆孔开口孔径存在着幂指数关系</w:t>
      </w:r>
      <w:r w:rsidRPr="004B324E">
        <w:rPr>
          <w:rFonts w:hint="eastAsia"/>
          <w:kern w:val="0"/>
        </w:rPr>
        <w:t>；</w:t>
      </w:r>
      <w:r w:rsidRPr="004B324E">
        <w:rPr>
          <w:kern w:val="0"/>
        </w:rPr>
        <w:t>开口较小时，铺层方式对开口板局部屈曲临界的影响较大，</w:t>
      </w:r>
      <w:r w:rsidRPr="004B324E">
        <w:rPr>
          <w:rFonts w:hint="eastAsia"/>
          <w:kern w:val="0"/>
        </w:rPr>
        <w:t>而</w:t>
      </w:r>
      <w:r w:rsidRPr="004B324E">
        <w:rPr>
          <w:kern w:val="0"/>
        </w:rPr>
        <w:t>开口尺寸较大时，不同铺层的开口层合板局部屈曲临界载荷趋于一致</w:t>
      </w:r>
      <w:r w:rsidRPr="004B324E">
        <w:rPr>
          <w:rFonts w:hint="eastAsia"/>
          <w:kern w:val="0"/>
        </w:rPr>
        <w:t>；增加</w:t>
      </w:r>
      <m:oMath>
        <m:sSup>
          <m:sSupPr>
            <m:ctrlPr>
              <w:rPr>
                <w:rFonts w:ascii="Cambria Math" w:hAnsi="Cambria Math"/>
              </w:rPr>
            </m:ctrlPr>
          </m:sSupPr>
          <m:e>
            <m:r>
              <m:rPr>
                <m:sty m:val="p"/>
              </m:rPr>
              <w:rPr>
                <w:rFonts w:ascii="Cambria Math" w:hAnsi="Cambria Math"/>
              </w:rPr>
              <m:t>9</m:t>
            </m:r>
            <m:r>
              <m:rPr>
                <m:sty m:val="p"/>
              </m:rPr>
              <w:rPr>
                <w:rFonts w:ascii="Cambria Math" w:hAnsi="Cambria Math" w:hint="eastAsia"/>
              </w:rPr>
              <m:t>0</m:t>
            </m:r>
          </m:e>
          <m:sup>
            <m:r>
              <w:rPr>
                <w:rFonts w:ascii="Cambria Math" w:hAnsi="Cambria Math"/>
              </w:rPr>
              <m:t>°</m:t>
            </m:r>
          </m:sup>
        </m:sSup>
      </m:oMath>
      <w:r w:rsidRPr="004B324E">
        <w:t>铺层比例，能够提高开口层合板在拉伸加载下的局部屈曲临界值</w:t>
      </w:r>
      <w:r w:rsidRPr="004B324E">
        <w:rPr>
          <w:rFonts w:hint="eastAsia"/>
        </w:rPr>
        <w:t>，</w:t>
      </w:r>
      <w:r w:rsidRPr="004B324E">
        <w:rPr>
          <w:kern w:val="0"/>
        </w:rPr>
        <w:t>开口板的横向模量越大，开口结构越稳定。此外，针对圆孔开口和矩形孔开口在单向拉伸加载和剪切加载下的结构稳定性实验研究</w:t>
      </w:r>
      <w:r w:rsidRPr="004B324E">
        <w:rPr>
          <w:rFonts w:hint="eastAsia"/>
          <w:kern w:val="0"/>
        </w:rPr>
        <w:t>表明，</w:t>
      </w:r>
      <w:r w:rsidRPr="004B324E">
        <w:rPr>
          <w:rFonts w:hint="eastAsia"/>
        </w:rPr>
        <w:t>开口尺寸大致相同的壁板结构，矩形孔开口的壁板稳定性优于圆孔开口壁板；开口结构在面内剪切加载下的稳定性较差，应尽量避免承受剪切荷载。</w:t>
      </w:r>
    </w:p>
    <w:p w:rsidR="004B324E" w:rsidRPr="004B324E" w:rsidRDefault="004B324E" w:rsidP="004B324E">
      <w:pPr>
        <w:ind w:firstLineChars="0" w:firstLine="420"/>
        <w:rPr>
          <w:kern w:val="0"/>
        </w:rPr>
      </w:pPr>
      <w:r w:rsidRPr="004B324E">
        <w:rPr>
          <w:kern w:val="0"/>
        </w:rPr>
        <w:t>（</w:t>
      </w:r>
      <w:r w:rsidRPr="004B324E">
        <w:rPr>
          <w:kern w:val="0"/>
        </w:rPr>
        <w:t>2</w:t>
      </w:r>
      <w:r w:rsidRPr="004B324E">
        <w:rPr>
          <w:kern w:val="0"/>
        </w:rPr>
        <w:t>）本文以不同圆孔开口尺寸、不同铺层方式的开口复合材料层合板为研究对象，采用</w:t>
      </w:r>
      <w:r w:rsidRPr="004B324E">
        <w:rPr>
          <w:kern w:val="0"/>
        </w:rPr>
        <w:t>Hashin</w:t>
      </w:r>
      <w:r w:rsidRPr="004B324E">
        <w:rPr>
          <w:kern w:val="0"/>
        </w:rPr>
        <w:t>准则和相应的刚度退化模型，对结构在单向拉伸加载下的损伤渐进失效过程进行了有限元计算，获得了对应结构的极限强度和破坏形式，并与实验测试结果进行了对比分析。研究结果表明，开口复合材料结构的失效模式相当复杂，屈曲失效与强度破坏都有可能发生，有些开口层合板先发生了孔边局部失稳，</w:t>
      </w:r>
      <w:r w:rsidRPr="004B324E">
        <w:rPr>
          <w:rFonts w:hint="eastAsia"/>
          <w:kern w:val="0"/>
        </w:rPr>
        <w:t>而</w:t>
      </w:r>
      <w:r w:rsidRPr="004B324E">
        <w:rPr>
          <w:kern w:val="0"/>
        </w:rPr>
        <w:t>有些开口板在拉伸加载下直至发生强度破坏都没有发生结构屈曲</w:t>
      </w:r>
      <w:r w:rsidRPr="004B324E">
        <w:rPr>
          <w:rFonts w:hint="eastAsia"/>
          <w:kern w:val="0"/>
        </w:rPr>
        <w:t>。开口层合板在单向拉伸加载下的强度破坏模式与含小孔复合材料板的破坏形式相似，</w:t>
      </w:r>
      <w:r w:rsidRPr="004B324E">
        <w:rPr>
          <w:rFonts w:hint="eastAsia"/>
          <w:kern w:val="0"/>
        </w:rPr>
        <w:t>[0]</w:t>
      </w:r>
      <w:r w:rsidRPr="004B324E">
        <w:rPr>
          <w:rFonts w:hint="eastAsia"/>
          <w:kern w:val="0"/>
          <w:vertAlign w:val="subscript"/>
        </w:rPr>
        <w:t>n</w:t>
      </w:r>
      <w:r w:rsidRPr="004B324E">
        <w:rPr>
          <w:rFonts w:hint="eastAsia"/>
          <w:kern w:val="0"/>
        </w:rPr>
        <w:t>单向铺层的开口层合板会在孔边发生多处开裂，并沿着拉伸方向进行扩展，破坏模式表现为纤维与基体间的分离破坏；</w:t>
      </w:r>
      <w:r w:rsidRPr="004B324E">
        <w:rPr>
          <w:rFonts w:hint="eastAsia"/>
          <w:kern w:val="0"/>
        </w:rPr>
        <w:t>[0</w:t>
      </w:r>
      <w:r w:rsidRPr="004B324E">
        <w:rPr>
          <w:kern w:val="0"/>
        </w:rPr>
        <w:t>/90</w:t>
      </w:r>
      <w:r w:rsidRPr="004B324E">
        <w:rPr>
          <w:rFonts w:hint="eastAsia"/>
          <w:kern w:val="0"/>
        </w:rPr>
        <w:t>]</w:t>
      </w:r>
      <w:r w:rsidRPr="004B324E">
        <w:rPr>
          <w:rFonts w:hint="eastAsia"/>
          <w:kern w:val="0"/>
          <w:vertAlign w:val="subscript"/>
        </w:rPr>
        <w:t>n</w:t>
      </w:r>
      <w:r w:rsidRPr="004B324E">
        <w:rPr>
          <w:rFonts w:hint="eastAsia"/>
          <w:kern w:val="0"/>
        </w:rPr>
        <w:t>正交铺设的开口层合板，在应力集中处发生横向脆性断裂，破坏模式表现为</w:t>
      </w:r>
      <w:r w:rsidRPr="004B324E">
        <w:rPr>
          <w:rFonts w:hint="eastAsia"/>
          <w:kern w:val="0"/>
        </w:rPr>
        <w:t>0</w:t>
      </w:r>
      <w:r w:rsidRPr="004B324E">
        <w:rPr>
          <w:rFonts w:hint="eastAsia"/>
          <w:kern w:val="0"/>
        </w:rPr>
        <w:t>°层的纤维断裂和</w:t>
      </w:r>
      <w:r w:rsidRPr="004B324E">
        <w:rPr>
          <w:rFonts w:hint="eastAsia"/>
          <w:kern w:val="0"/>
        </w:rPr>
        <w:t>90</w:t>
      </w:r>
      <w:r w:rsidRPr="004B324E">
        <w:rPr>
          <w:rFonts w:hint="eastAsia"/>
          <w:kern w:val="0"/>
        </w:rPr>
        <w:t>°层的基体破坏</w:t>
      </w:r>
      <w:r w:rsidRPr="004B324E">
        <w:rPr>
          <w:kern w:val="0"/>
        </w:rPr>
        <w:t>；</w:t>
      </w:r>
      <w:r w:rsidRPr="004B324E">
        <w:rPr>
          <w:rFonts w:hint="eastAsia"/>
          <w:kern w:val="0"/>
        </w:rPr>
        <w:t>[</w:t>
      </w:r>
      <w:r w:rsidRPr="004B324E">
        <w:rPr>
          <w:rFonts w:hint="eastAsia"/>
          <w:kern w:val="0"/>
        </w:rPr>
        <w:t>±</w:t>
      </w:r>
      <w:r w:rsidRPr="004B324E">
        <w:rPr>
          <w:kern w:val="0"/>
        </w:rPr>
        <w:t>45</w:t>
      </w:r>
      <w:r w:rsidRPr="004B324E">
        <w:rPr>
          <w:rFonts w:hint="eastAsia"/>
          <w:kern w:val="0"/>
        </w:rPr>
        <w:t>]</w:t>
      </w:r>
      <w:r w:rsidRPr="004B324E">
        <w:rPr>
          <w:rFonts w:hint="eastAsia"/>
          <w:kern w:val="0"/>
          <w:vertAlign w:val="subscript"/>
        </w:rPr>
        <w:t>n</w:t>
      </w:r>
      <w:r w:rsidRPr="004B324E">
        <w:rPr>
          <w:rFonts w:hint="eastAsia"/>
          <w:kern w:val="0"/>
        </w:rPr>
        <w:t>正交铺设的开口层合板，同样在应力集中处发生了横向断裂，但失效模式表现为纤维与基体间的开裂以及严重的分层破坏。</w:t>
      </w:r>
      <w:r w:rsidRPr="004B324E">
        <w:rPr>
          <w:kern w:val="0"/>
        </w:rPr>
        <w:t>此外，</w:t>
      </w:r>
      <w:r w:rsidRPr="004B324E">
        <w:rPr>
          <w:rFonts w:hint="eastAsia"/>
          <w:kern w:val="0"/>
        </w:rPr>
        <w:t>[</w:t>
      </w:r>
      <w:r w:rsidRPr="004B324E">
        <w:rPr>
          <w:rFonts w:hint="eastAsia"/>
          <w:kern w:val="0"/>
        </w:rPr>
        <w:t>±</w:t>
      </w:r>
      <w:r w:rsidRPr="004B324E">
        <w:rPr>
          <w:kern w:val="0"/>
        </w:rPr>
        <w:t>45</w:t>
      </w:r>
      <w:r w:rsidRPr="004B324E">
        <w:rPr>
          <w:rFonts w:hint="eastAsia"/>
          <w:kern w:val="0"/>
        </w:rPr>
        <w:t>]</w:t>
      </w:r>
      <w:r w:rsidRPr="004B324E">
        <w:rPr>
          <w:rFonts w:hint="eastAsia"/>
          <w:kern w:val="0"/>
          <w:vertAlign w:val="subscript"/>
        </w:rPr>
        <w:t>n</w:t>
      </w:r>
      <w:r w:rsidRPr="004B324E">
        <w:rPr>
          <w:rFonts w:hint="eastAsia"/>
          <w:kern w:val="0"/>
        </w:rPr>
        <w:t>正交铺设的开口层合板是最容易发生强度破坏的，且分层的破坏模式需要三维的非均质数值模型才能很好地模拟出来。</w:t>
      </w:r>
    </w:p>
    <w:p w:rsidR="004B324E" w:rsidRPr="004B324E" w:rsidRDefault="004B324E" w:rsidP="004B324E">
      <w:pPr>
        <w:ind w:firstLineChars="0" w:firstLine="420"/>
        <w:rPr>
          <w:kern w:val="0"/>
        </w:rPr>
      </w:pPr>
      <w:r w:rsidRPr="004B324E">
        <w:rPr>
          <w:kern w:val="0"/>
        </w:rPr>
        <w:t>（</w:t>
      </w:r>
      <w:r w:rsidRPr="004B324E">
        <w:rPr>
          <w:kern w:val="0"/>
        </w:rPr>
        <w:t>3</w:t>
      </w:r>
      <w:r w:rsidRPr="004B324E">
        <w:rPr>
          <w:kern w:val="0"/>
        </w:rPr>
        <w:t>）针对圆孔开口和矩形孔开口的复合材料大开口壁板，实验测试了其单向拉伸</w:t>
      </w:r>
      <w:r w:rsidRPr="004B324E">
        <w:rPr>
          <w:kern w:val="0"/>
        </w:rPr>
        <w:lastRenderedPageBreak/>
        <w:t>加载和面内剪切加载下的应力集中系数和局部屈曲临界载荷，分析了孔边区域插层补强对改善应力集中系数的影响，并采用有限元计算方法，对补强片的尺寸进行了优化分析。研究结果表明，</w:t>
      </w:r>
      <w:r w:rsidRPr="004B324E">
        <w:rPr>
          <w:rFonts w:hint="eastAsia"/>
          <w:kern w:val="0"/>
        </w:rPr>
        <w:t>插层补强能够有效的降低复合材料开口层合板的应力集中系数，对开口层合板具有良好的补强效果；补强片越大，开口结构的强度越高，但补强体积比也越大，补强片尺寸的增大在一定程度后会导致开口结构综合补强效果的降低。</w:t>
      </w:r>
    </w:p>
    <w:p w:rsidR="004B324E" w:rsidRPr="004B324E" w:rsidRDefault="004B324E" w:rsidP="004B324E">
      <w:pPr>
        <w:ind w:firstLineChars="0" w:firstLine="420"/>
        <w:rPr>
          <w:kern w:val="0"/>
        </w:rPr>
      </w:pPr>
      <w:r w:rsidRPr="004B324E">
        <w:rPr>
          <w:kern w:val="0"/>
        </w:rPr>
        <w:t>（</w:t>
      </w:r>
      <w:r w:rsidRPr="004B324E">
        <w:rPr>
          <w:kern w:val="0"/>
        </w:rPr>
        <w:t>4</w:t>
      </w:r>
      <w:r w:rsidRPr="004B324E">
        <w:rPr>
          <w:kern w:val="0"/>
        </w:rPr>
        <w:t>）针对板中的穿孔损伤，</w:t>
      </w:r>
      <w:r w:rsidR="00AE4E6D">
        <w:rPr>
          <w:kern w:val="0"/>
        </w:rPr>
        <w:t>本文</w:t>
      </w:r>
      <w:r w:rsidRPr="004B324E">
        <w:rPr>
          <w:kern w:val="0"/>
        </w:rPr>
        <w:t>采用方形区域四角点布片的</w:t>
      </w:r>
      <w:r w:rsidRPr="004B324E">
        <w:rPr>
          <w:kern w:val="0"/>
        </w:rPr>
        <w:t>PZT</w:t>
      </w:r>
      <w:r w:rsidRPr="004B324E">
        <w:rPr>
          <w:kern w:val="0"/>
        </w:rPr>
        <w:t>传感器网络布置方案，采用区域中心</w:t>
      </w:r>
      <w:r w:rsidRPr="004B324E">
        <w:rPr>
          <w:kern w:val="0"/>
        </w:rPr>
        <w:t>PZT</w:t>
      </w:r>
      <w:r w:rsidRPr="004B324E">
        <w:rPr>
          <w:kern w:val="0"/>
        </w:rPr>
        <w:t>激励</w:t>
      </w:r>
      <w:r w:rsidRPr="004B324E">
        <w:rPr>
          <w:kern w:val="0"/>
        </w:rPr>
        <w:t>Lamb</w:t>
      </w:r>
      <w:r w:rsidRPr="004B324E">
        <w:rPr>
          <w:kern w:val="0"/>
        </w:rPr>
        <w:t>波、区域四角点接收波信号的方式，结合互相关信号处理技术，提出一种外切圆损伤定位的方法。通过进行数值模拟和实验测试的验证，实现了板中损伤的精确定位以及损伤大小的评估。此外，</w:t>
      </w:r>
      <w:r w:rsidR="00AE4E6D">
        <w:rPr>
          <w:kern w:val="0"/>
        </w:rPr>
        <w:t>本文</w:t>
      </w:r>
      <w:r w:rsidRPr="004B324E">
        <w:rPr>
          <w:kern w:val="0"/>
        </w:rPr>
        <w:t>还探讨了检测区域大小对检测精度的影响，指出检测区域越小，对损伤信息的提取越精确，对损伤的检测精度越高</w:t>
      </w:r>
      <w:r w:rsidRPr="004B324E">
        <w:rPr>
          <w:rFonts w:hint="eastAsia"/>
          <w:kern w:val="0"/>
        </w:rPr>
        <w:t>，但过小的检测区域需要大量的传感器，造成额外的经济成本。</w:t>
      </w:r>
    </w:p>
    <w:p w:rsidR="004B324E" w:rsidRPr="004B324E" w:rsidRDefault="004B324E" w:rsidP="004B324E">
      <w:pPr>
        <w:ind w:firstLineChars="0" w:firstLine="420"/>
        <w:rPr>
          <w:kern w:val="0"/>
        </w:rPr>
      </w:pPr>
      <w:r w:rsidRPr="004B324E">
        <w:rPr>
          <w:kern w:val="0"/>
        </w:rPr>
        <w:t>通过以上总结发现，本文的主要创新点如下：</w:t>
      </w:r>
    </w:p>
    <w:p w:rsidR="004B324E" w:rsidRPr="004B324E" w:rsidRDefault="004B324E" w:rsidP="004B324E">
      <w:pPr>
        <w:ind w:firstLineChars="0" w:firstLine="0"/>
        <w:rPr>
          <w:kern w:val="0"/>
        </w:rPr>
      </w:pPr>
      <w:r w:rsidRPr="004B324E">
        <w:rPr>
          <w:kern w:val="0"/>
        </w:rPr>
        <w:t>（</w:t>
      </w:r>
      <w:r w:rsidRPr="004B324E">
        <w:rPr>
          <w:rFonts w:hint="eastAsia"/>
          <w:kern w:val="0"/>
        </w:rPr>
        <w:t>1</w:t>
      </w:r>
      <w:r w:rsidRPr="004B324E">
        <w:rPr>
          <w:rFonts w:hint="eastAsia"/>
          <w:kern w:val="0"/>
        </w:rPr>
        <w:t>）研究了开口复合材料层合板在拉伸加载下的局部屈曲问题，揭示了局部屈曲临界载荷与开口孔径的幂函数关系和铺层方式对开口结构稳定性的影响规律。</w:t>
      </w:r>
    </w:p>
    <w:p w:rsidR="004B324E" w:rsidRPr="004B324E" w:rsidRDefault="004B324E" w:rsidP="004B324E">
      <w:pPr>
        <w:ind w:firstLineChars="0" w:firstLine="0"/>
        <w:rPr>
          <w:kern w:val="0"/>
        </w:rPr>
      </w:pPr>
      <w:r w:rsidRPr="004B324E">
        <w:rPr>
          <w:rFonts w:hint="eastAsia"/>
          <w:kern w:val="0"/>
        </w:rPr>
        <w:t>（</w:t>
      </w:r>
      <w:r w:rsidRPr="004B324E">
        <w:rPr>
          <w:rFonts w:hint="eastAsia"/>
          <w:kern w:val="0"/>
        </w:rPr>
        <w:t>2</w:t>
      </w:r>
      <w:r w:rsidRPr="004B324E">
        <w:rPr>
          <w:rFonts w:hint="eastAsia"/>
          <w:kern w:val="0"/>
        </w:rPr>
        <w:t>）通过有限元计算和实验测试的方法，揭示了开口层合板在单向拉伸加载下复杂的失效模式，并研究了其破坏机理。</w:t>
      </w:r>
    </w:p>
    <w:p w:rsidR="004B324E" w:rsidRPr="004B324E" w:rsidRDefault="004B324E" w:rsidP="004B324E">
      <w:pPr>
        <w:ind w:firstLineChars="0" w:firstLine="0"/>
        <w:rPr>
          <w:kern w:val="0"/>
        </w:rPr>
      </w:pPr>
      <w:r w:rsidRPr="004B324E">
        <w:rPr>
          <w:kern w:val="0"/>
        </w:rPr>
        <w:t>（</w:t>
      </w:r>
      <w:r w:rsidRPr="004B324E">
        <w:rPr>
          <w:rFonts w:hint="eastAsia"/>
          <w:kern w:val="0"/>
        </w:rPr>
        <w:t>3</w:t>
      </w:r>
      <w:r w:rsidRPr="004B324E">
        <w:rPr>
          <w:rFonts w:hint="eastAsia"/>
          <w:kern w:val="0"/>
        </w:rPr>
        <w:t>）实现了开口层合板孔边区域插层补强的优化分析。</w:t>
      </w:r>
    </w:p>
    <w:p w:rsidR="004B324E" w:rsidRPr="004B324E" w:rsidRDefault="004B324E" w:rsidP="004B324E">
      <w:pPr>
        <w:ind w:firstLineChars="0" w:firstLine="0"/>
        <w:rPr>
          <w:kern w:val="0"/>
        </w:rPr>
      </w:pPr>
      <w:r w:rsidRPr="004B324E">
        <w:rPr>
          <w:kern w:val="0"/>
        </w:rPr>
        <w:t>（</w:t>
      </w:r>
      <w:r w:rsidRPr="004B324E">
        <w:rPr>
          <w:rFonts w:hint="eastAsia"/>
          <w:kern w:val="0"/>
        </w:rPr>
        <w:t>4</w:t>
      </w:r>
      <w:r w:rsidRPr="004B324E">
        <w:rPr>
          <w:rFonts w:hint="eastAsia"/>
          <w:kern w:val="0"/>
        </w:rPr>
        <w:t>）提出了一种适用于板中损伤定位及大小评估的外切圆损伤检测方法，并指出了网络布局的检测区域大小对损伤检测精度的影响。</w:t>
      </w:r>
    </w:p>
    <w:p w:rsidR="004B324E" w:rsidRPr="004B324E" w:rsidRDefault="004B324E" w:rsidP="004B324E">
      <w:pPr>
        <w:widowControl/>
        <w:numPr>
          <w:ilvl w:val="1"/>
          <w:numId w:val="15"/>
        </w:numPr>
        <w:spacing w:before="480" w:after="120" w:line="240" w:lineRule="auto"/>
        <w:ind w:firstLineChars="0"/>
        <w:jc w:val="left"/>
        <w:outlineLvl w:val="1"/>
        <w:rPr>
          <w:rFonts w:eastAsia="黑体"/>
          <w:sz w:val="28"/>
          <w:szCs w:val="28"/>
        </w:rPr>
      </w:pPr>
      <w:r w:rsidRPr="004B324E">
        <w:rPr>
          <w:rFonts w:eastAsia="黑体" w:hint="eastAsia"/>
          <w:sz w:val="28"/>
          <w:szCs w:val="28"/>
        </w:rPr>
        <w:t xml:space="preserve"> </w:t>
      </w:r>
      <w:bookmarkStart w:id="276" w:name="_Toc452119229"/>
      <w:r w:rsidRPr="004B324E">
        <w:rPr>
          <w:rFonts w:eastAsia="黑体"/>
          <w:sz w:val="28"/>
          <w:szCs w:val="28"/>
        </w:rPr>
        <w:t>研究展望</w:t>
      </w:r>
      <w:bookmarkEnd w:id="276"/>
    </w:p>
    <w:p w:rsidR="004B324E" w:rsidRPr="004B324E" w:rsidRDefault="004B324E" w:rsidP="004B324E">
      <w:pPr>
        <w:ind w:firstLine="480"/>
      </w:pPr>
      <w:r w:rsidRPr="004B324E">
        <w:t>本文关于碳纤维增强复合材料开口层合板的屈曲失效、强度破坏以及板中损伤定位和大小评估做了比较系统的研究，并取得了一定的进展。但在研究过程中，发展仍有许多问题值得进一步的研究和探讨。</w:t>
      </w:r>
    </w:p>
    <w:p w:rsidR="004B324E" w:rsidRPr="004B324E" w:rsidRDefault="004B324E" w:rsidP="004B324E">
      <w:pPr>
        <w:ind w:firstLine="480"/>
      </w:pPr>
      <w:r w:rsidRPr="004B324E">
        <w:t>（</w:t>
      </w:r>
      <w:r w:rsidRPr="004B324E">
        <w:rPr>
          <w:rFonts w:hint="eastAsia"/>
        </w:rPr>
        <w:t>1</w:t>
      </w:r>
      <w:r w:rsidRPr="004B324E">
        <w:rPr>
          <w:rFonts w:hint="eastAsia"/>
        </w:rPr>
        <w:t>）本文研究了复合材料开口层合板在单向拉伸加载下的局部屈曲问题，指出了开口尺寸、铺层方式对屈曲临界载荷的影响规律，但没有给出铺层方式与局部屈曲临界载荷的定量关系，需要进行更广泛的研究，为开口结构局部失稳提供更加充分的预测模型。</w:t>
      </w:r>
    </w:p>
    <w:p w:rsidR="004B324E" w:rsidRPr="004B324E" w:rsidRDefault="004B324E" w:rsidP="004B324E">
      <w:pPr>
        <w:ind w:firstLine="480"/>
      </w:pPr>
      <w:r w:rsidRPr="004B324E">
        <w:rPr>
          <w:rFonts w:hint="eastAsia"/>
        </w:rPr>
        <w:t>（</w:t>
      </w:r>
      <w:r w:rsidRPr="004B324E">
        <w:rPr>
          <w:rFonts w:hint="eastAsia"/>
        </w:rPr>
        <w:t>2</w:t>
      </w:r>
      <w:r w:rsidRPr="004B324E">
        <w:rPr>
          <w:rFonts w:hint="eastAsia"/>
        </w:rPr>
        <w:t>）本文研究了复合材料开口层合板的屈曲失效与强度破坏情况，指出了开口结构失效的复杂性和相互关系，但仅对三种开口尺寸、三种铺层方式的复合材料层合板进行了实验测试，需要进行更多的实验研究。</w:t>
      </w:r>
    </w:p>
    <w:p w:rsidR="004B324E" w:rsidRPr="004B324E" w:rsidRDefault="004B324E" w:rsidP="004B324E">
      <w:pPr>
        <w:ind w:firstLine="480"/>
      </w:pPr>
      <w:r w:rsidRPr="004B324E">
        <w:t>（</w:t>
      </w:r>
      <w:r w:rsidRPr="004B324E">
        <w:rPr>
          <w:rFonts w:hint="eastAsia"/>
        </w:rPr>
        <w:t>3</w:t>
      </w:r>
      <w:r w:rsidRPr="004B324E">
        <w:rPr>
          <w:rFonts w:hint="eastAsia"/>
        </w:rPr>
        <w:t>）本文通过有限元计算和实验分析，验证了开口层合板强度破坏的复杂性，</w:t>
      </w:r>
      <w:r w:rsidR="00A04535">
        <w:rPr>
          <w:rFonts w:hint="eastAsia"/>
        </w:rPr>
        <w:t>但</w:t>
      </w:r>
      <w:r w:rsidR="00A04535">
        <w:rPr>
          <w:rFonts w:hint="eastAsia"/>
        </w:rPr>
        <w:lastRenderedPageBreak/>
        <w:t>两者仍存在</w:t>
      </w:r>
      <w:r w:rsidR="000E7306">
        <w:rPr>
          <w:rFonts w:hint="eastAsia"/>
        </w:rPr>
        <w:t>部分差异，需要进一步分析差异存在的原因，修正数值计算方法。</w:t>
      </w:r>
    </w:p>
    <w:p w:rsidR="004B324E" w:rsidRPr="004B324E" w:rsidRDefault="004B324E" w:rsidP="004B324E">
      <w:pPr>
        <w:ind w:firstLine="480"/>
      </w:pPr>
      <w:r w:rsidRPr="004B324E">
        <w:t>（</w:t>
      </w:r>
      <w:r w:rsidRPr="004B324E">
        <w:rPr>
          <w:rFonts w:hint="eastAsia"/>
        </w:rPr>
        <w:t>4</w:t>
      </w:r>
      <w:r w:rsidRPr="004B324E">
        <w:rPr>
          <w:rFonts w:hint="eastAsia"/>
        </w:rPr>
        <w:t>）在补强优化分析中，应综合考虑补强</w:t>
      </w:r>
      <w:r w:rsidRPr="004B324E">
        <w:t>模式</w:t>
      </w:r>
      <w:r w:rsidRPr="004B324E">
        <w:rPr>
          <w:rFonts w:hint="eastAsia"/>
        </w:rPr>
        <w:t>对应力集中、结构屈曲和强度极限这三者的影响，发展更充分的补强优化方法。</w:t>
      </w:r>
    </w:p>
    <w:p w:rsidR="004B324E" w:rsidRPr="004B324E" w:rsidRDefault="004B324E" w:rsidP="004B324E">
      <w:pPr>
        <w:ind w:firstLine="480"/>
      </w:pPr>
      <w:r w:rsidRPr="004B324E">
        <w:t>（</w:t>
      </w:r>
      <w:r w:rsidRPr="004B324E">
        <w:t>5</w:t>
      </w:r>
      <w:r w:rsidRPr="004B324E">
        <w:rPr>
          <w:rFonts w:hint="eastAsia"/>
        </w:rPr>
        <w:t>）本文提出的基于</w:t>
      </w:r>
      <w:r w:rsidRPr="004B324E">
        <w:rPr>
          <w:rFonts w:hint="eastAsia"/>
        </w:rPr>
        <w:t xml:space="preserve"> Lamb </w:t>
      </w:r>
      <w:r w:rsidRPr="004B324E">
        <w:rPr>
          <w:rFonts w:hint="eastAsia"/>
        </w:rPr>
        <w:t>波的损伤检测方法需要健康状态时的信息做参考，这在实际工程当中常常会受到环境的影响</w:t>
      </w:r>
      <w:r w:rsidRPr="004B324E">
        <w:t>，</w:t>
      </w:r>
      <w:r w:rsidRPr="004B324E">
        <w:rPr>
          <w:rFonts w:hint="eastAsia"/>
        </w:rPr>
        <w:t>从而大大降低检测精度。因此，如何发展更好的无需基准信号的</w:t>
      </w:r>
      <w:r w:rsidRPr="004B324E">
        <w:rPr>
          <w:rFonts w:hint="eastAsia"/>
        </w:rPr>
        <w:t xml:space="preserve"> Lamb </w:t>
      </w:r>
      <w:r w:rsidRPr="004B324E">
        <w:rPr>
          <w:rFonts w:hint="eastAsia"/>
        </w:rPr>
        <w:t>波检测技术有待进一步探讨。</w:t>
      </w:r>
    </w:p>
    <w:p w:rsidR="00010501" w:rsidRPr="004B324E" w:rsidRDefault="00010501" w:rsidP="00010501">
      <w:pPr>
        <w:spacing w:line="240" w:lineRule="auto"/>
        <w:ind w:firstLineChars="0" w:firstLine="0"/>
        <w:rPr>
          <w:rFonts w:ascii="Calibri" w:hAnsi="Calibri"/>
          <w:sz w:val="21"/>
          <w:szCs w:val="22"/>
        </w:rPr>
      </w:pPr>
    </w:p>
    <w:p w:rsidR="00350708" w:rsidRDefault="00350708" w:rsidP="00477839">
      <w:pPr>
        <w:widowControl/>
        <w:spacing w:line="240" w:lineRule="auto"/>
        <w:ind w:firstLineChars="0" w:firstLine="0"/>
        <w:jc w:val="left"/>
        <w:rPr>
          <w:sz w:val="21"/>
          <w:szCs w:val="21"/>
        </w:rPr>
      </w:pPr>
    </w:p>
    <w:p w:rsidR="0016398A" w:rsidRDefault="0016398A" w:rsidP="00977467">
      <w:pPr>
        <w:pStyle w:val="1"/>
        <w:tabs>
          <w:tab w:val="center" w:pos="4479"/>
          <w:tab w:val="left" w:pos="6146"/>
        </w:tabs>
        <w:jc w:val="left"/>
        <w:rPr>
          <w:rFonts w:ascii="宋体" w:hAnsi="宋体"/>
        </w:rPr>
      </w:pPr>
      <w:r>
        <w:rPr>
          <w:rFonts w:ascii="宋体" w:hAnsi="宋体"/>
        </w:rPr>
        <w:br w:type="page"/>
      </w:r>
    </w:p>
    <w:p w:rsidR="00BA7882" w:rsidRDefault="00BA7882" w:rsidP="00977467">
      <w:pPr>
        <w:pStyle w:val="1"/>
        <w:tabs>
          <w:tab w:val="center" w:pos="4479"/>
          <w:tab w:val="left" w:pos="6146"/>
        </w:tabs>
        <w:jc w:val="left"/>
        <w:rPr>
          <w:rFonts w:ascii="宋体" w:hAnsi="宋体"/>
        </w:rPr>
        <w:sectPr w:rsidR="00BA7882" w:rsidSect="00570671">
          <w:headerReference w:type="even" r:id="rId416"/>
          <w:headerReference w:type="default" r:id="rId417"/>
          <w:footerReference w:type="even" r:id="rId418"/>
          <w:footerReference w:type="default" r:id="rId419"/>
          <w:footnotePr>
            <w:numFmt w:val="decimalEnclosedCircleChinese"/>
            <w:numRestart w:val="eachPage"/>
          </w:footnotePr>
          <w:endnotePr>
            <w:numFmt w:val="decimal"/>
          </w:endnotePr>
          <w:type w:val="oddPage"/>
          <w:pgSz w:w="11906" w:h="16838" w:code="9"/>
          <w:pgMar w:top="1701" w:right="1474" w:bottom="1418" w:left="1474" w:header="1134" w:footer="992" w:gutter="0"/>
          <w:cols w:space="425"/>
          <w:docGrid w:type="lines" w:linePitch="312"/>
        </w:sectPr>
      </w:pPr>
    </w:p>
    <w:p w:rsidR="0016398A" w:rsidRDefault="0016398A" w:rsidP="0016398A">
      <w:pPr>
        <w:pStyle w:val="1"/>
        <w:tabs>
          <w:tab w:val="left" w:pos="990"/>
          <w:tab w:val="center" w:pos="4479"/>
          <w:tab w:val="left" w:pos="6146"/>
        </w:tabs>
        <w:rPr>
          <w:rFonts w:ascii="宋体" w:hAnsi="宋体"/>
        </w:rPr>
        <w:sectPr w:rsidR="0016398A" w:rsidSect="00570671">
          <w:headerReference w:type="even" r:id="rId420"/>
          <w:headerReference w:type="default" r:id="rId421"/>
          <w:footnotePr>
            <w:numFmt w:val="decimalEnclosedCircleChinese"/>
            <w:numRestart w:val="eachPage"/>
          </w:footnotePr>
          <w:endnotePr>
            <w:numFmt w:val="decimal"/>
          </w:endnotePr>
          <w:pgSz w:w="11906" w:h="16838" w:code="9"/>
          <w:pgMar w:top="1701" w:right="1474" w:bottom="1418" w:left="1474" w:header="1134" w:footer="992" w:gutter="0"/>
          <w:cols w:space="425"/>
          <w:docGrid w:type="lines" w:linePitch="312"/>
        </w:sectPr>
      </w:pPr>
    </w:p>
    <w:p w:rsidR="003545F7" w:rsidRPr="00891A8F" w:rsidRDefault="00E77FDA" w:rsidP="00591720">
      <w:pPr>
        <w:pStyle w:val="1"/>
        <w:tabs>
          <w:tab w:val="left" w:pos="990"/>
          <w:tab w:val="center" w:pos="4479"/>
          <w:tab w:val="left" w:pos="6146"/>
        </w:tabs>
        <w:spacing w:before="840"/>
        <w:rPr>
          <w:rFonts w:ascii="宋体" w:hAnsi="宋体"/>
        </w:rPr>
      </w:pPr>
      <w:bookmarkStart w:id="277" w:name="_Toc452119230"/>
      <w:r>
        <w:rPr>
          <w:rFonts w:ascii="宋体" w:hAnsi="宋体" w:hint="eastAsia"/>
        </w:rPr>
        <w:lastRenderedPageBreak/>
        <w:t>参考文献</w:t>
      </w:r>
      <w:bookmarkEnd w:id="277"/>
    </w:p>
    <w:sectPr w:rsidR="003545F7" w:rsidRPr="00891A8F" w:rsidSect="00570671">
      <w:headerReference w:type="default" r:id="rId422"/>
      <w:footerReference w:type="default" r:id="rId423"/>
      <w:footnotePr>
        <w:numFmt w:val="decimalEnclosedCircleChinese"/>
        <w:numRestart w:val="eachPage"/>
      </w:footnotePr>
      <w:endnotePr>
        <w:numFmt w:val="decimal"/>
      </w:endnotePr>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234E" w:rsidRPr="00C44747" w:rsidRDefault="002A234E" w:rsidP="00350708">
      <w:pPr>
        <w:ind w:right="240" w:firstLineChars="0" w:firstLine="0"/>
        <w:rPr>
          <w:vanish/>
          <w:sz w:val="2"/>
        </w:rPr>
      </w:pPr>
    </w:p>
  </w:endnote>
  <w:endnote w:type="continuationSeparator" w:id="0">
    <w:p w:rsidR="002A234E" w:rsidRPr="00C44747" w:rsidRDefault="002A234E" w:rsidP="00C44747">
      <w:pPr>
        <w:ind w:left="480" w:right="240" w:firstLine="40"/>
        <w:rPr>
          <w:vanish/>
          <w:sz w:val="2"/>
        </w:rPr>
      </w:pPr>
    </w:p>
  </w:endnote>
  <w:endnote w:type="continuationNotice" w:id="1">
    <w:p w:rsidR="002A234E" w:rsidRPr="00C44747" w:rsidRDefault="002A234E" w:rsidP="00C44747">
      <w:pPr>
        <w:spacing w:line="240" w:lineRule="auto"/>
        <w:ind w:firstLine="40"/>
        <w:rPr>
          <w:vanish/>
          <w:sz w:val="2"/>
        </w:rPr>
      </w:pPr>
    </w:p>
  </w:endnote>
  <w:endnote w:id="2">
    <w:p w:rsidR="006108B6" w:rsidRPr="00E77FDA" w:rsidRDefault="006108B6" w:rsidP="00BA7882">
      <w:pPr>
        <w:pStyle w:val="af"/>
        <w:spacing w:before="60" w:line="320" w:lineRule="exact"/>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冯军</w:t>
      </w:r>
      <w:r w:rsidRPr="00E77FDA">
        <w:rPr>
          <w:rFonts w:ascii="Times New Roman" w:hAnsi="Times New Roman" w:cs="Times New Roman"/>
          <w:szCs w:val="21"/>
        </w:rPr>
        <w:t xml:space="preserve">. </w:t>
      </w:r>
      <w:r w:rsidRPr="00E77FDA">
        <w:rPr>
          <w:rFonts w:ascii="Times New Roman" w:hAnsi="Times New Roman" w:cs="Times New Roman"/>
          <w:szCs w:val="21"/>
        </w:rPr>
        <w:t>复合材料技术在当代飞机结构上的应用</w:t>
      </w:r>
      <w:r w:rsidRPr="00E77FDA">
        <w:rPr>
          <w:rFonts w:ascii="Times New Roman" w:hAnsi="Times New Roman" w:cs="Times New Roman"/>
          <w:szCs w:val="21"/>
        </w:rPr>
        <w:t xml:space="preserve">. </w:t>
      </w:r>
      <w:r w:rsidRPr="00E77FDA">
        <w:rPr>
          <w:rFonts w:ascii="Times New Roman" w:hAnsi="Times New Roman" w:cs="Times New Roman"/>
          <w:szCs w:val="21"/>
        </w:rPr>
        <w:t>航空制造技术</w:t>
      </w:r>
      <w:r w:rsidRPr="00E77FDA">
        <w:rPr>
          <w:rFonts w:ascii="Times New Roman" w:hAnsi="Times New Roman" w:cs="Times New Roman"/>
          <w:szCs w:val="21"/>
        </w:rPr>
        <w:t>, 2009, 22: 40-42.</w:t>
      </w:r>
    </w:p>
  </w:endnote>
  <w:endnote w:id="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陈绍杰．复合材料技术与大型飞机．航空学报</w:t>
      </w:r>
      <w:r w:rsidRPr="00E77FDA">
        <w:rPr>
          <w:rFonts w:ascii="Times New Roman" w:hAnsi="Times New Roman" w:cs="Times New Roman"/>
          <w:szCs w:val="21"/>
        </w:rPr>
        <w:t>, 2008, 29(3)</w:t>
      </w:r>
      <w:r w:rsidRPr="00E77FDA">
        <w:rPr>
          <w:rFonts w:ascii="Times New Roman" w:hAnsi="Times New Roman" w:cs="Times New Roman"/>
          <w:szCs w:val="21"/>
        </w:rPr>
        <w:t>：</w:t>
      </w:r>
      <w:r w:rsidRPr="00E77FDA">
        <w:rPr>
          <w:rFonts w:ascii="Times New Roman" w:hAnsi="Times New Roman" w:cs="Times New Roman"/>
          <w:szCs w:val="21"/>
        </w:rPr>
        <w:t>605-610.</w:t>
      </w:r>
    </w:p>
  </w:endnote>
  <w:endnote w:id="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杜善义</w:t>
      </w:r>
      <w:r w:rsidRPr="00E77FDA">
        <w:rPr>
          <w:rFonts w:ascii="Times New Roman" w:hAnsi="Times New Roman" w:cs="Times New Roman"/>
          <w:szCs w:val="21"/>
        </w:rPr>
        <w:t xml:space="preserve">. </w:t>
      </w:r>
      <w:r w:rsidRPr="00E77FDA">
        <w:rPr>
          <w:rFonts w:ascii="Times New Roman" w:hAnsi="Times New Roman" w:cs="Times New Roman"/>
          <w:szCs w:val="21"/>
        </w:rPr>
        <w:t>先进复合材料与航空航天</w:t>
      </w:r>
      <w:r w:rsidRPr="00E77FDA">
        <w:rPr>
          <w:rFonts w:ascii="Times New Roman" w:hAnsi="Times New Roman" w:cs="Times New Roman"/>
          <w:szCs w:val="21"/>
        </w:rPr>
        <w:t xml:space="preserve">. </w:t>
      </w:r>
      <w:r w:rsidRPr="00E77FDA">
        <w:rPr>
          <w:rFonts w:ascii="Times New Roman" w:hAnsi="Times New Roman" w:cs="Times New Roman"/>
          <w:szCs w:val="21"/>
        </w:rPr>
        <w:t>复合材料学报</w:t>
      </w:r>
      <w:r w:rsidRPr="00E77FDA">
        <w:rPr>
          <w:rFonts w:ascii="Times New Roman" w:hAnsi="Times New Roman" w:cs="Times New Roman"/>
          <w:szCs w:val="21"/>
        </w:rPr>
        <w:t>, 2007, 24(1): 1-12.</w:t>
      </w:r>
    </w:p>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Du Shanyi, Advanced composite materials and aerospace engineering, Acta Materiae Compositae Sinica, 2007, 24(1): 1-12.</w:t>
      </w:r>
    </w:p>
  </w:endnote>
  <w:endnote w:id="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张丽华</w:t>
      </w:r>
      <w:r w:rsidRPr="00E77FDA">
        <w:rPr>
          <w:rFonts w:ascii="Times New Roman" w:hAnsi="Times New Roman" w:cs="Times New Roman"/>
          <w:szCs w:val="21"/>
        </w:rPr>
        <w:t xml:space="preserve">, </w:t>
      </w:r>
      <w:r w:rsidRPr="00E77FDA">
        <w:rPr>
          <w:rFonts w:ascii="Times New Roman" w:hAnsi="Times New Roman" w:cs="Times New Roman"/>
          <w:szCs w:val="21"/>
        </w:rPr>
        <w:t>范玉青</w:t>
      </w:r>
      <w:r w:rsidRPr="00E77FDA">
        <w:rPr>
          <w:rFonts w:ascii="Times New Roman" w:hAnsi="Times New Roman" w:cs="Times New Roman"/>
          <w:szCs w:val="21"/>
        </w:rPr>
        <w:t xml:space="preserve">. </w:t>
      </w:r>
      <w:r w:rsidRPr="00E77FDA">
        <w:rPr>
          <w:rFonts w:ascii="Times New Roman" w:hAnsi="Times New Roman" w:cs="Times New Roman"/>
          <w:szCs w:val="21"/>
        </w:rPr>
        <w:t>复合材料在飞机上的应用评述</w:t>
      </w:r>
      <w:r w:rsidRPr="00E77FDA">
        <w:rPr>
          <w:rFonts w:ascii="Times New Roman" w:hAnsi="Times New Roman" w:cs="Times New Roman"/>
          <w:szCs w:val="21"/>
        </w:rPr>
        <w:t xml:space="preserve">. </w:t>
      </w:r>
      <w:r w:rsidRPr="00E77FDA">
        <w:rPr>
          <w:rFonts w:ascii="Times New Roman" w:hAnsi="Times New Roman" w:cs="Times New Roman"/>
          <w:szCs w:val="21"/>
        </w:rPr>
        <w:t>航空制造技术</w:t>
      </w:r>
      <w:r w:rsidRPr="00E77FDA">
        <w:rPr>
          <w:rFonts w:ascii="Times New Roman" w:hAnsi="Times New Roman" w:cs="Times New Roman"/>
          <w:szCs w:val="21"/>
        </w:rPr>
        <w:t>, 2006, 3: 64-66.</w:t>
      </w:r>
    </w:p>
  </w:endnote>
  <w:endnote w:id="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杨乃宾</w:t>
      </w:r>
      <w:r w:rsidRPr="00E77FDA">
        <w:rPr>
          <w:rFonts w:ascii="Times New Roman" w:hAnsi="Times New Roman" w:cs="Times New Roman"/>
          <w:szCs w:val="21"/>
        </w:rPr>
        <w:t xml:space="preserve">. </w:t>
      </w:r>
      <w:r w:rsidRPr="00E77FDA">
        <w:rPr>
          <w:rFonts w:ascii="Times New Roman" w:hAnsi="Times New Roman" w:cs="Times New Roman"/>
          <w:szCs w:val="21"/>
        </w:rPr>
        <w:t>新一代大型客机复合材料结构</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2008, 3: 596-604.</w:t>
      </w:r>
    </w:p>
  </w:endnote>
  <w:endnote w:id="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Mangalgiri P D. Composite materials for aerospace applications. Bulletin of Materials Science, 1999, 22(3): 657-664.</w:t>
      </w:r>
    </w:p>
  </w:endnote>
  <w:endnote w:id="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杜善义</w:t>
      </w:r>
      <w:r w:rsidRPr="00E77FDA">
        <w:rPr>
          <w:rFonts w:ascii="Times New Roman" w:hAnsi="Times New Roman" w:cs="Times New Roman"/>
          <w:szCs w:val="21"/>
        </w:rPr>
        <w:t xml:space="preserve">, </w:t>
      </w:r>
      <w:r w:rsidRPr="00E77FDA">
        <w:rPr>
          <w:rFonts w:ascii="Times New Roman" w:hAnsi="Times New Roman" w:cs="Times New Roman"/>
          <w:szCs w:val="21"/>
        </w:rPr>
        <w:t>关志东</w:t>
      </w:r>
      <w:r w:rsidRPr="00E77FDA">
        <w:rPr>
          <w:rFonts w:ascii="Times New Roman" w:hAnsi="Times New Roman" w:cs="Times New Roman"/>
          <w:szCs w:val="21"/>
        </w:rPr>
        <w:t xml:space="preserve">. </w:t>
      </w:r>
      <w:r w:rsidRPr="00E77FDA">
        <w:rPr>
          <w:rFonts w:ascii="Times New Roman" w:hAnsi="Times New Roman" w:cs="Times New Roman"/>
          <w:szCs w:val="21"/>
        </w:rPr>
        <w:t>我国大型客机先进复合材料技术应对策略思考</w:t>
      </w:r>
      <w:r w:rsidRPr="00E77FDA">
        <w:rPr>
          <w:rFonts w:ascii="Times New Roman" w:hAnsi="Times New Roman" w:cs="Times New Roman"/>
          <w:szCs w:val="21"/>
        </w:rPr>
        <w:t xml:space="preserve">. </w:t>
      </w:r>
      <w:r w:rsidRPr="00E77FDA">
        <w:rPr>
          <w:rFonts w:ascii="Times New Roman" w:hAnsi="Times New Roman" w:cs="Times New Roman"/>
          <w:szCs w:val="21"/>
        </w:rPr>
        <w:t>复合材料学报</w:t>
      </w:r>
      <w:r w:rsidRPr="00E77FDA">
        <w:rPr>
          <w:rFonts w:ascii="Times New Roman" w:hAnsi="Times New Roman" w:cs="Times New Roman"/>
          <w:szCs w:val="21"/>
        </w:rPr>
        <w:t xml:space="preserve">, 2008, 25: </w:t>
      </w:r>
    </w:p>
  </w:endnote>
  <w:endnote w:id="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Nanni A, Di LudovicoM, Parretti R. Shear strengthening of a PC bridge girder with NSM CFRP rectangular bars. Advancesin Structural Engineering, 2004, 7( 4): 297-308.</w:t>
      </w:r>
    </w:p>
  </w:endnote>
  <w:endnote w:id="1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张继文</w:t>
      </w:r>
      <w:r w:rsidRPr="00E77FDA">
        <w:rPr>
          <w:rFonts w:ascii="Times New Roman" w:hAnsi="Times New Roman" w:cs="Times New Roman"/>
          <w:szCs w:val="21"/>
        </w:rPr>
        <w:t xml:space="preserve">, </w:t>
      </w:r>
      <w:r w:rsidRPr="00E77FDA">
        <w:rPr>
          <w:rFonts w:ascii="Times New Roman" w:hAnsi="Times New Roman" w:cs="Times New Roman"/>
          <w:szCs w:val="21"/>
        </w:rPr>
        <w:t>吕志涛</w:t>
      </w:r>
      <w:r w:rsidRPr="00E77FDA">
        <w:rPr>
          <w:rFonts w:ascii="Times New Roman" w:hAnsi="Times New Roman" w:cs="Times New Roman"/>
          <w:szCs w:val="21"/>
        </w:rPr>
        <w:t xml:space="preserve">, </w:t>
      </w:r>
      <w:r w:rsidRPr="00E77FDA">
        <w:rPr>
          <w:rFonts w:ascii="Times New Roman" w:hAnsi="Times New Roman" w:cs="Times New Roman"/>
          <w:szCs w:val="21"/>
        </w:rPr>
        <w:t>滕锦光</w:t>
      </w:r>
      <w:r w:rsidRPr="00E77FDA">
        <w:rPr>
          <w:rFonts w:ascii="Times New Roman" w:hAnsi="Times New Roman" w:cs="Times New Roman"/>
          <w:szCs w:val="21"/>
        </w:rPr>
        <w:t xml:space="preserve">, </w:t>
      </w:r>
      <w:r w:rsidRPr="00E77FDA">
        <w:rPr>
          <w:rFonts w:ascii="Times New Roman" w:hAnsi="Times New Roman" w:cs="Times New Roman"/>
          <w:szCs w:val="21"/>
        </w:rPr>
        <w:t>黄玉龙</w:t>
      </w:r>
      <w:r w:rsidRPr="00E77FDA">
        <w:rPr>
          <w:rFonts w:ascii="Times New Roman" w:hAnsi="Times New Roman" w:cs="Times New Roman"/>
          <w:szCs w:val="21"/>
        </w:rPr>
        <w:t xml:space="preserve">. </w:t>
      </w:r>
      <w:r w:rsidRPr="00E77FDA">
        <w:rPr>
          <w:rFonts w:ascii="Times New Roman" w:hAnsi="Times New Roman" w:cs="Times New Roman"/>
          <w:szCs w:val="21"/>
        </w:rPr>
        <w:t>外贴</w:t>
      </w:r>
      <w:r w:rsidRPr="00E77FDA">
        <w:rPr>
          <w:rFonts w:ascii="Times New Roman" w:hAnsi="Times New Roman" w:cs="Times New Roman"/>
          <w:szCs w:val="21"/>
        </w:rPr>
        <w:t>CFRP</w:t>
      </w:r>
      <w:r w:rsidRPr="00E77FDA">
        <w:rPr>
          <w:rFonts w:ascii="Times New Roman" w:hAnsi="Times New Roman" w:cs="Times New Roman"/>
          <w:szCs w:val="21"/>
        </w:rPr>
        <w:t>或钢条带加固混凝土双向板的受力性能及承载力计算</w:t>
      </w:r>
      <w:r w:rsidRPr="00E77FDA">
        <w:rPr>
          <w:rFonts w:ascii="Times New Roman" w:hAnsi="Times New Roman" w:cs="Times New Roman"/>
          <w:szCs w:val="21"/>
        </w:rPr>
        <w:t xml:space="preserve">. </w:t>
      </w:r>
      <w:r w:rsidRPr="00E77FDA">
        <w:rPr>
          <w:rFonts w:ascii="Times New Roman" w:hAnsi="Times New Roman" w:cs="Times New Roman"/>
          <w:szCs w:val="21"/>
        </w:rPr>
        <w:t>建筑结构学报</w:t>
      </w:r>
      <w:r w:rsidRPr="00E77FDA">
        <w:rPr>
          <w:rFonts w:ascii="Times New Roman" w:hAnsi="Times New Roman" w:cs="Times New Roman"/>
          <w:szCs w:val="21"/>
        </w:rPr>
        <w:t>, 2001, 22(4): 42-47.</w:t>
      </w:r>
    </w:p>
  </w:endnote>
  <w:endnote w:id="1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汪昕</w:t>
      </w:r>
      <w:r w:rsidRPr="00E77FDA">
        <w:rPr>
          <w:rFonts w:ascii="Times New Roman" w:hAnsi="Times New Roman" w:cs="Times New Roman"/>
          <w:szCs w:val="21"/>
        </w:rPr>
        <w:t xml:space="preserve">, </w:t>
      </w:r>
      <w:r w:rsidRPr="00E77FDA">
        <w:rPr>
          <w:rFonts w:ascii="Times New Roman" w:hAnsi="Times New Roman" w:cs="Times New Roman"/>
          <w:szCs w:val="21"/>
        </w:rPr>
        <w:t>张继文</w:t>
      </w:r>
      <w:r w:rsidRPr="00E77FDA">
        <w:rPr>
          <w:rFonts w:ascii="Times New Roman" w:hAnsi="Times New Roman" w:cs="Times New Roman"/>
          <w:szCs w:val="21"/>
        </w:rPr>
        <w:t xml:space="preserve">, </w:t>
      </w:r>
      <w:r w:rsidRPr="00E77FDA">
        <w:rPr>
          <w:rFonts w:ascii="Times New Roman" w:hAnsi="Times New Roman" w:cs="Times New Roman"/>
          <w:szCs w:val="21"/>
        </w:rPr>
        <w:t>吕志涛</w:t>
      </w:r>
      <w:r w:rsidRPr="00E77FDA">
        <w:rPr>
          <w:rFonts w:ascii="Times New Roman" w:hAnsi="Times New Roman" w:cs="Times New Roman"/>
          <w:szCs w:val="21"/>
        </w:rPr>
        <w:t xml:space="preserve">, </w:t>
      </w:r>
      <w:r w:rsidRPr="00E77FDA">
        <w:rPr>
          <w:rFonts w:ascii="Times New Roman" w:hAnsi="Times New Roman" w:cs="Times New Roman"/>
          <w:szCs w:val="21"/>
        </w:rPr>
        <w:t>包兆鼎</w:t>
      </w:r>
      <w:r w:rsidRPr="00E77FDA">
        <w:rPr>
          <w:rFonts w:ascii="Times New Roman" w:hAnsi="Times New Roman" w:cs="Times New Roman"/>
          <w:szCs w:val="21"/>
        </w:rPr>
        <w:t xml:space="preserve">. </w:t>
      </w:r>
      <w:r w:rsidRPr="00E77FDA">
        <w:rPr>
          <w:rFonts w:ascii="Times New Roman" w:hAnsi="Times New Roman" w:cs="Times New Roman"/>
          <w:szCs w:val="21"/>
        </w:rPr>
        <w:t>槽形</w:t>
      </w:r>
      <w:r w:rsidRPr="00E77FDA">
        <w:rPr>
          <w:rFonts w:ascii="Times New Roman" w:hAnsi="Times New Roman" w:cs="Times New Roman"/>
          <w:szCs w:val="21"/>
        </w:rPr>
        <w:t>CFRP</w:t>
      </w:r>
      <w:r w:rsidRPr="00E77FDA">
        <w:rPr>
          <w:rFonts w:ascii="Times New Roman" w:hAnsi="Times New Roman" w:cs="Times New Roman"/>
          <w:szCs w:val="21"/>
        </w:rPr>
        <w:t>板条嵌入式增强混凝土梁受剪性能试验研究</w:t>
      </w:r>
      <w:r w:rsidRPr="00E77FDA">
        <w:rPr>
          <w:rFonts w:ascii="Times New Roman" w:hAnsi="Times New Roman" w:cs="Times New Roman"/>
          <w:szCs w:val="21"/>
        </w:rPr>
        <w:t>. 2008, 41(8): 36-42.</w:t>
      </w:r>
    </w:p>
  </w:endnote>
  <w:endnote w:id="1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魏化震</w:t>
      </w:r>
      <w:r w:rsidRPr="00E77FDA">
        <w:rPr>
          <w:rFonts w:ascii="Times New Roman" w:hAnsi="Times New Roman" w:cs="Times New Roman"/>
          <w:szCs w:val="21"/>
        </w:rPr>
        <w:t xml:space="preserve">. </w:t>
      </w:r>
      <w:r w:rsidRPr="00E77FDA">
        <w:rPr>
          <w:rFonts w:ascii="Times New Roman" w:hAnsi="Times New Roman" w:cs="Times New Roman"/>
          <w:szCs w:val="21"/>
        </w:rPr>
        <w:t>先进复合材料在民用领域需求强劲</w:t>
      </w:r>
      <w:r w:rsidRPr="00E77FDA">
        <w:rPr>
          <w:rFonts w:ascii="Times New Roman" w:hAnsi="Times New Roman" w:cs="Times New Roman"/>
          <w:szCs w:val="21"/>
        </w:rPr>
        <w:t xml:space="preserve">. </w:t>
      </w:r>
      <w:r w:rsidRPr="00E77FDA">
        <w:rPr>
          <w:rFonts w:ascii="Times New Roman" w:hAnsi="Times New Roman" w:cs="Times New Roman"/>
          <w:szCs w:val="21"/>
        </w:rPr>
        <w:t>中国纺织报</w:t>
      </w:r>
      <w:r w:rsidRPr="00E77FDA">
        <w:rPr>
          <w:rFonts w:ascii="Times New Roman" w:hAnsi="Times New Roman" w:cs="Times New Roman"/>
          <w:szCs w:val="21"/>
        </w:rPr>
        <w:t>, 2016, 003</w:t>
      </w:r>
      <w:r w:rsidRPr="00E77FDA">
        <w:rPr>
          <w:rFonts w:ascii="Times New Roman" w:hAnsi="Times New Roman" w:cs="Times New Roman"/>
          <w:szCs w:val="21"/>
        </w:rPr>
        <w:t>版</w:t>
      </w:r>
      <w:r w:rsidRPr="00E77FDA">
        <w:rPr>
          <w:rFonts w:ascii="Times New Roman" w:hAnsi="Times New Roman" w:cs="Times New Roman"/>
          <w:szCs w:val="21"/>
        </w:rPr>
        <w:t>.</w:t>
      </w:r>
    </w:p>
  </w:endnote>
  <w:endnote w:id="1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黄晓艳</w:t>
      </w:r>
      <w:r w:rsidRPr="00E77FDA">
        <w:rPr>
          <w:rFonts w:ascii="Times New Roman" w:hAnsi="Times New Roman" w:cs="Times New Roman"/>
          <w:szCs w:val="21"/>
        </w:rPr>
        <w:t xml:space="preserve">, </w:t>
      </w:r>
      <w:r w:rsidRPr="00E77FDA">
        <w:rPr>
          <w:rFonts w:ascii="Times New Roman" w:hAnsi="Times New Roman" w:cs="Times New Roman"/>
          <w:szCs w:val="21"/>
        </w:rPr>
        <w:t>刘源</w:t>
      </w:r>
      <w:r w:rsidRPr="00E77FDA">
        <w:rPr>
          <w:rFonts w:ascii="Times New Roman" w:hAnsi="Times New Roman" w:cs="Times New Roman"/>
          <w:szCs w:val="21"/>
        </w:rPr>
        <w:t xml:space="preserve">, </w:t>
      </w:r>
      <w:r w:rsidRPr="00E77FDA">
        <w:rPr>
          <w:rFonts w:ascii="Times New Roman" w:hAnsi="Times New Roman" w:cs="Times New Roman"/>
          <w:szCs w:val="21"/>
        </w:rPr>
        <w:t>刘波</w:t>
      </w:r>
      <w:r w:rsidRPr="00E77FDA">
        <w:rPr>
          <w:rFonts w:ascii="Times New Roman" w:hAnsi="Times New Roman" w:cs="Times New Roman"/>
          <w:szCs w:val="21"/>
        </w:rPr>
        <w:t xml:space="preserve">. </w:t>
      </w:r>
      <w:r w:rsidRPr="00E77FDA">
        <w:rPr>
          <w:rFonts w:ascii="Times New Roman" w:hAnsi="Times New Roman" w:cs="Times New Roman"/>
          <w:szCs w:val="21"/>
        </w:rPr>
        <w:t>复合材料在舰船上的应用</w:t>
      </w:r>
      <w:r w:rsidRPr="00E77FDA">
        <w:rPr>
          <w:rFonts w:ascii="Times New Roman" w:hAnsi="Times New Roman" w:cs="Times New Roman"/>
          <w:szCs w:val="21"/>
        </w:rPr>
        <w:t xml:space="preserve">. </w:t>
      </w:r>
      <w:r w:rsidRPr="00E77FDA">
        <w:rPr>
          <w:rFonts w:ascii="Times New Roman" w:hAnsi="Times New Roman" w:cs="Times New Roman"/>
          <w:szCs w:val="21"/>
        </w:rPr>
        <w:t>江苏船舶</w:t>
      </w:r>
      <w:r w:rsidRPr="00E77FDA">
        <w:rPr>
          <w:rFonts w:ascii="Times New Roman" w:hAnsi="Times New Roman" w:cs="Times New Roman"/>
          <w:szCs w:val="21"/>
        </w:rPr>
        <w:t>, 2008, 25(2): 13-17.</w:t>
      </w:r>
    </w:p>
  </w:endnote>
  <w:endnote w:id="1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陈绍杰</w:t>
      </w:r>
      <w:r w:rsidRPr="00E77FDA">
        <w:rPr>
          <w:rFonts w:ascii="Times New Roman" w:hAnsi="Times New Roman" w:cs="Times New Roman"/>
          <w:szCs w:val="21"/>
        </w:rPr>
        <w:t xml:space="preserve">. </w:t>
      </w:r>
      <w:r w:rsidRPr="00E77FDA">
        <w:rPr>
          <w:rFonts w:ascii="Times New Roman" w:hAnsi="Times New Roman" w:cs="Times New Roman"/>
          <w:szCs w:val="21"/>
        </w:rPr>
        <w:t>复合材料与风机叶片</w:t>
      </w:r>
      <w:r w:rsidRPr="00E77FDA">
        <w:rPr>
          <w:rFonts w:ascii="Times New Roman" w:hAnsi="Times New Roman" w:cs="Times New Roman"/>
          <w:szCs w:val="21"/>
        </w:rPr>
        <w:t xml:space="preserve">. </w:t>
      </w:r>
      <w:r w:rsidRPr="00E77FDA">
        <w:rPr>
          <w:rFonts w:ascii="Times New Roman" w:hAnsi="Times New Roman" w:cs="Times New Roman"/>
          <w:szCs w:val="21"/>
        </w:rPr>
        <w:t>高科技纤维与应用</w:t>
      </w:r>
      <w:r w:rsidRPr="00E77FDA">
        <w:rPr>
          <w:rFonts w:ascii="Times New Roman" w:hAnsi="Times New Roman" w:cs="Times New Roman"/>
          <w:szCs w:val="21"/>
        </w:rPr>
        <w:t>, 2007, 32(3): 8-12.</w:t>
      </w:r>
    </w:p>
  </w:endnote>
  <w:endnote w:id="1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鲁云</w:t>
      </w:r>
      <w:r w:rsidRPr="00E77FDA">
        <w:rPr>
          <w:rFonts w:ascii="Times New Roman" w:hAnsi="Times New Roman" w:cs="Times New Roman"/>
          <w:szCs w:val="21"/>
        </w:rPr>
        <w:t xml:space="preserve">, </w:t>
      </w:r>
      <w:r w:rsidRPr="00E77FDA">
        <w:rPr>
          <w:rFonts w:ascii="Times New Roman" w:hAnsi="Times New Roman" w:cs="Times New Roman"/>
          <w:szCs w:val="21"/>
        </w:rPr>
        <w:t>朱世杰</w:t>
      </w:r>
      <w:r w:rsidRPr="00E77FDA">
        <w:rPr>
          <w:rFonts w:ascii="Times New Roman" w:hAnsi="Times New Roman" w:cs="Times New Roman"/>
          <w:szCs w:val="21"/>
        </w:rPr>
        <w:t xml:space="preserve">, </w:t>
      </w:r>
      <w:r w:rsidRPr="00E77FDA">
        <w:rPr>
          <w:rFonts w:ascii="Times New Roman" w:hAnsi="Times New Roman" w:cs="Times New Roman"/>
          <w:szCs w:val="21"/>
        </w:rPr>
        <w:t>马鸣图等</w:t>
      </w:r>
      <w:r w:rsidRPr="00E77FDA">
        <w:rPr>
          <w:rFonts w:ascii="Times New Roman" w:hAnsi="Times New Roman" w:cs="Times New Roman"/>
          <w:szCs w:val="21"/>
        </w:rPr>
        <w:t xml:space="preserve">. </w:t>
      </w:r>
      <w:r w:rsidRPr="00E77FDA">
        <w:rPr>
          <w:rFonts w:ascii="Times New Roman" w:hAnsi="Times New Roman" w:cs="Times New Roman"/>
          <w:szCs w:val="21"/>
        </w:rPr>
        <w:t>先进复合材料</w:t>
      </w:r>
      <w:r w:rsidRPr="00E77FDA">
        <w:rPr>
          <w:rFonts w:ascii="Times New Roman" w:hAnsi="Times New Roman" w:cs="Times New Roman"/>
          <w:szCs w:val="21"/>
        </w:rPr>
        <w:t xml:space="preserve">. </w:t>
      </w:r>
      <w:r w:rsidRPr="00E77FDA">
        <w:rPr>
          <w:rFonts w:ascii="Times New Roman" w:hAnsi="Times New Roman" w:cs="Times New Roman"/>
          <w:szCs w:val="21"/>
        </w:rPr>
        <w:t>北南</w:t>
      </w:r>
      <w:r w:rsidRPr="00E77FDA">
        <w:rPr>
          <w:rFonts w:ascii="Times New Roman" w:hAnsi="Times New Roman" w:cs="Times New Roman"/>
          <w:szCs w:val="21"/>
        </w:rPr>
        <w:t>:</w:t>
      </w:r>
      <w:r w:rsidRPr="00E77FDA">
        <w:rPr>
          <w:rFonts w:ascii="Times New Roman" w:hAnsi="Times New Roman" w:cs="Times New Roman"/>
          <w:szCs w:val="21"/>
        </w:rPr>
        <w:t>机械工业出版社</w:t>
      </w:r>
      <w:r w:rsidRPr="00E77FDA">
        <w:rPr>
          <w:rFonts w:ascii="Times New Roman" w:hAnsi="Times New Roman" w:cs="Times New Roman"/>
          <w:szCs w:val="21"/>
        </w:rPr>
        <w:t>, 2003: 2-5.</w:t>
      </w:r>
    </w:p>
  </w:endnote>
  <w:endnote w:id="1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Awerbuch J, Madhukar M S. Notched strength of composite laminates: predictions and experiments. Journal of Reinforced Plastics and Composites, 1985, 4: 3-159.</w:t>
      </w:r>
    </w:p>
  </w:endnote>
  <w:endnote w:id="1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陈铁云</w:t>
      </w:r>
      <w:r w:rsidRPr="00E77FDA">
        <w:rPr>
          <w:rFonts w:ascii="Times New Roman" w:hAnsi="Times New Roman" w:cs="Times New Roman"/>
          <w:szCs w:val="21"/>
        </w:rPr>
        <w:t xml:space="preserve">, </w:t>
      </w:r>
      <w:r w:rsidRPr="00E77FDA">
        <w:rPr>
          <w:rFonts w:ascii="Times New Roman" w:hAnsi="Times New Roman" w:cs="Times New Roman"/>
          <w:szCs w:val="21"/>
        </w:rPr>
        <w:t>沈惠申</w:t>
      </w:r>
      <w:r w:rsidRPr="00E77FDA">
        <w:rPr>
          <w:rFonts w:ascii="Times New Roman" w:hAnsi="Times New Roman" w:cs="Times New Roman"/>
          <w:szCs w:val="21"/>
        </w:rPr>
        <w:t xml:space="preserve">. </w:t>
      </w:r>
      <w:r w:rsidRPr="00E77FDA">
        <w:rPr>
          <w:rFonts w:ascii="Times New Roman" w:hAnsi="Times New Roman" w:cs="Times New Roman"/>
          <w:szCs w:val="21"/>
        </w:rPr>
        <w:t>结构的屈曲</w:t>
      </w:r>
      <w:r w:rsidRPr="00E77FDA">
        <w:rPr>
          <w:rFonts w:ascii="Times New Roman" w:hAnsi="Times New Roman" w:cs="Times New Roman"/>
          <w:szCs w:val="21"/>
        </w:rPr>
        <w:t xml:space="preserve">. </w:t>
      </w:r>
      <w:r w:rsidRPr="00E77FDA">
        <w:rPr>
          <w:rFonts w:ascii="Times New Roman" w:hAnsi="Times New Roman" w:cs="Times New Roman"/>
          <w:szCs w:val="21"/>
        </w:rPr>
        <w:t>上海</w:t>
      </w:r>
      <w:r w:rsidRPr="00E77FDA">
        <w:rPr>
          <w:rFonts w:ascii="Times New Roman" w:hAnsi="Times New Roman" w:cs="Times New Roman"/>
          <w:szCs w:val="21"/>
        </w:rPr>
        <w:t xml:space="preserve">: </w:t>
      </w:r>
      <w:r w:rsidRPr="00E77FDA">
        <w:rPr>
          <w:rFonts w:ascii="Times New Roman" w:hAnsi="Times New Roman" w:cs="Times New Roman"/>
          <w:szCs w:val="21"/>
        </w:rPr>
        <w:t>上海科学技术文献出版社</w:t>
      </w:r>
      <w:r w:rsidRPr="00E77FDA">
        <w:rPr>
          <w:rFonts w:ascii="Times New Roman" w:hAnsi="Times New Roman" w:cs="Times New Roman"/>
          <w:szCs w:val="21"/>
        </w:rPr>
        <w:t>, 1993.</w:t>
      </w:r>
    </w:p>
  </w:endnote>
  <w:endnote w:id="1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中国航空研究院</w:t>
      </w:r>
      <w:r w:rsidRPr="00E77FDA">
        <w:rPr>
          <w:rFonts w:ascii="Times New Roman" w:hAnsi="Times New Roman" w:cs="Times New Roman"/>
          <w:szCs w:val="21"/>
        </w:rPr>
        <w:t xml:space="preserve">. </w:t>
      </w:r>
      <w:r w:rsidRPr="00E77FDA">
        <w:rPr>
          <w:rFonts w:ascii="Times New Roman" w:hAnsi="Times New Roman" w:cs="Times New Roman"/>
          <w:szCs w:val="21"/>
        </w:rPr>
        <w:t>复合材料结构设计手册</w:t>
      </w:r>
      <w:r w:rsidRPr="00E77FDA">
        <w:rPr>
          <w:rFonts w:ascii="Times New Roman" w:hAnsi="Times New Roman" w:cs="Times New Roman"/>
          <w:szCs w:val="21"/>
        </w:rPr>
        <w:t xml:space="preserve">. </w:t>
      </w:r>
      <w:r w:rsidRPr="00E77FDA">
        <w:rPr>
          <w:rFonts w:ascii="Times New Roman" w:hAnsi="Times New Roman" w:cs="Times New Roman"/>
          <w:szCs w:val="21"/>
        </w:rPr>
        <w:t>北京</w:t>
      </w:r>
      <w:r w:rsidRPr="00E77FDA">
        <w:rPr>
          <w:rFonts w:ascii="Times New Roman" w:hAnsi="Times New Roman" w:cs="Times New Roman"/>
          <w:szCs w:val="21"/>
        </w:rPr>
        <w:t xml:space="preserve">: </w:t>
      </w:r>
      <w:r w:rsidRPr="00E77FDA">
        <w:rPr>
          <w:rFonts w:ascii="Times New Roman" w:hAnsi="Times New Roman" w:cs="Times New Roman"/>
          <w:szCs w:val="21"/>
        </w:rPr>
        <w:t>航空工业出版社</w:t>
      </w:r>
      <w:r w:rsidRPr="00E77FDA">
        <w:rPr>
          <w:rFonts w:ascii="Times New Roman" w:hAnsi="Times New Roman" w:cs="Times New Roman"/>
          <w:szCs w:val="21"/>
        </w:rPr>
        <w:t>, 2002.</w:t>
      </w:r>
    </w:p>
  </w:endnote>
  <w:endnote w:id="1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Von Karman T, Dunn L.G, Tsien H. The influence of curvature on the buckling characteristics of structures. Journal of the aeronautical sciences, 1940, 7:270-289.</w:t>
      </w:r>
    </w:p>
  </w:endnote>
  <w:endnote w:id="2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oiter W T. A consistent first approximation on the general theory of thin elastic shells. Proc. Of Sym. On the Theory of Thin Elastic Shells, Aug. 1959, North-Holland, Amsterdam, 12-23.</w:t>
      </w:r>
    </w:p>
  </w:endnote>
  <w:endnote w:id="2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oiter W T. Elastic stability and post-buckling behavior, in Nonlinear Problems. University of Wisconsin, 1963, 257-275.</w:t>
      </w:r>
    </w:p>
  </w:endnote>
  <w:endnote w:id="2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oiter W T. On the stability of elastic equilibrium. Air force dynamics laboratory technical report, AFFDL-TR-70-25. Ohio: Feb, 1970.</w:t>
      </w:r>
    </w:p>
  </w:endnote>
  <w:endnote w:id="2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Monsour A E. Charts for the buckling and post-buckling analysis of stiffened plates under combined loading. Technical and Research Bulletin, 1976, 3-22.</w:t>
      </w:r>
    </w:p>
  </w:endnote>
  <w:endnote w:id="2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teen E, Valsgard S. Simplified buckling strength criteria for plates subjected to biaxial compression and lateral pressure. Proc. of the Ship Structure Symposium, SNAME, 1984, 257-272.</w:t>
      </w:r>
    </w:p>
  </w:endnote>
  <w:endnote w:id="2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Ueda Y, Rashed S M, Paik J K. Effective width of rectangular plates subjected to combined loads. Journal of the Society of Naval Architects of Japan, 1986, 159: 269-281.</w:t>
      </w:r>
    </w:p>
  </w:endnote>
  <w:endnote w:id="2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Paik J K, Ham J H, Kim U N. A new plate buckling design formula. Journal of the Society of Naval Architects of Japan, 1992, 171: 559-566.</w:t>
      </w:r>
    </w:p>
  </w:endnote>
  <w:endnote w:id="2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沈惠申</w:t>
      </w:r>
      <w:r w:rsidRPr="00E77FDA">
        <w:rPr>
          <w:rFonts w:ascii="Times New Roman" w:hAnsi="Times New Roman" w:cs="Times New Roman"/>
          <w:szCs w:val="21"/>
        </w:rPr>
        <w:t xml:space="preserve">. </w:t>
      </w:r>
      <w:r w:rsidRPr="00E77FDA">
        <w:rPr>
          <w:rFonts w:ascii="Times New Roman" w:hAnsi="Times New Roman" w:cs="Times New Roman"/>
          <w:szCs w:val="21"/>
        </w:rPr>
        <w:t>矩形板在横向压力和面内压缩共同作用下的后屈曲</w:t>
      </w:r>
      <w:r w:rsidRPr="00E77FDA">
        <w:rPr>
          <w:rFonts w:ascii="Times New Roman" w:hAnsi="Times New Roman" w:cs="Times New Roman"/>
          <w:szCs w:val="21"/>
        </w:rPr>
        <w:t xml:space="preserve">. </w:t>
      </w:r>
      <w:r w:rsidRPr="00E77FDA">
        <w:rPr>
          <w:rFonts w:ascii="Times New Roman" w:hAnsi="Times New Roman" w:cs="Times New Roman"/>
          <w:szCs w:val="21"/>
        </w:rPr>
        <w:t>应用数学和力学</w:t>
      </w:r>
      <w:r w:rsidRPr="00E77FDA">
        <w:rPr>
          <w:rFonts w:ascii="Times New Roman" w:hAnsi="Times New Roman" w:cs="Times New Roman"/>
          <w:szCs w:val="21"/>
        </w:rPr>
        <w:t>, 1989, 10(1): 51-58.</w:t>
      </w:r>
    </w:p>
  </w:endnote>
  <w:endnote w:id="2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朱建雄</w:t>
      </w:r>
      <w:r w:rsidRPr="00E77FDA">
        <w:rPr>
          <w:rFonts w:ascii="Times New Roman" w:hAnsi="Times New Roman" w:cs="Times New Roman"/>
          <w:szCs w:val="21"/>
        </w:rPr>
        <w:t xml:space="preserve">, </w:t>
      </w:r>
      <w:r w:rsidRPr="00E77FDA">
        <w:rPr>
          <w:rFonts w:ascii="Times New Roman" w:hAnsi="Times New Roman" w:cs="Times New Roman"/>
          <w:szCs w:val="21"/>
        </w:rPr>
        <w:t>关富玲</w:t>
      </w:r>
      <w:r w:rsidRPr="00E77FDA">
        <w:rPr>
          <w:rFonts w:ascii="Times New Roman" w:hAnsi="Times New Roman" w:cs="Times New Roman"/>
          <w:szCs w:val="21"/>
        </w:rPr>
        <w:t xml:space="preserve">, </w:t>
      </w:r>
      <w:r w:rsidRPr="00E77FDA">
        <w:rPr>
          <w:rFonts w:ascii="Times New Roman" w:hAnsi="Times New Roman" w:cs="Times New Roman"/>
          <w:szCs w:val="21"/>
        </w:rPr>
        <w:t>朱宗麟</w:t>
      </w:r>
      <w:r w:rsidRPr="00E77FDA">
        <w:rPr>
          <w:rFonts w:ascii="Times New Roman" w:hAnsi="Times New Roman" w:cs="Times New Roman"/>
          <w:szCs w:val="21"/>
        </w:rPr>
        <w:t xml:space="preserve">. </w:t>
      </w:r>
      <w:r w:rsidRPr="00E77FDA">
        <w:rPr>
          <w:rFonts w:ascii="Times New Roman" w:hAnsi="Times New Roman" w:cs="Times New Roman"/>
          <w:szCs w:val="21"/>
        </w:rPr>
        <w:t>面内压缩载荷和横向载荷共同作用下薄板的后屈曲性能分析</w:t>
      </w:r>
      <w:r w:rsidRPr="00E77FDA">
        <w:rPr>
          <w:rFonts w:ascii="Times New Roman" w:hAnsi="Times New Roman" w:cs="Times New Roman"/>
          <w:szCs w:val="21"/>
        </w:rPr>
        <w:t>.</w:t>
      </w:r>
      <w:r w:rsidRPr="00E77FDA">
        <w:rPr>
          <w:rFonts w:ascii="Times New Roman" w:hAnsi="Times New Roman" w:cs="Times New Roman"/>
          <w:szCs w:val="21"/>
        </w:rPr>
        <w:t>上海力学</w:t>
      </w:r>
      <w:r w:rsidRPr="00E77FDA">
        <w:rPr>
          <w:rFonts w:ascii="Times New Roman" w:hAnsi="Times New Roman" w:cs="Times New Roman"/>
          <w:szCs w:val="21"/>
        </w:rPr>
        <w:t>, 1989, 10(2): 82-87.</w:t>
      </w:r>
    </w:p>
  </w:endnote>
  <w:endnote w:id="2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朱菊芬</w:t>
      </w:r>
      <w:r w:rsidRPr="00E77FDA">
        <w:rPr>
          <w:rFonts w:ascii="Times New Roman" w:hAnsi="Times New Roman" w:cs="Times New Roman"/>
          <w:szCs w:val="21"/>
        </w:rPr>
        <w:t xml:space="preserve">, </w:t>
      </w:r>
      <w:r w:rsidRPr="00E77FDA">
        <w:rPr>
          <w:rFonts w:ascii="Times New Roman" w:hAnsi="Times New Roman" w:cs="Times New Roman"/>
          <w:szCs w:val="21"/>
        </w:rPr>
        <w:t>杨海平</w:t>
      </w:r>
      <w:r w:rsidRPr="00E77FDA">
        <w:rPr>
          <w:rFonts w:ascii="Times New Roman" w:hAnsi="Times New Roman" w:cs="Times New Roman"/>
          <w:szCs w:val="21"/>
        </w:rPr>
        <w:t xml:space="preserve">. </w:t>
      </w:r>
      <w:r w:rsidRPr="00E77FDA">
        <w:rPr>
          <w:rFonts w:ascii="Times New Roman" w:hAnsi="Times New Roman" w:cs="Times New Roman"/>
          <w:szCs w:val="21"/>
        </w:rPr>
        <w:t>求解结构后屈曲路径的加速弧长法</w:t>
      </w:r>
      <w:r w:rsidRPr="00E77FDA">
        <w:rPr>
          <w:rFonts w:ascii="Times New Roman" w:hAnsi="Times New Roman" w:cs="Times New Roman"/>
          <w:szCs w:val="21"/>
        </w:rPr>
        <w:t xml:space="preserve">. </w:t>
      </w:r>
      <w:r w:rsidRPr="00E77FDA">
        <w:rPr>
          <w:rFonts w:ascii="Times New Roman" w:hAnsi="Times New Roman" w:cs="Times New Roman"/>
          <w:szCs w:val="21"/>
        </w:rPr>
        <w:t>大连理工大学学报</w:t>
      </w:r>
      <w:r w:rsidRPr="00E77FDA">
        <w:rPr>
          <w:rFonts w:ascii="Times New Roman" w:hAnsi="Times New Roman" w:cs="Times New Roman"/>
          <w:szCs w:val="21"/>
        </w:rPr>
        <w:t>, 1994, 34(1): 17-</w:t>
      </w:r>
    </w:p>
  </w:endnote>
  <w:endnote w:id="3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ang C M, Xiang Y, Chakrabarty J. Elastic/Plastic buckling of thick plates. International Journal of Solids and Structures, 2001, 38: 8617-8640.</w:t>
      </w:r>
    </w:p>
  </w:endnote>
  <w:endnote w:id="3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Vander Neut. Buckling caused by thermal stresses. High Temperature Effects in Aircraft Structures, 1958, 28: 215-247.</w:t>
      </w:r>
    </w:p>
  </w:endnote>
  <w:endnote w:id="3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Benoy M B. An energy solution for buckling of rectangular plates under non-uniform in-plane loading. Aeronautical Journal, 1969, 73: 974-977.</w:t>
      </w:r>
    </w:p>
  </w:endnote>
  <w:endnote w:id="3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harles W B, Devarakonda K K. Buckling of rectangular plates subjected to nonlinearly distributed in-plane loading. International Journal of Solids and Structures, 2003, 40: 4097-4106.</w:t>
      </w:r>
    </w:p>
  </w:endnote>
  <w:endnote w:id="3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Deolasi P J, Datta P K, Prabhakar D L. Buckling and vibration of rectangular plates subjected to partial edge loading (Compression or tension). Journal of Structural Engineering. 1995, 22(3)</w:t>
      </w:r>
      <w:r w:rsidRPr="00E77FDA">
        <w:rPr>
          <w:rFonts w:ascii="Times New Roman" w:hAnsi="Times New Roman" w:cs="Times New Roman"/>
          <w:szCs w:val="21"/>
        </w:rPr>
        <w:t>：</w:t>
      </w:r>
      <w:r w:rsidRPr="00E77FDA">
        <w:rPr>
          <w:rFonts w:ascii="Times New Roman" w:hAnsi="Times New Roman" w:cs="Times New Roman"/>
          <w:szCs w:val="21"/>
        </w:rPr>
        <w:t>135-144.</w:t>
      </w:r>
    </w:p>
  </w:endnote>
  <w:endnote w:id="3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eissa A W, Ayoub E F. Vibration and buckling of a simply supported rectangular plate subjected to a pair of in-plane concentrated forces. Journal of Sound and Vibration, 1988, 127(1)</w:t>
      </w:r>
      <w:r w:rsidRPr="00E77FDA">
        <w:rPr>
          <w:rFonts w:ascii="Times New Roman" w:hAnsi="Times New Roman" w:cs="Times New Roman"/>
          <w:szCs w:val="21"/>
        </w:rPr>
        <w:t>：</w:t>
      </w:r>
      <w:r w:rsidRPr="00E77FDA">
        <w:rPr>
          <w:rFonts w:ascii="Times New Roman" w:hAnsi="Times New Roman" w:cs="Times New Roman"/>
          <w:szCs w:val="21"/>
        </w:rPr>
        <w:t>155-171.</w:t>
      </w:r>
    </w:p>
  </w:endnote>
  <w:endnote w:id="3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iew K M, Chen X L. Buckling of rectangular Mindlin plates subjected to partial in-plane edge loads using the radial point interpolation method. International Journal of Solids and Structures, 2004, 41: 1677-1695.</w:t>
      </w:r>
    </w:p>
  </w:endnote>
  <w:endnote w:id="3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史旭东</w:t>
      </w:r>
      <w:r w:rsidRPr="00E77FDA">
        <w:rPr>
          <w:rFonts w:ascii="Times New Roman" w:hAnsi="Times New Roman" w:cs="Times New Roman"/>
          <w:szCs w:val="21"/>
        </w:rPr>
        <w:t xml:space="preserve">, </w:t>
      </w:r>
      <w:r w:rsidRPr="00E77FDA">
        <w:rPr>
          <w:rFonts w:ascii="Times New Roman" w:hAnsi="Times New Roman" w:cs="Times New Roman"/>
          <w:szCs w:val="21"/>
        </w:rPr>
        <w:t>王鑫伟</w:t>
      </w:r>
      <w:r w:rsidRPr="00E77FDA">
        <w:rPr>
          <w:rFonts w:ascii="Times New Roman" w:hAnsi="Times New Roman" w:cs="Times New Roman"/>
          <w:szCs w:val="21"/>
        </w:rPr>
        <w:t xml:space="preserve">. </w:t>
      </w:r>
      <w:r w:rsidRPr="00E77FDA">
        <w:rPr>
          <w:rFonts w:ascii="Times New Roman" w:hAnsi="Times New Roman" w:cs="Times New Roman"/>
          <w:szCs w:val="21"/>
        </w:rPr>
        <w:t>受面内非均匀分布载荷的矩形板屈曲分析</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2006, 27(6): 1113-1116.</w:t>
      </w:r>
    </w:p>
  </w:endnote>
  <w:endnote w:id="3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Hirano Y. Optimum design of laminated plates under axial compression. AIAA Journal, 1979, 17(9): 1017-1019.</w:t>
      </w:r>
    </w:p>
  </w:endnote>
  <w:endnote w:id="3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蒋咏秋</w:t>
      </w:r>
      <w:r w:rsidRPr="00E77FDA">
        <w:rPr>
          <w:rFonts w:ascii="Times New Roman" w:hAnsi="Times New Roman" w:cs="Times New Roman"/>
          <w:szCs w:val="21"/>
        </w:rPr>
        <w:t xml:space="preserve">. </w:t>
      </w:r>
      <w:r w:rsidRPr="00E77FDA">
        <w:rPr>
          <w:rFonts w:ascii="Times New Roman" w:hAnsi="Times New Roman" w:cs="Times New Roman"/>
          <w:szCs w:val="21"/>
        </w:rPr>
        <w:t>纤维增强复合材料层合板的优化设计</w:t>
      </w:r>
      <w:r w:rsidRPr="00E77FDA">
        <w:rPr>
          <w:rFonts w:ascii="Times New Roman" w:hAnsi="Times New Roman" w:cs="Times New Roman"/>
          <w:szCs w:val="21"/>
        </w:rPr>
        <w:t xml:space="preserve">. </w:t>
      </w:r>
      <w:r w:rsidRPr="00E77FDA">
        <w:rPr>
          <w:rFonts w:ascii="Times New Roman" w:hAnsi="Times New Roman" w:cs="Times New Roman"/>
          <w:szCs w:val="21"/>
        </w:rPr>
        <w:t>计算结构力学及其应用</w:t>
      </w:r>
      <w:r w:rsidRPr="00E77FDA">
        <w:rPr>
          <w:rFonts w:ascii="Times New Roman" w:hAnsi="Times New Roman" w:cs="Times New Roman"/>
          <w:szCs w:val="21"/>
        </w:rPr>
        <w:t>, 1984, 1(1): 39-46.</w:t>
      </w:r>
    </w:p>
  </w:endnote>
  <w:endnote w:id="4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Hu H T, Wang S S. Optimization for buckling resistance of fiber composite laminate shell with and without cutouts. Technical Rept AD-A234 065, 1989.</w:t>
      </w:r>
    </w:p>
  </w:endnote>
  <w:endnote w:id="41">
    <w:p w:rsidR="006108B6" w:rsidRPr="00E77FDA" w:rsidRDefault="006108B6" w:rsidP="0016398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Miki M, Sugiyama Y. Optimum design of laminated composite plates using lamination parameters. AIAA, 1991, 91-0971.</w:t>
      </w:r>
    </w:p>
  </w:endnote>
  <w:endnote w:id="4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iche R L, Haftka R T. Optimization of laminate stacking sequence for buckling load maximization by genetic algorithm. AIAA Journal, 1993, 31(5): 951-956.</w:t>
      </w:r>
    </w:p>
  </w:endnote>
  <w:endnote w:id="4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Gangadharan S N, Nagendra S, Fiocca Y. Response surface based laminate stacking sequence optimization under stability constraints. AIAA Journal, 1997, 97-1236.</w:t>
      </w:r>
    </w:p>
  </w:endnote>
  <w:endnote w:id="4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费志中</w:t>
      </w:r>
      <w:r w:rsidRPr="00E77FDA">
        <w:rPr>
          <w:rFonts w:ascii="Times New Roman" w:hAnsi="Times New Roman" w:cs="Times New Roman"/>
          <w:szCs w:val="21"/>
        </w:rPr>
        <w:t xml:space="preserve">. </w:t>
      </w:r>
      <w:r w:rsidRPr="00E77FDA">
        <w:rPr>
          <w:rFonts w:ascii="Times New Roman" w:hAnsi="Times New Roman" w:cs="Times New Roman"/>
          <w:szCs w:val="21"/>
        </w:rPr>
        <w:t>位移法解受压固支正交异性矩形分层的屈曲和后屈曲</w:t>
      </w:r>
      <w:r w:rsidRPr="00E77FDA">
        <w:rPr>
          <w:rFonts w:ascii="Times New Roman" w:hAnsi="Times New Roman" w:cs="Times New Roman"/>
          <w:szCs w:val="21"/>
        </w:rPr>
        <w:t xml:space="preserve">. </w:t>
      </w:r>
      <w:r w:rsidRPr="00E77FDA">
        <w:rPr>
          <w:rFonts w:ascii="Times New Roman" w:hAnsi="Times New Roman" w:cs="Times New Roman"/>
          <w:szCs w:val="21"/>
        </w:rPr>
        <w:t>应用力学学报</w:t>
      </w:r>
      <w:r w:rsidRPr="00E77FDA">
        <w:rPr>
          <w:rFonts w:ascii="Times New Roman" w:hAnsi="Times New Roman" w:cs="Times New Roman"/>
          <w:szCs w:val="21"/>
        </w:rPr>
        <w:t>, 1986, 3(1): 65-72.</w:t>
      </w:r>
    </w:p>
  </w:endnote>
  <w:endnote w:id="4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w:t>
      </w:r>
      <w:r>
        <w:rPr>
          <w:rFonts w:ascii="Times New Roman" w:hAnsi="Times New Roman" w:cs="Times New Roman"/>
          <w:szCs w:val="21"/>
        </w:rPr>
        <w:t xml:space="preserve"> </w:t>
      </w:r>
      <w:r w:rsidRPr="00E77FDA">
        <w:rPr>
          <w:rFonts w:ascii="Times New Roman" w:hAnsi="Times New Roman" w:cs="Times New Roman"/>
          <w:szCs w:val="21"/>
        </w:rPr>
        <w:t>费志中</w:t>
      </w:r>
      <w:r w:rsidRPr="00E77FDA">
        <w:rPr>
          <w:rFonts w:ascii="Times New Roman" w:hAnsi="Times New Roman" w:cs="Times New Roman"/>
          <w:szCs w:val="21"/>
        </w:rPr>
        <w:t xml:space="preserve">. </w:t>
      </w:r>
      <w:r w:rsidRPr="00E77FDA">
        <w:rPr>
          <w:rFonts w:ascii="Times New Roman" w:hAnsi="Times New Roman" w:cs="Times New Roman"/>
          <w:szCs w:val="21"/>
        </w:rPr>
        <w:t>受压固支正交异性矩形分层的稳定性分析</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1986, 7(6): 586-595.</w:t>
      </w:r>
    </w:p>
  </w:endnote>
  <w:endnote w:id="4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费志中</w:t>
      </w:r>
      <w:r w:rsidRPr="00E77FDA">
        <w:rPr>
          <w:rFonts w:ascii="Times New Roman" w:hAnsi="Times New Roman" w:cs="Times New Roman"/>
          <w:szCs w:val="21"/>
        </w:rPr>
        <w:t xml:space="preserve">. </w:t>
      </w:r>
      <w:r w:rsidRPr="00E77FDA">
        <w:rPr>
          <w:rFonts w:ascii="Times New Roman" w:hAnsi="Times New Roman" w:cs="Times New Roman"/>
          <w:szCs w:val="21"/>
        </w:rPr>
        <w:t>受压正交异性矩形分层的屈曲和后屈曲</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1988, 9(11): 565-567.</w:t>
      </w:r>
    </w:p>
  </w:endnote>
  <w:endnote w:id="4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w:t>
      </w:r>
      <w:r>
        <w:rPr>
          <w:rFonts w:ascii="Times New Roman" w:hAnsi="Times New Roman" w:cs="Times New Roman"/>
          <w:szCs w:val="21"/>
        </w:rPr>
        <w:t xml:space="preserve"> </w:t>
      </w:r>
      <w:r w:rsidRPr="00E77FDA">
        <w:rPr>
          <w:rFonts w:ascii="Times New Roman" w:hAnsi="Times New Roman" w:cs="Times New Roman"/>
          <w:szCs w:val="21"/>
        </w:rPr>
        <w:t>李辉荣</w:t>
      </w:r>
      <w:r w:rsidRPr="00E77FDA">
        <w:rPr>
          <w:rFonts w:ascii="Times New Roman" w:hAnsi="Times New Roman" w:cs="Times New Roman"/>
          <w:szCs w:val="21"/>
        </w:rPr>
        <w:t xml:space="preserve">. </w:t>
      </w:r>
      <w:r w:rsidRPr="00E77FDA">
        <w:rPr>
          <w:rFonts w:ascii="Times New Roman" w:hAnsi="Times New Roman" w:cs="Times New Roman"/>
          <w:szCs w:val="21"/>
        </w:rPr>
        <w:t>权余法在复合材料层合板屈曲中的应用</w:t>
      </w:r>
      <w:r w:rsidRPr="00E77FDA">
        <w:rPr>
          <w:rFonts w:ascii="Times New Roman" w:hAnsi="Times New Roman" w:cs="Times New Roman"/>
          <w:szCs w:val="21"/>
        </w:rPr>
        <w:t xml:space="preserve">. </w:t>
      </w:r>
      <w:r w:rsidRPr="00E77FDA">
        <w:rPr>
          <w:rFonts w:ascii="Times New Roman" w:hAnsi="Times New Roman" w:cs="Times New Roman"/>
          <w:szCs w:val="21"/>
        </w:rPr>
        <w:t>西南石油学院学报</w:t>
      </w:r>
      <w:r w:rsidRPr="00E77FDA">
        <w:rPr>
          <w:rFonts w:ascii="Times New Roman" w:hAnsi="Times New Roman" w:cs="Times New Roman"/>
          <w:szCs w:val="21"/>
        </w:rPr>
        <w:t>, 1986, 3: 86-92.</w:t>
      </w:r>
    </w:p>
  </w:endnote>
  <w:endnote w:id="4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袁锰吾</w:t>
      </w:r>
      <w:r w:rsidRPr="00E77FDA">
        <w:rPr>
          <w:rFonts w:ascii="Times New Roman" w:hAnsi="Times New Roman" w:cs="Times New Roman"/>
          <w:szCs w:val="21"/>
        </w:rPr>
        <w:t xml:space="preserve">. </w:t>
      </w:r>
      <w:r w:rsidRPr="00E77FDA">
        <w:rPr>
          <w:rFonts w:ascii="Times New Roman" w:hAnsi="Times New Roman" w:cs="Times New Roman"/>
          <w:szCs w:val="21"/>
        </w:rPr>
        <w:t>用里兹法解复合材料层合板的屈曲问题</w:t>
      </w:r>
      <w:r w:rsidRPr="00E77FDA">
        <w:rPr>
          <w:rFonts w:ascii="Times New Roman" w:hAnsi="Times New Roman" w:cs="Times New Roman"/>
          <w:szCs w:val="21"/>
        </w:rPr>
        <w:t xml:space="preserve">. </w:t>
      </w:r>
      <w:r w:rsidRPr="00E77FDA">
        <w:rPr>
          <w:rFonts w:ascii="Times New Roman" w:hAnsi="Times New Roman" w:cs="Times New Roman"/>
          <w:szCs w:val="21"/>
        </w:rPr>
        <w:t>强度与环境</w:t>
      </w:r>
      <w:r w:rsidRPr="00E77FDA">
        <w:rPr>
          <w:rFonts w:ascii="Times New Roman" w:hAnsi="Times New Roman" w:cs="Times New Roman"/>
          <w:szCs w:val="21"/>
        </w:rPr>
        <w:t>, 1996, 2: 23-26.</w:t>
      </w:r>
    </w:p>
  </w:endnote>
  <w:endnote w:id="4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Lagace PA, Jensen DW, Finch DC. Buckling of unsymmetric composite laminates. Composite Structures, 1986, 5(2): 101-123. </w:t>
      </w:r>
    </w:p>
  </w:endnote>
  <w:endnote w:id="5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hia CY, Prabhakara MK. Postbuckling Behavior of Unsymmetrically Layered Anisotropic Rectangular Plates. Journal of Applied Mechanics, 1974, 41(1): 155-162.</w:t>
      </w:r>
    </w:p>
  </w:endnote>
  <w:endnote w:id="5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Prabhakara MK, Chia CY. Postbuckling of Angle-Ply and Anisotropic Plates. Ingenieur-Archiv, 1976, 45: 132-140.</w:t>
      </w:r>
    </w:p>
  </w:endnote>
  <w:endnote w:id="5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Jones RM, Morgan HS, Whitney JM. Buckling and Vibration of Antisymmetrically Laminated Angle-Ply Rectangular Plates. Journal of Applied Mechanics, 1973, 40(4): 1143-1144.</w:t>
      </w:r>
    </w:p>
  </w:endnote>
  <w:endnote w:id="5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Jones RM. Buckling and Vibration of Unsymmetrically Laminated Cross-Ply Rectangular Plates. 1973, 11(12): 1626-1632.</w:t>
      </w:r>
    </w:p>
  </w:endnote>
  <w:endnote w:id="5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harma SN, Iyengar NGR; Murthy, PN. Buckling of antisymmetric cross- and angle-ply laminated plates. International Journal of Mechanical Sciences, 1980, 22(10): 607-620.</w:t>
      </w:r>
    </w:p>
  </w:endnote>
  <w:endnote w:id="5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Zhang JW. Buckling and Postbuckling of unsymmetrically laminated angle-ply plates in uniaxial and biaxial compression. Thin-Walled Structures,1993,15: 271-290.</w:t>
      </w:r>
    </w:p>
  </w:endnote>
  <w:endnote w:id="5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ibrescu L, Stein M. A geometrically nonlinear theory of transversely isotropic laminated composite plates and its use in the post-buckling analysis. Thin-Walled Structures, 1991, 11(1-2): 177-201.</w:t>
      </w:r>
    </w:p>
  </w:endnote>
  <w:endnote w:id="5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Bhimaraddi A. Buckling and post-buckling behavior of laminated plates using the generalized nonlinear formulation. International Journal of Mechanical Sciences, 1992, 34(9): 703-715.</w:t>
      </w:r>
    </w:p>
  </w:endnote>
  <w:endnote w:id="5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undaresan P, Singh G, Rao GV. Buckling and post-buckling analysis of moderately thick laminated rectangular plates. Computers &amp; Structures, 1996, 61(1): 79-86.</w:t>
      </w:r>
    </w:p>
  </w:endnote>
  <w:endnote w:id="5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沈惠申</w:t>
      </w:r>
      <w:r w:rsidRPr="00E77FDA">
        <w:rPr>
          <w:rFonts w:ascii="Times New Roman" w:hAnsi="Times New Roman" w:cs="Times New Roman"/>
          <w:szCs w:val="21"/>
        </w:rPr>
        <w:t xml:space="preserve">. </w:t>
      </w:r>
      <w:r w:rsidRPr="00E77FDA">
        <w:rPr>
          <w:rFonts w:ascii="Times New Roman" w:hAnsi="Times New Roman" w:cs="Times New Roman"/>
          <w:szCs w:val="21"/>
        </w:rPr>
        <w:t>反对称角铺设层合板的屈曲和后屈曲</w:t>
      </w:r>
      <w:r w:rsidRPr="00E77FDA">
        <w:rPr>
          <w:rFonts w:ascii="Times New Roman" w:hAnsi="Times New Roman" w:cs="Times New Roman"/>
          <w:szCs w:val="21"/>
        </w:rPr>
        <w:t xml:space="preserve">. </w:t>
      </w:r>
      <w:r w:rsidRPr="00E77FDA">
        <w:rPr>
          <w:rFonts w:ascii="Times New Roman" w:hAnsi="Times New Roman" w:cs="Times New Roman"/>
          <w:szCs w:val="21"/>
        </w:rPr>
        <w:t>应用数学和力学</w:t>
      </w:r>
      <w:r w:rsidRPr="00E77FDA">
        <w:rPr>
          <w:rFonts w:ascii="Times New Roman" w:hAnsi="Times New Roman" w:cs="Times New Roman"/>
          <w:szCs w:val="21"/>
        </w:rPr>
        <w:t>, 1990, 11(12): 1083-1092.</w:t>
      </w:r>
    </w:p>
  </w:endnote>
  <w:endnote w:id="6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hen HS, Williams FW. Postbuckling analysis imperfect composite laminated plates on nonlinear elastic foundations. J.Non-linear mechanics,1995, 30(5)</w:t>
      </w:r>
      <w:r w:rsidRPr="00E77FDA">
        <w:rPr>
          <w:rFonts w:ascii="Times New Roman" w:hAnsi="Times New Roman" w:cs="Times New Roman"/>
          <w:szCs w:val="21"/>
        </w:rPr>
        <w:t>：</w:t>
      </w:r>
      <w:r w:rsidRPr="00E77FDA">
        <w:rPr>
          <w:rFonts w:ascii="Times New Roman" w:hAnsi="Times New Roman" w:cs="Times New Roman"/>
          <w:szCs w:val="21"/>
        </w:rPr>
        <w:t>651-659.</w:t>
      </w:r>
    </w:p>
  </w:endnote>
  <w:endnote w:id="6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沈惠申</w:t>
      </w:r>
      <w:r w:rsidRPr="00E77FDA">
        <w:rPr>
          <w:rFonts w:ascii="Times New Roman" w:hAnsi="Times New Roman" w:cs="Times New Roman"/>
          <w:szCs w:val="21"/>
        </w:rPr>
        <w:t xml:space="preserve">. </w:t>
      </w:r>
      <w:r w:rsidRPr="00E77FDA">
        <w:rPr>
          <w:rFonts w:ascii="Times New Roman" w:hAnsi="Times New Roman" w:cs="Times New Roman"/>
          <w:szCs w:val="21"/>
        </w:rPr>
        <w:t>高阶剪切变形板理论</w:t>
      </w:r>
      <w:r w:rsidRPr="00E77FDA">
        <w:rPr>
          <w:rFonts w:ascii="Times New Roman" w:hAnsi="Times New Roman" w:cs="Times New Roman"/>
          <w:szCs w:val="21"/>
        </w:rPr>
        <w:t>Karman</w:t>
      </w:r>
      <w:r w:rsidRPr="00E77FDA">
        <w:rPr>
          <w:rFonts w:ascii="Times New Roman" w:hAnsi="Times New Roman" w:cs="Times New Roman"/>
          <w:szCs w:val="21"/>
        </w:rPr>
        <w:t>型方程及在热后屈曲分析中的应用</w:t>
      </w:r>
      <w:r w:rsidRPr="00E77FDA">
        <w:rPr>
          <w:rFonts w:ascii="Times New Roman" w:hAnsi="Times New Roman" w:cs="Times New Roman"/>
          <w:szCs w:val="21"/>
        </w:rPr>
        <w:t xml:space="preserve">. </w:t>
      </w:r>
      <w:r w:rsidRPr="00E77FDA">
        <w:rPr>
          <w:rFonts w:ascii="Times New Roman" w:hAnsi="Times New Roman" w:cs="Times New Roman"/>
          <w:szCs w:val="21"/>
        </w:rPr>
        <w:t>应用数学和力学</w:t>
      </w:r>
      <w:r w:rsidRPr="00E77FDA">
        <w:rPr>
          <w:rFonts w:ascii="Times New Roman" w:hAnsi="Times New Roman" w:cs="Times New Roman"/>
          <w:szCs w:val="21"/>
        </w:rPr>
        <w:t>, 1997, 18: 1059-1073.</w:t>
      </w:r>
    </w:p>
  </w:endnote>
  <w:endnote w:id="62">
    <w:p w:rsidR="006108B6" w:rsidRPr="00E77FDA" w:rsidRDefault="006108B6" w:rsidP="0016398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沈惠申</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厚板后屈曲</w:t>
      </w:r>
      <w:r w:rsidRPr="00E77FDA">
        <w:rPr>
          <w:rFonts w:ascii="Times New Roman" w:hAnsi="Times New Roman" w:cs="Times New Roman"/>
          <w:szCs w:val="21"/>
        </w:rPr>
        <w:t xml:space="preserve">. </w:t>
      </w:r>
      <w:r w:rsidRPr="00E77FDA">
        <w:rPr>
          <w:rFonts w:ascii="Times New Roman" w:hAnsi="Times New Roman" w:cs="Times New Roman"/>
          <w:szCs w:val="21"/>
        </w:rPr>
        <w:t>上海交通大学学报</w:t>
      </w:r>
      <w:r w:rsidRPr="00E77FDA">
        <w:rPr>
          <w:rFonts w:ascii="Times New Roman" w:hAnsi="Times New Roman" w:cs="Times New Roman"/>
          <w:szCs w:val="21"/>
        </w:rPr>
        <w:t>, 1998, 32(11): 78-83.</w:t>
      </w:r>
    </w:p>
  </w:endnote>
  <w:endnote w:id="6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heir AA, Librescu L. Analysis of symmetric cross-ply laminated elastic plates using a higher-order theory: Part II-Buckling and free vibration. Composite Structures, 1988, 9(4): 259-277.</w:t>
      </w:r>
    </w:p>
  </w:endnote>
  <w:endnote w:id="6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颖坚</w:t>
      </w:r>
      <w:r w:rsidRPr="00E77FDA">
        <w:rPr>
          <w:rFonts w:ascii="Times New Roman" w:hAnsi="Times New Roman" w:cs="Times New Roman"/>
          <w:szCs w:val="21"/>
        </w:rPr>
        <w:t xml:space="preserve">. </w:t>
      </w:r>
      <w:r w:rsidRPr="00E77FDA">
        <w:rPr>
          <w:rFonts w:ascii="Times New Roman" w:hAnsi="Times New Roman" w:cs="Times New Roman"/>
          <w:szCs w:val="21"/>
        </w:rPr>
        <w:t>离散罚函数法在层合板稳定性计算中的应用</w:t>
      </w:r>
      <w:r w:rsidRPr="00E77FDA">
        <w:rPr>
          <w:rFonts w:ascii="Times New Roman" w:hAnsi="Times New Roman" w:cs="Times New Roman"/>
          <w:szCs w:val="21"/>
        </w:rPr>
        <w:t xml:space="preserve">. </w:t>
      </w:r>
      <w:r w:rsidRPr="00E77FDA">
        <w:rPr>
          <w:rFonts w:ascii="Times New Roman" w:hAnsi="Times New Roman" w:cs="Times New Roman"/>
          <w:szCs w:val="21"/>
        </w:rPr>
        <w:t>力学与实践</w:t>
      </w:r>
      <w:r w:rsidRPr="00E77FDA">
        <w:rPr>
          <w:rFonts w:ascii="Times New Roman" w:hAnsi="Times New Roman" w:cs="Times New Roman"/>
          <w:szCs w:val="21"/>
        </w:rPr>
        <w:t>, 1988, 03: 13-18.</w:t>
      </w:r>
    </w:p>
  </w:endnote>
  <w:endnote w:id="6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颖坚</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扳的稳定性分析</w:t>
      </w:r>
      <w:r w:rsidRPr="00E77FDA">
        <w:rPr>
          <w:rFonts w:ascii="Times New Roman" w:hAnsi="Times New Roman" w:cs="Times New Roman"/>
          <w:szCs w:val="21"/>
        </w:rPr>
        <w:t xml:space="preserve">. </w:t>
      </w:r>
      <w:r w:rsidRPr="00E77FDA">
        <w:rPr>
          <w:rFonts w:ascii="Times New Roman" w:hAnsi="Times New Roman" w:cs="Times New Roman"/>
          <w:szCs w:val="21"/>
        </w:rPr>
        <w:t>北京大学学报</w:t>
      </w:r>
      <w:r w:rsidRPr="00E77FDA">
        <w:rPr>
          <w:rFonts w:ascii="Times New Roman" w:hAnsi="Times New Roman" w:cs="Times New Roman"/>
          <w:szCs w:val="21"/>
        </w:rPr>
        <w:t>(</w:t>
      </w:r>
      <w:r w:rsidRPr="00E77FDA">
        <w:rPr>
          <w:rFonts w:ascii="Times New Roman" w:hAnsi="Times New Roman" w:cs="Times New Roman"/>
          <w:szCs w:val="21"/>
        </w:rPr>
        <w:t>自然科学版</w:t>
      </w:r>
      <w:r w:rsidRPr="00E77FDA">
        <w:rPr>
          <w:rFonts w:ascii="Times New Roman" w:hAnsi="Times New Roman" w:cs="Times New Roman"/>
          <w:szCs w:val="21"/>
        </w:rPr>
        <w:t>), 1989, 25(1): 75-89.</w:t>
      </w:r>
    </w:p>
  </w:endnote>
  <w:endnote w:id="6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ang WJ, Tseng YP, Lin KJ. Stability of laminated plates using finite strip method based on a higher-order plate theory. Composite Structures, 1996, 24(1): 65-76.</w:t>
      </w:r>
    </w:p>
  </w:endnote>
  <w:endnote w:id="6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常楠</w:t>
      </w:r>
      <w:r w:rsidRPr="00E77FDA">
        <w:rPr>
          <w:rFonts w:ascii="Times New Roman" w:hAnsi="Times New Roman" w:cs="Times New Roman"/>
          <w:szCs w:val="21"/>
        </w:rPr>
        <w:t xml:space="preserve">, </w:t>
      </w:r>
      <w:r w:rsidRPr="00E77FDA">
        <w:rPr>
          <w:rFonts w:ascii="Times New Roman" w:hAnsi="Times New Roman" w:cs="Times New Roman"/>
          <w:szCs w:val="21"/>
        </w:rPr>
        <w:t>杨伟</w:t>
      </w:r>
      <w:r w:rsidRPr="00E77FDA">
        <w:rPr>
          <w:rFonts w:ascii="Times New Roman" w:hAnsi="Times New Roman" w:cs="Times New Roman"/>
          <w:szCs w:val="21"/>
        </w:rPr>
        <w:t xml:space="preserve">, </w:t>
      </w:r>
      <w:r w:rsidRPr="00E77FDA">
        <w:rPr>
          <w:rFonts w:ascii="Times New Roman" w:hAnsi="Times New Roman" w:cs="Times New Roman"/>
          <w:szCs w:val="21"/>
        </w:rPr>
        <w:t>王伟</w:t>
      </w:r>
      <w:r w:rsidRPr="00E77FDA">
        <w:rPr>
          <w:rFonts w:ascii="Times New Roman" w:hAnsi="Times New Roman" w:cs="Times New Roman"/>
          <w:szCs w:val="21"/>
        </w:rPr>
        <w:t xml:space="preserve">, </w:t>
      </w:r>
      <w:r w:rsidRPr="00E77FDA">
        <w:rPr>
          <w:rFonts w:ascii="Times New Roman" w:hAnsi="Times New Roman" w:cs="Times New Roman"/>
          <w:szCs w:val="21"/>
        </w:rPr>
        <w:t>赵美英</w:t>
      </w:r>
      <w:r w:rsidRPr="00E77FDA">
        <w:rPr>
          <w:rFonts w:ascii="Times New Roman" w:hAnsi="Times New Roman" w:cs="Times New Roman"/>
          <w:szCs w:val="21"/>
        </w:rPr>
        <w:t xml:space="preserve">. </w:t>
      </w:r>
      <w:r w:rsidRPr="00E77FDA">
        <w:rPr>
          <w:rFonts w:ascii="Times New Roman" w:hAnsi="Times New Roman" w:cs="Times New Roman"/>
          <w:szCs w:val="21"/>
        </w:rPr>
        <w:t>基于复合材料层板稳定性的铺层参数优化设计方法</w:t>
      </w:r>
      <w:r w:rsidRPr="00E77FDA">
        <w:rPr>
          <w:rFonts w:ascii="Times New Roman" w:hAnsi="Times New Roman" w:cs="Times New Roman"/>
          <w:szCs w:val="21"/>
        </w:rPr>
        <w:t xml:space="preserve">. </w:t>
      </w:r>
      <w:r w:rsidRPr="00E77FDA">
        <w:rPr>
          <w:rFonts w:ascii="Times New Roman" w:hAnsi="Times New Roman" w:cs="Times New Roman"/>
          <w:szCs w:val="21"/>
        </w:rPr>
        <w:t>机械强度</w:t>
      </w:r>
      <w:r w:rsidRPr="00E77FDA">
        <w:rPr>
          <w:rFonts w:ascii="Times New Roman" w:hAnsi="Times New Roman" w:cs="Times New Roman"/>
          <w:szCs w:val="21"/>
        </w:rPr>
        <w:t>, 2008, 30(1): 148-151.</w:t>
      </w:r>
    </w:p>
  </w:endnote>
  <w:endnote w:id="6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颖坚</w:t>
      </w:r>
      <w:r w:rsidRPr="00E77FDA">
        <w:rPr>
          <w:rFonts w:ascii="Times New Roman" w:hAnsi="Times New Roman" w:cs="Times New Roman"/>
          <w:szCs w:val="21"/>
        </w:rPr>
        <w:t xml:space="preserve">. </w:t>
      </w:r>
      <w:r w:rsidRPr="00E77FDA">
        <w:rPr>
          <w:rFonts w:ascii="Times New Roman" w:hAnsi="Times New Roman" w:cs="Times New Roman"/>
          <w:szCs w:val="21"/>
        </w:rPr>
        <w:t>面外压力下蜂窝结构弹性屈曲临界载荷</w:t>
      </w:r>
      <w:r w:rsidRPr="00E77FDA">
        <w:rPr>
          <w:rFonts w:ascii="Times New Roman" w:hAnsi="Times New Roman" w:cs="Times New Roman"/>
          <w:szCs w:val="21"/>
        </w:rPr>
        <w:t xml:space="preserve">. </w:t>
      </w:r>
      <w:r w:rsidRPr="00E77FDA">
        <w:rPr>
          <w:rFonts w:ascii="Times New Roman" w:hAnsi="Times New Roman" w:cs="Times New Roman"/>
          <w:szCs w:val="21"/>
        </w:rPr>
        <w:t>固体力学学报</w:t>
      </w:r>
      <w:r w:rsidRPr="00E77FDA">
        <w:rPr>
          <w:rFonts w:ascii="Times New Roman" w:hAnsi="Times New Roman" w:cs="Times New Roman"/>
          <w:szCs w:val="21"/>
        </w:rPr>
        <w:t>, 1993, 14(1): 63-66.</w:t>
      </w:r>
    </w:p>
  </w:endnote>
  <w:endnote w:id="6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tevens KA, Ricci R, Davies GAO. Buckling and postbuckling of composite structures. Composites, 1995, 26(3): 189-199.</w:t>
      </w:r>
    </w:p>
  </w:endnote>
  <w:endnote w:id="7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Ai Kah Soh, Li CB, Chakrabarty J. Elastic/plastic buckling of a composite flat plate subjected to uniform edge compression. Thin-Walled Structures, 2000, 38: 247-265.</w:t>
      </w:r>
    </w:p>
  </w:endnote>
  <w:endnote w:id="7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彭凡</w:t>
      </w:r>
      <w:r w:rsidRPr="00E77FDA">
        <w:rPr>
          <w:rFonts w:ascii="Times New Roman" w:hAnsi="Times New Roman" w:cs="Times New Roman"/>
          <w:szCs w:val="21"/>
        </w:rPr>
        <w:t xml:space="preserve">, </w:t>
      </w:r>
      <w:r w:rsidRPr="00E77FDA">
        <w:rPr>
          <w:rFonts w:ascii="Times New Roman" w:hAnsi="Times New Roman" w:cs="Times New Roman"/>
          <w:szCs w:val="21"/>
        </w:rPr>
        <w:t>刘一凡</w:t>
      </w:r>
      <w:r w:rsidRPr="00E77FDA">
        <w:rPr>
          <w:rFonts w:ascii="Times New Roman" w:hAnsi="Times New Roman" w:cs="Times New Roman"/>
          <w:szCs w:val="21"/>
        </w:rPr>
        <w:t xml:space="preserve">, </w:t>
      </w:r>
      <w:r w:rsidRPr="00E77FDA">
        <w:rPr>
          <w:rFonts w:ascii="Times New Roman" w:hAnsi="Times New Roman" w:cs="Times New Roman"/>
          <w:szCs w:val="21"/>
        </w:rPr>
        <w:t>傅依铭</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板蠕变屈曲与变形的优化问题</w:t>
      </w:r>
      <w:r w:rsidRPr="00E77FDA">
        <w:rPr>
          <w:rFonts w:ascii="Times New Roman" w:hAnsi="Times New Roman" w:cs="Times New Roman"/>
          <w:szCs w:val="21"/>
        </w:rPr>
        <w:t xml:space="preserve">. </w:t>
      </w:r>
      <w:r w:rsidRPr="00E77FDA">
        <w:rPr>
          <w:rFonts w:ascii="Times New Roman" w:hAnsi="Times New Roman" w:cs="Times New Roman"/>
          <w:szCs w:val="21"/>
        </w:rPr>
        <w:t>固体力学学报</w:t>
      </w:r>
      <w:r w:rsidRPr="00E77FDA">
        <w:rPr>
          <w:rFonts w:ascii="Times New Roman" w:hAnsi="Times New Roman" w:cs="Times New Roman"/>
          <w:szCs w:val="21"/>
        </w:rPr>
        <w:t>, 2006, 27(1): 51-57.</w:t>
      </w:r>
    </w:p>
  </w:endnote>
  <w:endnote w:id="7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常楠</w:t>
      </w:r>
      <w:r w:rsidRPr="00E77FDA">
        <w:rPr>
          <w:rFonts w:ascii="Times New Roman" w:hAnsi="Times New Roman" w:cs="Times New Roman"/>
          <w:szCs w:val="21"/>
        </w:rPr>
        <w:t xml:space="preserve">, </w:t>
      </w:r>
      <w:r w:rsidRPr="00E77FDA">
        <w:rPr>
          <w:rFonts w:ascii="Times New Roman" w:hAnsi="Times New Roman" w:cs="Times New Roman"/>
          <w:szCs w:val="21"/>
        </w:rPr>
        <w:t>杨伟</w:t>
      </w:r>
      <w:r w:rsidRPr="00E77FDA">
        <w:rPr>
          <w:rFonts w:ascii="Times New Roman" w:hAnsi="Times New Roman" w:cs="Times New Roman"/>
          <w:szCs w:val="21"/>
        </w:rPr>
        <w:t xml:space="preserve">, </w:t>
      </w:r>
      <w:r w:rsidRPr="00E77FDA">
        <w:rPr>
          <w:rFonts w:ascii="Times New Roman" w:hAnsi="Times New Roman" w:cs="Times New Roman"/>
          <w:szCs w:val="21"/>
        </w:rPr>
        <w:t>赵美英</w:t>
      </w:r>
      <w:r w:rsidRPr="00E77FDA">
        <w:rPr>
          <w:rFonts w:ascii="Times New Roman" w:hAnsi="Times New Roman" w:cs="Times New Roman"/>
          <w:szCs w:val="21"/>
        </w:rPr>
        <w:t xml:space="preserve">. </w:t>
      </w:r>
      <w:r w:rsidRPr="00E77FDA">
        <w:rPr>
          <w:rFonts w:ascii="Times New Roman" w:hAnsi="Times New Roman" w:cs="Times New Roman"/>
          <w:szCs w:val="21"/>
        </w:rPr>
        <w:t>典型复合材料加筋壁板优化设计</w:t>
      </w:r>
      <w:r w:rsidRPr="00E77FDA">
        <w:rPr>
          <w:rFonts w:ascii="Times New Roman" w:hAnsi="Times New Roman" w:cs="Times New Roman"/>
          <w:szCs w:val="21"/>
        </w:rPr>
        <w:t xml:space="preserve">. </w:t>
      </w:r>
      <w:r w:rsidRPr="00E77FDA">
        <w:rPr>
          <w:rFonts w:ascii="Times New Roman" w:hAnsi="Times New Roman" w:cs="Times New Roman"/>
          <w:szCs w:val="21"/>
        </w:rPr>
        <w:t>机械设计</w:t>
      </w:r>
      <w:r w:rsidRPr="00E77FDA">
        <w:rPr>
          <w:rFonts w:ascii="Times New Roman" w:hAnsi="Times New Roman" w:cs="Times New Roman"/>
          <w:szCs w:val="21"/>
        </w:rPr>
        <w:t>, 2007, 24(12): 46-48.</w:t>
      </w:r>
    </w:p>
  </w:endnote>
  <w:endnote w:id="7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ih GC, Lee YD. Tensile and compressive buckling of plates weakened by cracks. Theoretical and Applied Fracture Mechanics, 1986, 6(2): 129-38.</w:t>
      </w:r>
    </w:p>
  </w:endnote>
  <w:endnote w:id="7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朱菊芬</w:t>
      </w:r>
      <w:r w:rsidRPr="00E77FDA">
        <w:rPr>
          <w:rFonts w:ascii="Times New Roman" w:hAnsi="Times New Roman" w:cs="Times New Roman"/>
          <w:szCs w:val="21"/>
        </w:rPr>
        <w:t xml:space="preserve">, </w:t>
      </w:r>
      <w:r w:rsidRPr="00E77FDA">
        <w:rPr>
          <w:rFonts w:ascii="Times New Roman" w:hAnsi="Times New Roman" w:cs="Times New Roman"/>
          <w:szCs w:val="21"/>
        </w:rPr>
        <w:t>郑罡</w:t>
      </w:r>
      <w:r w:rsidRPr="00E77FDA">
        <w:rPr>
          <w:rFonts w:ascii="Times New Roman" w:hAnsi="Times New Roman" w:cs="Times New Roman"/>
          <w:szCs w:val="21"/>
        </w:rPr>
        <w:t xml:space="preserve">. </w:t>
      </w:r>
      <w:r w:rsidRPr="00E77FDA">
        <w:rPr>
          <w:rFonts w:ascii="Times New Roman" w:hAnsi="Times New Roman" w:cs="Times New Roman"/>
          <w:szCs w:val="21"/>
        </w:rPr>
        <w:t>双分层损伤层合板屈曲问题的有限元分析</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1999, 20(6): 562-566.</w:t>
      </w:r>
    </w:p>
  </w:endnote>
  <w:endnote w:id="7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李瑶</w:t>
      </w:r>
      <w:r w:rsidRPr="00E77FDA">
        <w:rPr>
          <w:rFonts w:ascii="Times New Roman" w:hAnsi="Times New Roman" w:cs="Times New Roman"/>
          <w:szCs w:val="21"/>
        </w:rPr>
        <w:t xml:space="preserve">. </w:t>
      </w:r>
      <w:r w:rsidRPr="00E77FDA">
        <w:rPr>
          <w:rFonts w:ascii="Times New Roman" w:hAnsi="Times New Roman" w:cs="Times New Roman"/>
          <w:szCs w:val="21"/>
        </w:rPr>
        <w:t>局部损伤正交各向异性矩形薄板的屈曲</w:t>
      </w:r>
      <w:r w:rsidRPr="00E77FDA">
        <w:rPr>
          <w:rFonts w:ascii="Times New Roman" w:hAnsi="Times New Roman" w:cs="Times New Roman"/>
          <w:szCs w:val="21"/>
        </w:rPr>
        <w:t xml:space="preserve">. </w:t>
      </w:r>
      <w:r w:rsidRPr="00E77FDA">
        <w:rPr>
          <w:rFonts w:ascii="Times New Roman" w:hAnsi="Times New Roman" w:cs="Times New Roman"/>
          <w:szCs w:val="21"/>
        </w:rPr>
        <w:t>玻璃钢</w:t>
      </w:r>
      <w:r w:rsidRPr="00E77FDA">
        <w:rPr>
          <w:rFonts w:ascii="Times New Roman" w:hAnsi="Times New Roman" w:cs="Times New Roman"/>
          <w:szCs w:val="21"/>
        </w:rPr>
        <w:t>/</w:t>
      </w:r>
      <w:r w:rsidRPr="00E77FDA">
        <w:rPr>
          <w:rFonts w:ascii="Times New Roman" w:hAnsi="Times New Roman" w:cs="Times New Roman"/>
          <w:szCs w:val="21"/>
        </w:rPr>
        <w:t>复合材料</w:t>
      </w:r>
      <w:r w:rsidRPr="00E77FDA">
        <w:rPr>
          <w:rFonts w:ascii="Times New Roman" w:hAnsi="Times New Roman" w:cs="Times New Roman"/>
          <w:szCs w:val="21"/>
        </w:rPr>
        <w:t>, 2001, 5: 3-5.</w:t>
      </w:r>
    </w:p>
  </w:endnote>
  <w:endnote w:id="7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傅衣铭</w:t>
      </w:r>
      <w:r w:rsidRPr="00E77FDA">
        <w:rPr>
          <w:rFonts w:ascii="Times New Roman" w:hAnsi="Times New Roman" w:cs="Times New Roman"/>
          <w:szCs w:val="21"/>
        </w:rPr>
        <w:t xml:space="preserve">, </w:t>
      </w:r>
      <w:r w:rsidRPr="00E77FDA">
        <w:rPr>
          <w:rFonts w:ascii="Times New Roman" w:hAnsi="Times New Roman" w:cs="Times New Roman"/>
          <w:szCs w:val="21"/>
        </w:rPr>
        <w:t>田燕萍</w:t>
      </w:r>
      <w:r w:rsidRPr="00E77FDA">
        <w:rPr>
          <w:rFonts w:ascii="Times New Roman" w:hAnsi="Times New Roman" w:cs="Times New Roman"/>
          <w:szCs w:val="21"/>
        </w:rPr>
        <w:t xml:space="preserve">. </w:t>
      </w:r>
      <w:r w:rsidRPr="00E77FDA">
        <w:rPr>
          <w:rFonts w:ascii="Times New Roman" w:hAnsi="Times New Roman" w:cs="Times New Roman"/>
          <w:szCs w:val="21"/>
        </w:rPr>
        <w:t>具确定弱区域正交各向异性薄板的弹塑性屈曲分析</w:t>
      </w:r>
      <w:r w:rsidRPr="00E77FDA">
        <w:rPr>
          <w:rFonts w:ascii="Times New Roman" w:hAnsi="Times New Roman" w:cs="Times New Roman"/>
          <w:szCs w:val="21"/>
        </w:rPr>
        <w:t xml:space="preserve">. </w:t>
      </w:r>
      <w:r w:rsidRPr="00E77FDA">
        <w:rPr>
          <w:rFonts w:ascii="Times New Roman" w:hAnsi="Times New Roman" w:cs="Times New Roman"/>
          <w:szCs w:val="21"/>
        </w:rPr>
        <w:t>固体力学学报</w:t>
      </w:r>
      <w:r w:rsidRPr="00E77FDA">
        <w:rPr>
          <w:rFonts w:ascii="Times New Roman" w:hAnsi="Times New Roman" w:cs="Times New Roman"/>
          <w:szCs w:val="21"/>
        </w:rPr>
        <w:t>, 2007, 28(3): 318-324.</w:t>
      </w:r>
    </w:p>
  </w:endnote>
  <w:endnote w:id="7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田燕萍</w:t>
      </w:r>
      <w:r w:rsidRPr="00E77FDA">
        <w:rPr>
          <w:rFonts w:ascii="Times New Roman" w:hAnsi="Times New Roman" w:cs="Times New Roman"/>
          <w:szCs w:val="21"/>
        </w:rPr>
        <w:t xml:space="preserve">, </w:t>
      </w:r>
      <w:r w:rsidRPr="00E77FDA">
        <w:rPr>
          <w:rFonts w:ascii="Times New Roman" w:hAnsi="Times New Roman" w:cs="Times New Roman"/>
          <w:szCs w:val="21"/>
        </w:rPr>
        <w:t>傅衣铭</w:t>
      </w:r>
      <w:r w:rsidRPr="00E77FDA">
        <w:rPr>
          <w:rFonts w:ascii="Times New Roman" w:hAnsi="Times New Roman" w:cs="Times New Roman"/>
          <w:szCs w:val="21"/>
        </w:rPr>
        <w:t xml:space="preserve">. </w:t>
      </w:r>
      <w:r w:rsidRPr="00E77FDA">
        <w:rPr>
          <w:rFonts w:ascii="Times New Roman" w:hAnsi="Times New Roman" w:cs="Times New Roman"/>
          <w:szCs w:val="21"/>
        </w:rPr>
        <w:t>考虑损伤效应的正交板的弹塑性后屈曲分析</w:t>
      </w:r>
      <w:r w:rsidRPr="00E77FDA">
        <w:rPr>
          <w:rFonts w:ascii="Times New Roman" w:hAnsi="Times New Roman" w:cs="Times New Roman"/>
          <w:szCs w:val="21"/>
        </w:rPr>
        <w:t xml:space="preserve">. </w:t>
      </w:r>
      <w:r w:rsidRPr="00E77FDA">
        <w:rPr>
          <w:rFonts w:ascii="Times New Roman" w:hAnsi="Times New Roman" w:cs="Times New Roman"/>
          <w:szCs w:val="21"/>
        </w:rPr>
        <w:t>应用数学和力学</w:t>
      </w:r>
      <w:r w:rsidRPr="00E77FDA">
        <w:rPr>
          <w:rFonts w:ascii="Times New Roman" w:hAnsi="Times New Roman" w:cs="Times New Roman"/>
          <w:szCs w:val="21"/>
        </w:rPr>
        <w:t>, 2008, 29(7): 764-774.</w:t>
      </w:r>
    </w:p>
  </w:endnote>
  <w:endnote w:id="7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Brighenti R. Numerical buckling analysis of compressed or tensioned cracked thin plates. Engineering Structures, 2005, 27(2): 265-276.</w:t>
      </w:r>
    </w:p>
  </w:endnote>
  <w:endnote w:id="7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hedmati MR, Edalat P, Javidruzi M. Sensitivity analysis of the elastic buckling of cracked plate elements under axial compression. Thin-Walled Structures, 2009, 47(5): 522-36.</w:t>
      </w:r>
    </w:p>
  </w:endnote>
  <w:endnote w:id="8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ahman S, Nafiseh K. Experimental and numerical studies on buckling of cracked thin-plates under full and partial compression edge loading. Thin-Walled Structures, 2011, 49(12): 1504-1516.</w:t>
      </w:r>
    </w:p>
  </w:endnote>
  <w:endnote w:id="8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umar YVS, Paik JK. Buckling analysis of cracked plates using hierarchical trigonometric functions. Thin-Walled Structures, 2004, 42(5): 687-700.</w:t>
      </w:r>
    </w:p>
  </w:endnote>
  <w:endnote w:id="8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Brown C, Yettram A, Burnett M. Stability of Plates with Rectangular Holes. Journal of Structural Engineering-ASCE, 1987, 113(5): 1111-1116.</w:t>
      </w:r>
    </w:p>
  </w:endnote>
  <w:endnote w:id="8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Hemeth MP. Buckling behavior of compression-loaded symmetrically laminated angle-ply plates with holes. AIAA Journal, 1988, 26(3): 330-336.</w:t>
      </w:r>
    </w:p>
  </w:endnote>
  <w:endnote w:id="8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Hemeth MP. Buckling and postbuckling behavior of compression-loaded isotropic plates with cutouts. AIAA Journal, 1991, 29(2): 313-314.</w:t>
      </w:r>
    </w:p>
  </w:endnote>
  <w:endnote w:id="8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Akbulut H, Sayman O. An investigation on buckling of laminated plates with central square hole. Journal Reinforced Plastics and Composites, 2001, 20(13): 1112-1124.</w:t>
      </w:r>
    </w:p>
  </w:endnote>
  <w:endnote w:id="8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El-Sawy KM, Nazmy AS, Martini MI. Elasto-plastic buckling of perforated plates under uniaxial compression. Thin-Walled Structures</w:t>
      </w:r>
      <w:r w:rsidRPr="00E77FDA">
        <w:rPr>
          <w:rFonts w:ascii="Times New Roman" w:hAnsi="Times New Roman" w:cs="Times New Roman"/>
          <w:szCs w:val="21"/>
        </w:rPr>
        <w:t>，</w:t>
      </w:r>
      <w:r w:rsidRPr="00E77FDA">
        <w:rPr>
          <w:rFonts w:ascii="Times New Roman" w:hAnsi="Times New Roman" w:cs="Times New Roman"/>
          <w:szCs w:val="21"/>
        </w:rPr>
        <w:t>2004</w:t>
      </w:r>
      <w:r w:rsidRPr="00E77FDA">
        <w:rPr>
          <w:rFonts w:ascii="Times New Roman" w:hAnsi="Times New Roman" w:cs="Times New Roman"/>
          <w:szCs w:val="21"/>
        </w:rPr>
        <w:t>，</w:t>
      </w:r>
      <w:r w:rsidRPr="00E77FDA">
        <w:rPr>
          <w:rFonts w:ascii="Times New Roman" w:hAnsi="Times New Roman" w:cs="Times New Roman"/>
          <w:szCs w:val="21"/>
        </w:rPr>
        <w:t>42(8): 1083-1101.</w:t>
      </w:r>
    </w:p>
  </w:endnote>
  <w:endnote w:id="8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El-Sawy KM, Martini MI. Elastic stability of bi-axially loaded rectangular plates with a single circular hole. Thin-Walled Structures, 2007, 45(1): 122-133.</w:t>
      </w:r>
    </w:p>
  </w:endnote>
  <w:endnote w:id="8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ahin OS. Thermal buckling of hybrid angle-ply laminated composite plates with a hole, Composites Science and Technology, 2005, 65(11-12): 1780-1790.</w:t>
      </w:r>
    </w:p>
  </w:endnote>
  <w:endnote w:id="8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Ghannadpour SAM, Najafi A, Mohammadi B. On the buckling behavior of cross-ply laminated composite plates due to circular/elliptical cutouts. Composite Structures, 2006, 75(1-4): 3-6.</w:t>
      </w:r>
    </w:p>
  </w:endnote>
  <w:endnote w:id="9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Zor M, Sen F, Toygar ME. An investigation of square delammation effects on the buckling behavior of laminated composite plates with a square hole by using three-dimensional FEM analysis. Journal Reinforced Plastics and Composites, 2005, 24(11): 1119-1130.</w:t>
      </w:r>
    </w:p>
  </w:endnote>
  <w:endnote w:id="9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omur MA, Sonmez M. Elastic buckling of rectangular plates under linearly varying in-plane normal load with a circular cutout. Mechanics Research Communications, 2008, 35(6): 361-371.</w:t>
      </w:r>
    </w:p>
  </w:endnote>
  <w:endnote w:id="9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omur MA, Sen F, Atas A, Arslan N. Buckling analysis of laminated composite plates with an elliptical/circular cutout using FEM. Advances in Engineering Software, 2010, 41(2): 161-164.</w:t>
      </w:r>
    </w:p>
  </w:endnote>
  <w:endnote w:id="9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himizu A, Yoshida S. Buckling of plates with a hole under tension. Thin-Walled Structures, 1991, 12(1): 35–49.</w:t>
      </w:r>
    </w:p>
  </w:endnote>
  <w:endnote w:id="9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umar LR, Datta PK, Prabhakara DL. Tension buckling and dynamic stability behaviour of laminated composite doubly curved panels subjected to partial edge loading. Composites Structures, 2003, 60(2): 171-181.</w:t>
      </w:r>
    </w:p>
  </w:endnote>
  <w:endnote w:id="9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umar LR, Datta PK, Prabhakara DL. Tension buckling and parametric instability characteristics of doubly curved panels with circular cutout subjected to nonuniform tensile edge loading. Thin-Walled Structures, 2004, 42(7): 947-962.</w:t>
      </w:r>
    </w:p>
  </w:endnote>
  <w:endnote w:id="9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himizu S. Tension buckling of plate having a hole. Thin-Walled Structures, 2007, 45(10-11): 827-833.</w:t>
      </w:r>
    </w:p>
  </w:endnote>
  <w:endnote w:id="9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remer T, Schurmann H. Buckling of tension-loaded thin-walled composite plates with cut-outs, Composites Science and Technology, 2008, 68: 90-97.</w:t>
      </w:r>
    </w:p>
  </w:endnote>
  <w:endnote w:id="9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宝来</w:t>
      </w:r>
      <w:r w:rsidRPr="00E77FDA">
        <w:rPr>
          <w:rFonts w:ascii="Times New Roman" w:hAnsi="Times New Roman" w:cs="Times New Roman"/>
          <w:szCs w:val="21"/>
        </w:rPr>
        <w:t xml:space="preserve">, </w:t>
      </w:r>
      <w:r w:rsidRPr="00E77FDA">
        <w:rPr>
          <w:rFonts w:ascii="Times New Roman" w:hAnsi="Times New Roman" w:cs="Times New Roman"/>
          <w:szCs w:val="21"/>
        </w:rPr>
        <w:t>吴世平</w:t>
      </w:r>
      <w:r w:rsidRPr="00E77FDA">
        <w:rPr>
          <w:rFonts w:ascii="Times New Roman" w:hAnsi="Times New Roman" w:cs="Times New Roman"/>
          <w:szCs w:val="21"/>
        </w:rPr>
        <w:t xml:space="preserve">, </w:t>
      </w:r>
      <w:r w:rsidRPr="00E77FDA">
        <w:rPr>
          <w:rFonts w:ascii="Times New Roman" w:hAnsi="Times New Roman" w:cs="Times New Roman"/>
          <w:szCs w:val="21"/>
        </w:rPr>
        <w:t>梁军</w:t>
      </w:r>
      <w:r w:rsidRPr="00E77FDA">
        <w:rPr>
          <w:rFonts w:ascii="Times New Roman" w:hAnsi="Times New Roman" w:cs="Times New Roman"/>
          <w:szCs w:val="21"/>
        </w:rPr>
        <w:t xml:space="preserve">. </w:t>
      </w:r>
      <w:r w:rsidRPr="00E77FDA">
        <w:rPr>
          <w:rFonts w:ascii="Times New Roman" w:hAnsi="Times New Roman" w:cs="Times New Roman"/>
          <w:szCs w:val="21"/>
        </w:rPr>
        <w:t>复合材料失效及其强度理论</w:t>
      </w:r>
      <w:r w:rsidRPr="00E77FDA">
        <w:rPr>
          <w:rFonts w:ascii="Times New Roman" w:hAnsi="Times New Roman" w:cs="Times New Roman"/>
          <w:szCs w:val="21"/>
        </w:rPr>
        <w:t xml:space="preserve">. </w:t>
      </w:r>
      <w:r w:rsidRPr="00E77FDA">
        <w:rPr>
          <w:rFonts w:ascii="Times New Roman" w:hAnsi="Times New Roman" w:cs="Times New Roman"/>
          <w:szCs w:val="21"/>
        </w:rPr>
        <w:t>失效分析与预防</w:t>
      </w:r>
      <w:r w:rsidRPr="00E77FDA">
        <w:rPr>
          <w:rFonts w:ascii="Times New Roman" w:hAnsi="Times New Roman" w:cs="Times New Roman"/>
          <w:szCs w:val="21"/>
        </w:rPr>
        <w:t>, 2006, 1(2): 13-19.</w:t>
      </w:r>
    </w:p>
  </w:endnote>
  <w:endnote w:id="9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震鸣</w:t>
      </w:r>
      <w:r w:rsidRPr="00E77FDA">
        <w:rPr>
          <w:rFonts w:ascii="Times New Roman" w:hAnsi="Times New Roman" w:cs="Times New Roman"/>
          <w:szCs w:val="21"/>
        </w:rPr>
        <w:t xml:space="preserve">. </w:t>
      </w:r>
      <w:r w:rsidRPr="00E77FDA">
        <w:rPr>
          <w:rFonts w:ascii="Times New Roman" w:hAnsi="Times New Roman" w:cs="Times New Roman"/>
          <w:szCs w:val="21"/>
        </w:rPr>
        <w:t>复合材料力学和复合材料结构力学</w:t>
      </w:r>
      <w:r w:rsidRPr="00E77FDA">
        <w:rPr>
          <w:rFonts w:ascii="Times New Roman" w:hAnsi="Times New Roman" w:cs="Times New Roman"/>
          <w:szCs w:val="21"/>
        </w:rPr>
        <w:t xml:space="preserve">. </w:t>
      </w:r>
      <w:r w:rsidRPr="00E77FDA">
        <w:rPr>
          <w:rFonts w:ascii="Times New Roman" w:hAnsi="Times New Roman" w:cs="Times New Roman"/>
          <w:szCs w:val="21"/>
        </w:rPr>
        <w:t>北京</w:t>
      </w:r>
      <w:r w:rsidRPr="00E77FDA">
        <w:rPr>
          <w:rFonts w:ascii="Times New Roman" w:hAnsi="Times New Roman" w:cs="Times New Roman"/>
          <w:szCs w:val="21"/>
        </w:rPr>
        <w:t xml:space="preserve">: </w:t>
      </w:r>
      <w:r w:rsidRPr="00E77FDA">
        <w:rPr>
          <w:rFonts w:ascii="Times New Roman" w:hAnsi="Times New Roman" w:cs="Times New Roman"/>
          <w:szCs w:val="21"/>
        </w:rPr>
        <w:t>机械工业出版社</w:t>
      </w:r>
      <w:r w:rsidRPr="00E77FDA">
        <w:rPr>
          <w:rFonts w:ascii="Times New Roman" w:hAnsi="Times New Roman" w:cs="Times New Roman"/>
          <w:szCs w:val="21"/>
        </w:rPr>
        <w:t>, 1991.</w:t>
      </w:r>
    </w:p>
  </w:endnote>
  <w:endnote w:id="10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姜稚清</w:t>
      </w:r>
      <w:r w:rsidRPr="00E77FDA">
        <w:rPr>
          <w:rFonts w:ascii="Times New Roman" w:hAnsi="Times New Roman" w:cs="Times New Roman"/>
          <w:szCs w:val="21"/>
        </w:rPr>
        <w:t xml:space="preserve">, </w:t>
      </w:r>
      <w:r w:rsidRPr="00E77FDA">
        <w:rPr>
          <w:rFonts w:ascii="Times New Roman" w:hAnsi="Times New Roman" w:cs="Times New Roman"/>
          <w:szCs w:val="21"/>
        </w:rPr>
        <w:t>陈忠安</w:t>
      </w:r>
      <w:r w:rsidRPr="00E77FDA">
        <w:rPr>
          <w:rFonts w:ascii="Times New Roman" w:hAnsi="Times New Roman" w:cs="Times New Roman"/>
          <w:szCs w:val="21"/>
        </w:rPr>
        <w:t xml:space="preserve">. </w:t>
      </w:r>
      <w:r w:rsidRPr="00E77FDA">
        <w:rPr>
          <w:rFonts w:ascii="Times New Roman" w:hAnsi="Times New Roman" w:cs="Times New Roman"/>
          <w:szCs w:val="21"/>
        </w:rPr>
        <w:t>复合材料强度</w:t>
      </w:r>
      <w:r w:rsidRPr="00E77FDA">
        <w:rPr>
          <w:rFonts w:ascii="Times New Roman" w:hAnsi="Times New Roman" w:cs="Times New Roman"/>
          <w:szCs w:val="21"/>
        </w:rPr>
        <w:t xml:space="preserve">. </w:t>
      </w:r>
      <w:r w:rsidRPr="00E77FDA">
        <w:rPr>
          <w:rFonts w:ascii="Times New Roman" w:hAnsi="Times New Roman" w:cs="Times New Roman"/>
          <w:szCs w:val="21"/>
        </w:rPr>
        <w:t>河北科技出版社</w:t>
      </w:r>
      <w:r w:rsidRPr="00E77FDA">
        <w:rPr>
          <w:rFonts w:ascii="Times New Roman" w:hAnsi="Times New Roman" w:cs="Times New Roman"/>
          <w:szCs w:val="21"/>
        </w:rPr>
        <w:t>, 1993.</w:t>
      </w:r>
    </w:p>
  </w:endnote>
  <w:endnote w:id="10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兴业</w:t>
      </w:r>
      <w:r w:rsidRPr="00E77FDA">
        <w:rPr>
          <w:rFonts w:ascii="Times New Roman" w:hAnsi="Times New Roman" w:cs="Times New Roman"/>
          <w:szCs w:val="21"/>
        </w:rPr>
        <w:t xml:space="preserve">, </w:t>
      </w:r>
      <w:r w:rsidRPr="00E77FDA">
        <w:rPr>
          <w:rFonts w:ascii="Times New Roman" w:hAnsi="Times New Roman" w:cs="Times New Roman"/>
          <w:szCs w:val="21"/>
        </w:rPr>
        <w:t>唐羽章</w:t>
      </w:r>
      <w:r w:rsidRPr="00E77FDA">
        <w:rPr>
          <w:rFonts w:ascii="Times New Roman" w:hAnsi="Times New Roman" w:cs="Times New Roman"/>
          <w:szCs w:val="21"/>
        </w:rPr>
        <w:t xml:space="preserve">. </w:t>
      </w:r>
      <w:r w:rsidRPr="00E77FDA">
        <w:rPr>
          <w:rFonts w:ascii="Times New Roman" w:hAnsi="Times New Roman" w:cs="Times New Roman"/>
          <w:szCs w:val="21"/>
        </w:rPr>
        <w:t>复合材料力学性能</w:t>
      </w:r>
      <w:r w:rsidRPr="00E77FDA">
        <w:rPr>
          <w:rFonts w:ascii="Times New Roman" w:hAnsi="Times New Roman" w:cs="Times New Roman"/>
          <w:szCs w:val="21"/>
        </w:rPr>
        <w:t xml:space="preserve">. </w:t>
      </w:r>
      <w:r w:rsidRPr="00E77FDA">
        <w:rPr>
          <w:rFonts w:ascii="Times New Roman" w:hAnsi="Times New Roman" w:cs="Times New Roman"/>
          <w:szCs w:val="21"/>
        </w:rPr>
        <w:t>长沙</w:t>
      </w:r>
      <w:r w:rsidRPr="00E77FDA">
        <w:rPr>
          <w:rFonts w:ascii="Times New Roman" w:hAnsi="Times New Roman" w:cs="Times New Roman"/>
          <w:szCs w:val="21"/>
        </w:rPr>
        <w:t xml:space="preserve">: </w:t>
      </w:r>
      <w:r w:rsidRPr="00E77FDA">
        <w:rPr>
          <w:rFonts w:ascii="Times New Roman" w:hAnsi="Times New Roman" w:cs="Times New Roman"/>
          <w:szCs w:val="21"/>
        </w:rPr>
        <w:t>国防科技大学出版社</w:t>
      </w:r>
      <w:r w:rsidRPr="00E77FDA">
        <w:rPr>
          <w:rFonts w:ascii="Times New Roman" w:hAnsi="Times New Roman" w:cs="Times New Roman"/>
          <w:szCs w:val="21"/>
        </w:rPr>
        <w:t>. 1988.</w:t>
      </w:r>
    </w:p>
  </w:endnote>
  <w:endnote w:id="102">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Jenkins CF. Report on materials of construction used in aircraft and aircraft engines. Great Britain Aeronautical Research Committee, 1920.</w:t>
      </w:r>
    </w:p>
  </w:endnote>
  <w:endnote w:id="10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owlands RE. Strength(Failure) theories and their experimental correlation. Failure Mechanics of Composites, 1985, 71-125.</w:t>
      </w:r>
    </w:p>
  </w:endnote>
  <w:endnote w:id="10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Nahas MN. Survey of failure and post-failure theories of laminated fiber-reinforced composites. Journal of Composites Technology and Research, 1986, 8(4): 138-153.</w:t>
      </w:r>
    </w:p>
  </w:endnote>
  <w:endnote w:id="10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abossiere, Neal KW. Macroscopic failure criteria for fiber-reinforced composite materials. Solid Mechanics Archives, 1987, 12: 439-450.</w:t>
      </w:r>
    </w:p>
  </w:endnote>
  <w:endnote w:id="10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Echaabi J, Trochu F, Gauvin R. Review of failure criteria of fibrous composite materials. Polymer Composites, 1996, 17(6): 786-798.</w:t>
      </w:r>
    </w:p>
  </w:endnote>
  <w:endnote w:id="10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沈观林</w:t>
      </w:r>
      <w:r w:rsidRPr="00E77FDA">
        <w:rPr>
          <w:rFonts w:ascii="Times New Roman" w:hAnsi="Times New Roman" w:cs="Times New Roman"/>
          <w:szCs w:val="21"/>
        </w:rPr>
        <w:t xml:space="preserve">, </w:t>
      </w:r>
      <w:r w:rsidRPr="00E77FDA">
        <w:rPr>
          <w:rFonts w:ascii="Times New Roman" w:hAnsi="Times New Roman" w:cs="Times New Roman"/>
          <w:szCs w:val="21"/>
        </w:rPr>
        <w:t>胡更开</w:t>
      </w:r>
      <w:r w:rsidRPr="00E77FDA">
        <w:rPr>
          <w:rFonts w:ascii="Times New Roman" w:hAnsi="Times New Roman" w:cs="Times New Roman"/>
          <w:szCs w:val="21"/>
        </w:rPr>
        <w:t xml:space="preserve">. </w:t>
      </w:r>
      <w:r w:rsidRPr="00E77FDA">
        <w:rPr>
          <w:rFonts w:ascii="Times New Roman" w:hAnsi="Times New Roman" w:cs="Times New Roman"/>
          <w:szCs w:val="21"/>
        </w:rPr>
        <w:t>复合材料力学</w:t>
      </w:r>
      <w:r w:rsidRPr="00E77FDA">
        <w:rPr>
          <w:rFonts w:ascii="Times New Roman" w:hAnsi="Times New Roman" w:cs="Times New Roman"/>
          <w:szCs w:val="21"/>
        </w:rPr>
        <w:t xml:space="preserve">. </w:t>
      </w:r>
      <w:r w:rsidRPr="00E77FDA">
        <w:rPr>
          <w:rFonts w:ascii="Times New Roman" w:hAnsi="Times New Roman" w:cs="Times New Roman"/>
          <w:szCs w:val="21"/>
        </w:rPr>
        <w:t>北京</w:t>
      </w:r>
      <w:r w:rsidRPr="00E77FDA">
        <w:rPr>
          <w:rFonts w:ascii="Times New Roman" w:hAnsi="Times New Roman" w:cs="Times New Roman"/>
          <w:szCs w:val="21"/>
        </w:rPr>
        <w:t xml:space="preserve">: </w:t>
      </w:r>
      <w:r w:rsidRPr="00E77FDA">
        <w:rPr>
          <w:rFonts w:ascii="Times New Roman" w:hAnsi="Times New Roman" w:cs="Times New Roman"/>
          <w:szCs w:val="21"/>
        </w:rPr>
        <w:t>清华大学出版社</w:t>
      </w:r>
      <w:r w:rsidRPr="00E77FDA">
        <w:rPr>
          <w:rFonts w:ascii="Times New Roman" w:hAnsi="Times New Roman" w:cs="Times New Roman"/>
          <w:szCs w:val="21"/>
        </w:rPr>
        <w:t>, 2006.</w:t>
      </w:r>
    </w:p>
  </w:endnote>
  <w:endnote w:id="10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吕恩琳</w:t>
      </w:r>
      <w:r w:rsidRPr="00E77FDA">
        <w:rPr>
          <w:rFonts w:ascii="Times New Roman" w:hAnsi="Times New Roman" w:cs="Times New Roman"/>
          <w:szCs w:val="21"/>
        </w:rPr>
        <w:t xml:space="preserve">. </w:t>
      </w:r>
      <w:r w:rsidRPr="00E77FDA">
        <w:rPr>
          <w:rFonts w:ascii="Times New Roman" w:hAnsi="Times New Roman" w:cs="Times New Roman"/>
          <w:szCs w:val="21"/>
        </w:rPr>
        <w:t>复合材料力学</w:t>
      </w:r>
      <w:r w:rsidRPr="00E77FDA">
        <w:rPr>
          <w:rFonts w:ascii="Times New Roman" w:hAnsi="Times New Roman" w:cs="Times New Roman"/>
          <w:szCs w:val="21"/>
        </w:rPr>
        <w:t xml:space="preserve">. </w:t>
      </w:r>
      <w:r w:rsidRPr="00E77FDA">
        <w:rPr>
          <w:rFonts w:ascii="Times New Roman" w:hAnsi="Times New Roman" w:cs="Times New Roman"/>
          <w:szCs w:val="21"/>
        </w:rPr>
        <w:t>重庆大学出版社</w:t>
      </w:r>
      <w:r w:rsidRPr="00E77FDA">
        <w:rPr>
          <w:rFonts w:ascii="Times New Roman" w:hAnsi="Times New Roman" w:cs="Times New Roman"/>
          <w:szCs w:val="21"/>
        </w:rPr>
        <w:t>, 1990.</w:t>
      </w:r>
    </w:p>
  </w:endnote>
  <w:endnote w:id="10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周履</w:t>
      </w:r>
      <w:r w:rsidRPr="00E77FDA">
        <w:rPr>
          <w:rFonts w:ascii="Times New Roman" w:hAnsi="Times New Roman" w:cs="Times New Roman"/>
          <w:szCs w:val="21"/>
        </w:rPr>
        <w:t xml:space="preserve">, </w:t>
      </w:r>
      <w:r w:rsidRPr="00E77FDA">
        <w:rPr>
          <w:rFonts w:ascii="Times New Roman" w:hAnsi="Times New Roman" w:cs="Times New Roman"/>
          <w:szCs w:val="21"/>
        </w:rPr>
        <w:t>王震鸣</w:t>
      </w:r>
      <w:r w:rsidRPr="00E77FDA">
        <w:rPr>
          <w:rFonts w:ascii="Times New Roman" w:hAnsi="Times New Roman" w:cs="Times New Roman"/>
          <w:szCs w:val="21"/>
        </w:rPr>
        <w:t xml:space="preserve">, </w:t>
      </w:r>
      <w:r w:rsidRPr="00E77FDA">
        <w:rPr>
          <w:rFonts w:ascii="Times New Roman" w:hAnsi="Times New Roman" w:cs="Times New Roman"/>
          <w:szCs w:val="21"/>
        </w:rPr>
        <w:t>范赋群</w:t>
      </w:r>
      <w:r w:rsidRPr="00E77FDA">
        <w:rPr>
          <w:rFonts w:ascii="Times New Roman" w:hAnsi="Times New Roman" w:cs="Times New Roman"/>
          <w:szCs w:val="21"/>
        </w:rPr>
        <w:t xml:space="preserve">. </w:t>
      </w:r>
      <w:r w:rsidRPr="00E77FDA">
        <w:rPr>
          <w:rFonts w:ascii="Times New Roman" w:hAnsi="Times New Roman" w:cs="Times New Roman"/>
          <w:szCs w:val="21"/>
        </w:rPr>
        <w:t>复合材料及其结构的力学进展（第一册）</w:t>
      </w:r>
      <w:r w:rsidRPr="00E77FDA">
        <w:rPr>
          <w:rFonts w:ascii="Times New Roman" w:hAnsi="Times New Roman" w:cs="Times New Roman"/>
          <w:szCs w:val="21"/>
        </w:rPr>
        <w:t xml:space="preserve">. </w:t>
      </w:r>
      <w:r w:rsidRPr="00E77FDA">
        <w:rPr>
          <w:rFonts w:ascii="Times New Roman" w:hAnsi="Times New Roman" w:cs="Times New Roman"/>
          <w:szCs w:val="21"/>
        </w:rPr>
        <w:t>广东</w:t>
      </w:r>
      <w:r w:rsidRPr="00E77FDA">
        <w:rPr>
          <w:rFonts w:ascii="Times New Roman" w:hAnsi="Times New Roman" w:cs="Times New Roman"/>
          <w:szCs w:val="21"/>
        </w:rPr>
        <w:t xml:space="preserve">: </w:t>
      </w:r>
      <w:r w:rsidRPr="00E77FDA">
        <w:rPr>
          <w:rFonts w:ascii="Times New Roman" w:hAnsi="Times New Roman" w:cs="Times New Roman"/>
          <w:szCs w:val="21"/>
        </w:rPr>
        <w:t>华南理工大学出版社</w:t>
      </w:r>
      <w:r w:rsidRPr="00E77FDA">
        <w:rPr>
          <w:rFonts w:ascii="Times New Roman" w:hAnsi="Times New Roman" w:cs="Times New Roman"/>
          <w:szCs w:val="21"/>
        </w:rPr>
        <w:t>, 1991.</w:t>
      </w:r>
    </w:p>
  </w:endnote>
  <w:endnote w:id="11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Tsai SW. Strength Characteristics of Composite Materials. NASA CR-224, 1965.</w:t>
      </w:r>
    </w:p>
  </w:endnote>
  <w:endnote w:id="11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Tsai SW, Azzi VD. Strength of laminated composite materials. AIAA Journal, 1966, 4(2): 296-301.</w:t>
      </w:r>
    </w:p>
  </w:endnote>
  <w:endnote w:id="11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Hill R. A theory of the yielding and plastic flow of anisotropic metals. Proceedings of the Royal Society of London. Series A, Mathematical and Physical Sciences, 1948, 193(1033): 281-297. </w:t>
      </w:r>
    </w:p>
  </w:endnote>
  <w:endnote w:id="11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Tsai SW, Wu EM. A General Theory of Strength for Anisotropic Materials. Journal of Composite Materials, 1971, 5: 58-80.</w:t>
      </w:r>
    </w:p>
  </w:endnote>
  <w:endnote w:id="11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u EM. Optimal experimental measurements of anisotropic failure tensors, 1972, 6:472-489.</w:t>
      </w:r>
    </w:p>
  </w:endnote>
  <w:endnote w:id="11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Pipes RB, Cole BE. On the Off-Axis Strength Test for Anisotropic Materials. Journal of Composite Materials, 1973, 7: 246-256.</w:t>
      </w:r>
    </w:p>
  </w:endnote>
  <w:endnote w:id="11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Tennyson RC, Macdonald D, Nanyaro AP. Evaluation of Tensor Polynomial Failure Criterion for Composite Materials[J]. Journal of Composite Materials, 1978, 12: 63-69.</w:t>
      </w:r>
    </w:p>
  </w:endnote>
  <w:endnote w:id="11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ei-xun Fan. On Phenomenological Anisotropic Failure Criteria. Composites Science and Technology, 1987, 28(4): 269-278.</w:t>
      </w:r>
    </w:p>
  </w:endnote>
  <w:endnote w:id="11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Narayanaswami R, Adelman HM. Evaluation of Tensor Polynomial and Hoffman Strength Theories for Composite Materials. Journal of Composite Materials, 1977, 11: 366-377.</w:t>
      </w:r>
    </w:p>
  </w:endnote>
  <w:endnote w:id="11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iu JY. Evaluation of the Tensor Polynomial Strength Theory for Wood. Journal of Composite Materials, 1984, 18(3): 216-226.</w:t>
      </w:r>
    </w:p>
  </w:endnote>
  <w:endnote w:id="12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Tsai SW, Hahn TH. Introduction of Composite Materials. 1980.</w:t>
      </w:r>
    </w:p>
  </w:endnote>
  <w:endnote w:id="12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兴业</w:t>
      </w:r>
      <w:r w:rsidRPr="00E77FDA">
        <w:rPr>
          <w:rFonts w:ascii="Times New Roman" w:hAnsi="Times New Roman" w:cs="Times New Roman"/>
          <w:szCs w:val="21"/>
        </w:rPr>
        <w:t xml:space="preserve">. </w:t>
      </w:r>
      <w:r w:rsidRPr="00E77FDA">
        <w:rPr>
          <w:rFonts w:ascii="Times New Roman" w:hAnsi="Times New Roman" w:cs="Times New Roman"/>
          <w:szCs w:val="21"/>
        </w:rPr>
        <w:t>复合材料张量多项式强度准则实验研究</w:t>
      </w:r>
      <w:r w:rsidRPr="00E77FDA">
        <w:rPr>
          <w:rFonts w:ascii="Times New Roman" w:hAnsi="Times New Roman" w:cs="Times New Roman"/>
          <w:szCs w:val="21"/>
        </w:rPr>
        <w:t xml:space="preserve">. </w:t>
      </w:r>
      <w:r w:rsidRPr="00E77FDA">
        <w:rPr>
          <w:rFonts w:ascii="Times New Roman" w:hAnsi="Times New Roman" w:cs="Times New Roman"/>
          <w:szCs w:val="21"/>
        </w:rPr>
        <w:t>复合材料学报</w:t>
      </w:r>
      <w:r w:rsidRPr="00E77FDA">
        <w:rPr>
          <w:rFonts w:ascii="Times New Roman" w:hAnsi="Times New Roman" w:cs="Times New Roman"/>
          <w:szCs w:val="21"/>
        </w:rPr>
        <w:t>, 1986, 3(2): 54-63.</w:t>
      </w:r>
    </w:p>
  </w:endnote>
  <w:endnote w:id="12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兴业</w:t>
      </w:r>
      <w:r w:rsidRPr="00E77FDA">
        <w:rPr>
          <w:rFonts w:ascii="Times New Roman" w:hAnsi="Times New Roman" w:cs="Times New Roman"/>
          <w:szCs w:val="21"/>
        </w:rPr>
        <w:t xml:space="preserve">. </w:t>
      </w:r>
      <w:r w:rsidRPr="00E77FDA">
        <w:rPr>
          <w:rFonts w:ascii="Times New Roman" w:hAnsi="Times New Roman" w:cs="Times New Roman"/>
          <w:szCs w:val="21"/>
        </w:rPr>
        <w:t>复合材料张量多项式准则实验研究</w:t>
      </w:r>
      <w:r w:rsidRPr="00E77FDA">
        <w:rPr>
          <w:rFonts w:ascii="Times New Roman" w:hAnsi="Times New Roman" w:cs="Times New Roman"/>
          <w:szCs w:val="21"/>
        </w:rPr>
        <w:t xml:space="preserve">. </w:t>
      </w:r>
      <w:r w:rsidRPr="00E77FDA">
        <w:rPr>
          <w:rFonts w:ascii="Times New Roman" w:hAnsi="Times New Roman" w:cs="Times New Roman"/>
          <w:szCs w:val="21"/>
        </w:rPr>
        <w:t>玻璃钢</w:t>
      </w:r>
      <w:r w:rsidRPr="00E77FDA">
        <w:rPr>
          <w:rFonts w:ascii="Times New Roman" w:hAnsi="Times New Roman" w:cs="Times New Roman"/>
          <w:szCs w:val="21"/>
        </w:rPr>
        <w:t>/</w:t>
      </w:r>
      <w:r w:rsidRPr="00E77FDA">
        <w:rPr>
          <w:rFonts w:ascii="Times New Roman" w:hAnsi="Times New Roman" w:cs="Times New Roman"/>
          <w:szCs w:val="21"/>
        </w:rPr>
        <w:t>复合材料</w:t>
      </w:r>
      <w:r w:rsidRPr="00E77FDA">
        <w:rPr>
          <w:rFonts w:ascii="Times New Roman" w:hAnsi="Times New Roman" w:cs="Times New Roman"/>
          <w:szCs w:val="21"/>
        </w:rPr>
        <w:t>, 1986, S1: 140-149.</w:t>
      </w:r>
    </w:p>
  </w:endnote>
  <w:endnote w:id="12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u RY, Stachurski Z. Evaluation of the Normal Stress Interaction Parameter in the Tensor Polynomial Strength Theory for Anisotropic Materials. Journal of Composite Materials, 1984, 18(5): 456-463.</w:t>
      </w:r>
    </w:p>
  </w:endnote>
  <w:endnote w:id="12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谢仁华</w:t>
      </w:r>
      <w:r w:rsidRPr="00E77FDA">
        <w:rPr>
          <w:rFonts w:ascii="Times New Roman" w:hAnsi="Times New Roman" w:cs="Times New Roman"/>
          <w:szCs w:val="21"/>
        </w:rPr>
        <w:t xml:space="preserve">, </w:t>
      </w:r>
      <w:r w:rsidRPr="00E77FDA">
        <w:rPr>
          <w:rFonts w:ascii="Times New Roman" w:hAnsi="Times New Roman" w:cs="Times New Roman"/>
          <w:szCs w:val="21"/>
        </w:rPr>
        <w:t>唐羽章</w:t>
      </w:r>
      <w:r w:rsidRPr="00E77FDA">
        <w:rPr>
          <w:rFonts w:ascii="Times New Roman" w:hAnsi="Times New Roman" w:cs="Times New Roman"/>
          <w:szCs w:val="21"/>
        </w:rPr>
        <w:t xml:space="preserve">. </w:t>
      </w:r>
      <w:r w:rsidRPr="00E77FDA">
        <w:rPr>
          <w:rFonts w:ascii="Times New Roman" w:hAnsi="Times New Roman" w:cs="Times New Roman"/>
          <w:szCs w:val="21"/>
        </w:rPr>
        <w:t>张量多项式准则相互作用系数实验确定方法</w:t>
      </w:r>
      <w:r w:rsidRPr="00E77FDA">
        <w:rPr>
          <w:rFonts w:ascii="Times New Roman" w:hAnsi="Times New Roman" w:cs="Times New Roman"/>
          <w:szCs w:val="21"/>
        </w:rPr>
        <w:t xml:space="preserve">. </w:t>
      </w:r>
      <w:r w:rsidRPr="00E77FDA">
        <w:rPr>
          <w:rFonts w:ascii="Times New Roman" w:hAnsi="Times New Roman" w:cs="Times New Roman"/>
          <w:szCs w:val="21"/>
        </w:rPr>
        <w:t>实验力学</w:t>
      </w:r>
      <w:r w:rsidRPr="00E77FDA">
        <w:rPr>
          <w:rFonts w:ascii="Times New Roman" w:hAnsi="Times New Roman" w:cs="Times New Roman"/>
          <w:szCs w:val="21"/>
        </w:rPr>
        <w:t>, 1992, 7(1): 75-79.</w:t>
      </w:r>
    </w:p>
  </w:endnote>
  <w:endnote w:id="12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启天</w:t>
      </w:r>
      <w:r w:rsidRPr="00E77FDA">
        <w:rPr>
          <w:rFonts w:ascii="Times New Roman" w:hAnsi="Times New Roman" w:cs="Times New Roman"/>
          <w:szCs w:val="21"/>
        </w:rPr>
        <w:t xml:space="preserve">, </w:t>
      </w:r>
      <w:r w:rsidRPr="00E77FDA">
        <w:rPr>
          <w:rFonts w:ascii="Times New Roman" w:hAnsi="Times New Roman" w:cs="Times New Roman"/>
          <w:szCs w:val="21"/>
        </w:rPr>
        <w:t>复合材料强度准则中耦合系数取值范围的研究</w:t>
      </w:r>
      <w:r w:rsidRPr="00E77FDA">
        <w:rPr>
          <w:rFonts w:ascii="Times New Roman" w:hAnsi="Times New Roman" w:cs="Times New Roman"/>
          <w:szCs w:val="21"/>
        </w:rPr>
        <w:t xml:space="preserve">. </w:t>
      </w:r>
      <w:r w:rsidRPr="00E77FDA">
        <w:rPr>
          <w:rFonts w:ascii="Times New Roman" w:hAnsi="Times New Roman" w:cs="Times New Roman"/>
          <w:szCs w:val="21"/>
        </w:rPr>
        <w:t>华南理工大学学报</w:t>
      </w:r>
      <w:r w:rsidRPr="00E77FDA">
        <w:rPr>
          <w:rFonts w:ascii="Times New Roman" w:hAnsi="Times New Roman" w:cs="Times New Roman"/>
          <w:szCs w:val="21"/>
        </w:rPr>
        <w:t>, 1995, 23(4): 36-39.</w:t>
      </w:r>
    </w:p>
  </w:endnote>
  <w:endnote w:id="12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ekhnitskii S G. Anisotropic Plates. Gordon and Breach Science Publishers, 1984.</w:t>
      </w:r>
    </w:p>
  </w:endnote>
  <w:endnote w:id="12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illiam L K O</w:t>
      </w:r>
      <w:r w:rsidRPr="00E77FDA">
        <w:rPr>
          <w:rFonts w:ascii="Times New Roman" w:hAnsi="Times New Roman" w:cs="Times New Roman"/>
          <w:szCs w:val="21"/>
        </w:rPr>
        <w:t>．</w:t>
      </w:r>
      <w:r w:rsidRPr="00E77FDA">
        <w:rPr>
          <w:rFonts w:ascii="Times New Roman" w:hAnsi="Times New Roman" w:cs="Times New Roman"/>
          <w:szCs w:val="21"/>
        </w:rPr>
        <w:t>Stress Concentration Around a Small Circular Hole in the Himat Composite Plates</w:t>
      </w:r>
      <w:r w:rsidRPr="00E77FDA">
        <w:rPr>
          <w:rFonts w:ascii="Times New Roman" w:hAnsi="Times New Roman" w:cs="Times New Roman"/>
          <w:szCs w:val="21"/>
        </w:rPr>
        <w:t>．</w:t>
      </w:r>
      <w:r w:rsidRPr="00E77FDA">
        <w:rPr>
          <w:rFonts w:ascii="Times New Roman" w:hAnsi="Times New Roman" w:cs="Times New Roman"/>
          <w:szCs w:val="21"/>
        </w:rPr>
        <w:t>NASA TM 86038, 1985.</w:t>
      </w:r>
    </w:p>
  </w:endnote>
  <w:endnote w:id="12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hang, F K, Chang, K Y. A Progressive Damage Model for Laminated Composites Containing Stress Concentrations. Journal of Composite Materials, 1987, 21(9): 834-855.</w:t>
      </w:r>
    </w:p>
  </w:endnote>
  <w:endnote w:id="12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hang F K, Lessard L B</w:t>
      </w:r>
      <w:r w:rsidRPr="00E77FDA">
        <w:rPr>
          <w:rFonts w:ascii="Times New Roman" w:hAnsi="Times New Roman" w:cs="Times New Roman"/>
          <w:szCs w:val="21"/>
        </w:rPr>
        <w:t>．</w:t>
      </w:r>
      <w:r w:rsidRPr="00E77FDA">
        <w:rPr>
          <w:rFonts w:ascii="Times New Roman" w:hAnsi="Times New Roman" w:cs="Times New Roman"/>
          <w:szCs w:val="21"/>
        </w:rPr>
        <w:t>Damage tolerance of laminated composites containing an opening hole and subjected to compressive loading: part I-analysis</w:t>
      </w:r>
      <w:r w:rsidRPr="00E77FDA">
        <w:rPr>
          <w:rFonts w:ascii="Times New Roman" w:hAnsi="Times New Roman" w:cs="Times New Roman"/>
          <w:szCs w:val="21"/>
        </w:rPr>
        <w:t>．</w:t>
      </w:r>
      <w:r w:rsidRPr="00E77FDA">
        <w:rPr>
          <w:rFonts w:ascii="Times New Roman" w:hAnsi="Times New Roman" w:cs="Times New Roman"/>
          <w:szCs w:val="21"/>
        </w:rPr>
        <w:t>Journal of Composite Materials, 1991, 25(1): 2-43.</w:t>
      </w:r>
    </w:p>
  </w:endnote>
  <w:endnote w:id="13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hang K Y, Llu S, Chang F K. Damage tolerance of laminated composites containing an open hole and subjected to tensile loadings. Journal of Composite Materials, 1991, 25(3): 274-301.</w:t>
      </w:r>
    </w:p>
  </w:endnote>
  <w:endnote w:id="13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Yamada S E, Sun C T. Analysis of Laminate Strength and its Distribution. Journal of Composite Materials, 1978, 12: 275-284.</w:t>
      </w:r>
    </w:p>
  </w:endnote>
  <w:endnote w:id="13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李成</w:t>
      </w:r>
      <w:r w:rsidRPr="00E77FDA">
        <w:rPr>
          <w:rFonts w:ascii="Times New Roman" w:hAnsi="Times New Roman" w:cs="Times New Roman"/>
          <w:szCs w:val="21"/>
        </w:rPr>
        <w:t xml:space="preserve">, </w:t>
      </w:r>
      <w:r w:rsidRPr="00E77FDA">
        <w:rPr>
          <w:rFonts w:ascii="Times New Roman" w:hAnsi="Times New Roman" w:cs="Times New Roman"/>
          <w:szCs w:val="21"/>
        </w:rPr>
        <w:t>郑艳秋</w:t>
      </w:r>
      <w:r w:rsidRPr="00E77FDA">
        <w:rPr>
          <w:rFonts w:ascii="Times New Roman" w:hAnsi="Times New Roman" w:cs="Times New Roman"/>
          <w:szCs w:val="21"/>
        </w:rPr>
        <w:t xml:space="preserve">. </w:t>
      </w:r>
      <w:r w:rsidRPr="00E77FDA">
        <w:rPr>
          <w:rFonts w:ascii="Times New Roman" w:hAnsi="Times New Roman" w:cs="Times New Roman"/>
          <w:szCs w:val="21"/>
        </w:rPr>
        <w:t>含不同矩形孔各向异性板孔边应力状态</w:t>
      </w:r>
      <w:r w:rsidRPr="00E77FDA">
        <w:rPr>
          <w:rFonts w:ascii="Times New Roman" w:hAnsi="Times New Roman" w:cs="Times New Roman"/>
          <w:szCs w:val="21"/>
        </w:rPr>
        <w:t xml:space="preserve">. </w:t>
      </w:r>
      <w:r w:rsidRPr="00E77FDA">
        <w:rPr>
          <w:rFonts w:ascii="Times New Roman" w:hAnsi="Times New Roman" w:cs="Times New Roman"/>
          <w:szCs w:val="21"/>
        </w:rPr>
        <w:t>同济大学学报</w:t>
      </w:r>
      <w:r w:rsidRPr="00E77FDA">
        <w:rPr>
          <w:rFonts w:ascii="Times New Roman" w:hAnsi="Times New Roman" w:cs="Times New Roman"/>
          <w:szCs w:val="21"/>
        </w:rPr>
        <w:t>, 2007, 35(15): 1670-1673.</w:t>
      </w:r>
    </w:p>
  </w:endnote>
  <w:endnote w:id="13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丹勇</w:t>
      </w:r>
      <w:r w:rsidRPr="00E77FDA">
        <w:rPr>
          <w:rFonts w:ascii="Times New Roman" w:hAnsi="Times New Roman" w:cs="Times New Roman"/>
          <w:szCs w:val="21"/>
        </w:rPr>
        <w:t xml:space="preserve">, </w:t>
      </w:r>
      <w:r w:rsidRPr="00E77FDA">
        <w:rPr>
          <w:rFonts w:ascii="Times New Roman" w:hAnsi="Times New Roman" w:cs="Times New Roman"/>
          <w:szCs w:val="21"/>
        </w:rPr>
        <w:t>温卫东</w:t>
      </w:r>
      <w:r w:rsidRPr="00E77FDA">
        <w:rPr>
          <w:rFonts w:ascii="Times New Roman" w:hAnsi="Times New Roman" w:cs="Times New Roman"/>
          <w:szCs w:val="21"/>
        </w:rPr>
        <w:t xml:space="preserve">, </w:t>
      </w:r>
      <w:r w:rsidRPr="00E77FDA">
        <w:rPr>
          <w:rFonts w:ascii="Times New Roman" w:hAnsi="Times New Roman" w:cs="Times New Roman"/>
          <w:szCs w:val="21"/>
        </w:rPr>
        <w:t>崔海涛</w:t>
      </w:r>
      <w:r w:rsidRPr="00E77FDA">
        <w:rPr>
          <w:rFonts w:ascii="Times New Roman" w:hAnsi="Times New Roman" w:cs="Times New Roman"/>
          <w:szCs w:val="21"/>
        </w:rPr>
        <w:t xml:space="preserve">. </w:t>
      </w:r>
      <w:r w:rsidRPr="00E77FDA">
        <w:rPr>
          <w:rFonts w:ascii="Times New Roman" w:hAnsi="Times New Roman" w:cs="Times New Roman"/>
          <w:szCs w:val="21"/>
        </w:rPr>
        <w:t>含孔复合材料层合板静拉伸三维逐渐损伤分析</w:t>
      </w:r>
      <w:r w:rsidRPr="00E77FDA">
        <w:rPr>
          <w:rFonts w:ascii="Times New Roman" w:hAnsi="Times New Roman" w:cs="Times New Roman"/>
          <w:szCs w:val="21"/>
        </w:rPr>
        <w:t xml:space="preserve">. </w:t>
      </w:r>
      <w:r w:rsidRPr="00E77FDA">
        <w:rPr>
          <w:rFonts w:ascii="Times New Roman" w:hAnsi="Times New Roman" w:cs="Times New Roman"/>
          <w:szCs w:val="21"/>
        </w:rPr>
        <w:t>力学学报</w:t>
      </w:r>
      <w:r w:rsidRPr="00E77FDA">
        <w:rPr>
          <w:rFonts w:ascii="Times New Roman" w:hAnsi="Times New Roman" w:cs="Times New Roman"/>
          <w:szCs w:val="21"/>
        </w:rPr>
        <w:t>. 2005, (37): 787-794.</w:t>
      </w:r>
    </w:p>
  </w:endnote>
  <w:endnote w:id="13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Maimi P, Camanho P P, Mayugo J A, Davila C G. A continuum damage model for composite laminates I: Constitutive model. Mechanics of Materials, 2007, 39(10): 897-908.</w:t>
      </w:r>
    </w:p>
  </w:endnote>
  <w:endnote w:id="13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Maimi P, Camanho P P, Mayugo J A, Davila C G. A continuum damage model for composite laminates: Part II - Computational implementation and validation. Mechanics of Materials, 2007, 39(10): 909-919.</w:t>
      </w:r>
    </w:p>
  </w:endnote>
  <w:endnote w:id="13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apczykI, Hurtado J A. Progressive damage modeling in fiber-reinforced materials. Composites Part A: Applied Science and Manufacturing, 2007, 38(11): 2333-2341.</w:t>
      </w:r>
    </w:p>
  </w:endnote>
  <w:endnote w:id="13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徐焜</w:t>
      </w:r>
      <w:r w:rsidRPr="00E77FDA">
        <w:rPr>
          <w:rFonts w:ascii="Times New Roman" w:hAnsi="Times New Roman" w:cs="Times New Roman"/>
          <w:szCs w:val="21"/>
        </w:rPr>
        <w:t xml:space="preserve">, </w:t>
      </w:r>
      <w:r w:rsidRPr="00E77FDA">
        <w:rPr>
          <w:rFonts w:ascii="Times New Roman" w:hAnsi="Times New Roman" w:cs="Times New Roman"/>
          <w:szCs w:val="21"/>
        </w:rPr>
        <w:t>许希武</w:t>
      </w:r>
      <w:r w:rsidRPr="00E77FDA">
        <w:rPr>
          <w:rFonts w:ascii="Times New Roman" w:hAnsi="Times New Roman" w:cs="Times New Roman"/>
          <w:szCs w:val="21"/>
        </w:rPr>
        <w:t xml:space="preserve">. </w:t>
      </w:r>
      <w:r w:rsidRPr="00E77FDA">
        <w:rPr>
          <w:rFonts w:ascii="Times New Roman" w:hAnsi="Times New Roman" w:cs="Times New Roman"/>
          <w:szCs w:val="21"/>
        </w:rPr>
        <w:t>三维编织复合材料渐进损伤的非线性数值分析</w:t>
      </w:r>
      <w:r w:rsidRPr="00E77FDA">
        <w:rPr>
          <w:rFonts w:ascii="Times New Roman" w:hAnsi="Times New Roman" w:cs="Times New Roman"/>
          <w:szCs w:val="21"/>
        </w:rPr>
        <w:t xml:space="preserve">. </w:t>
      </w:r>
      <w:r w:rsidRPr="00E77FDA">
        <w:rPr>
          <w:rFonts w:ascii="Times New Roman" w:hAnsi="Times New Roman" w:cs="Times New Roman"/>
          <w:szCs w:val="21"/>
        </w:rPr>
        <w:t>力学学报</w:t>
      </w:r>
      <w:r w:rsidRPr="00E77FDA">
        <w:rPr>
          <w:rFonts w:ascii="Times New Roman" w:hAnsi="Times New Roman" w:cs="Times New Roman"/>
          <w:szCs w:val="21"/>
        </w:rPr>
        <w:t>, 2007, 39(3): 398-407.</w:t>
      </w:r>
    </w:p>
  </w:endnote>
  <w:endnote w:id="13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De Xie, Sherrill B. Biggers Jr. Progressive damage arrest mechanism in tailored laminated plates with a cutout. Acta Mechanica Solida Sinica, 2008, 21(1): 62-72.</w:t>
      </w:r>
    </w:p>
  </w:endnote>
  <w:endnote w:id="13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amanho P P, Maimi P, Davila CG. Prediction of size effects in notched laminates using continuum damage mechanics. Composites Science and Technology, 2007, 67(13): 2715-2727.</w:t>
      </w:r>
    </w:p>
  </w:endnote>
  <w:endnote w:id="14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uemasu H, Takahashi H, Ishikawa T. On failure mechanisms of composite laminates with an open hole subjected to compressive load. Composites Science and Technology, 2006, 66(5): 634-641.</w:t>
      </w:r>
    </w:p>
  </w:endnote>
  <w:endnote w:id="14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姚辽军</w:t>
      </w:r>
      <w:r w:rsidRPr="00E77FDA">
        <w:rPr>
          <w:rFonts w:ascii="Times New Roman" w:hAnsi="Times New Roman" w:cs="Times New Roman"/>
          <w:szCs w:val="21"/>
        </w:rPr>
        <w:t xml:space="preserve">, </w:t>
      </w:r>
      <w:r w:rsidRPr="00E77FDA">
        <w:rPr>
          <w:rFonts w:ascii="Times New Roman" w:hAnsi="Times New Roman" w:cs="Times New Roman"/>
          <w:szCs w:val="21"/>
        </w:rPr>
        <w:t>赵美英</w:t>
      </w:r>
      <w:r w:rsidRPr="00E77FDA">
        <w:rPr>
          <w:rFonts w:ascii="Times New Roman" w:hAnsi="Times New Roman" w:cs="Times New Roman"/>
          <w:szCs w:val="21"/>
        </w:rPr>
        <w:t xml:space="preserve">, </w:t>
      </w:r>
      <w:r w:rsidRPr="00E77FDA">
        <w:rPr>
          <w:rFonts w:ascii="Times New Roman" w:hAnsi="Times New Roman" w:cs="Times New Roman"/>
          <w:szCs w:val="21"/>
        </w:rPr>
        <w:t>周银华</w:t>
      </w:r>
      <w:r w:rsidRPr="00E77FDA">
        <w:rPr>
          <w:rFonts w:ascii="Times New Roman" w:hAnsi="Times New Roman" w:cs="Times New Roman"/>
          <w:szCs w:val="21"/>
        </w:rPr>
        <w:t xml:space="preserve">. </w:t>
      </w:r>
      <w:r w:rsidRPr="00E77FDA">
        <w:rPr>
          <w:rFonts w:ascii="Times New Roman" w:hAnsi="Times New Roman" w:cs="Times New Roman"/>
          <w:szCs w:val="21"/>
        </w:rPr>
        <w:t>不同孔径复合材料层合板应变集中及失效强度分析</w:t>
      </w:r>
      <w:r w:rsidRPr="00E77FDA">
        <w:rPr>
          <w:rFonts w:ascii="Times New Roman" w:hAnsi="Times New Roman" w:cs="Times New Roman"/>
          <w:szCs w:val="21"/>
        </w:rPr>
        <w:t xml:space="preserve">. </w:t>
      </w:r>
      <w:r w:rsidRPr="00E77FDA">
        <w:rPr>
          <w:rFonts w:ascii="Times New Roman" w:hAnsi="Times New Roman" w:cs="Times New Roman"/>
          <w:szCs w:val="21"/>
        </w:rPr>
        <w:t>机械科学与技术</w:t>
      </w:r>
      <w:r w:rsidRPr="00E77FDA">
        <w:rPr>
          <w:rFonts w:ascii="Times New Roman" w:hAnsi="Times New Roman" w:cs="Times New Roman"/>
          <w:szCs w:val="21"/>
        </w:rPr>
        <w:t>, 2011, 30(5): 761-764.</w:t>
      </w:r>
    </w:p>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 xml:space="preserve">Yao LJ, Zhao MY, Zhou YH. Strain Concentrations and Progressive Damage Analysis of Notched Composite Laminates. Mechanical Science and Technology for Aerospace Engineering, 2011, 30(5):761-764. </w:t>
      </w:r>
    </w:p>
  </w:endnote>
  <w:endnote w:id="14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amanho P P, Ercin G H, Catalanotti G, et al. A finite fracture mechanics model for the prediction of the open-hole strength of composite laminates. Composites Part A-Applied Science and Manufacturing, 2012, 43(8): 1219-1225.</w:t>
      </w:r>
    </w:p>
  </w:endnote>
  <w:endnote w:id="14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O’Neill SS. Asymmetric reinforcements of a quasi-isotropic graphite epoxy plates containing a circular hole. AD-All9625M F, 1985.</w:t>
      </w:r>
    </w:p>
  </w:endnote>
  <w:endnote w:id="14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Pickett H, Sullivan PD. Analysis of symmetrical reinforcement of a quasi-isotropic graphite epoxy plates with a circular cutout under uniaxial tension loading. AD2A l39998M F, 1988.</w:t>
      </w:r>
    </w:p>
  </w:endnote>
  <w:endnote w:id="14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Pradhan B, Santra ML. Hole reinforcement for reducing SCF in uniaxially loaded FRP composite plates containing central circular holes. Fibre Science and Technology, 1984, 21(2): 149-160.</w:t>
      </w:r>
    </w:p>
  </w:endnote>
  <w:endnote w:id="14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ee JH, Mall S. Strength of composite laminate with reinforced hole. Journal of Composite Materials, 1989, 23(4): 337-347.</w:t>
      </w:r>
    </w:p>
  </w:endnote>
  <w:endnote w:id="14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罗小东</w:t>
      </w:r>
      <w:r w:rsidRPr="00E77FDA">
        <w:rPr>
          <w:rFonts w:ascii="Times New Roman" w:hAnsi="Times New Roman" w:cs="Times New Roman"/>
          <w:szCs w:val="21"/>
        </w:rPr>
        <w:t xml:space="preserve">, </w:t>
      </w:r>
      <w:r w:rsidRPr="00E77FDA">
        <w:rPr>
          <w:rFonts w:ascii="Times New Roman" w:hAnsi="Times New Roman" w:cs="Times New Roman"/>
          <w:szCs w:val="21"/>
        </w:rPr>
        <w:t>寇长河</w:t>
      </w:r>
      <w:r w:rsidRPr="00E77FDA">
        <w:rPr>
          <w:rFonts w:ascii="Times New Roman" w:hAnsi="Times New Roman" w:cs="Times New Roman"/>
          <w:szCs w:val="21"/>
        </w:rPr>
        <w:t xml:space="preserve">, </w:t>
      </w:r>
      <w:r w:rsidRPr="00E77FDA">
        <w:rPr>
          <w:rFonts w:ascii="Times New Roman" w:hAnsi="Times New Roman" w:cs="Times New Roman"/>
          <w:szCs w:val="21"/>
        </w:rPr>
        <w:t>于卫东等</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结构开口的非对称补强研究</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1994, 15 (12): 1478-1481.</w:t>
      </w:r>
    </w:p>
  </w:endnote>
  <w:endnote w:id="14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商霖</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板开口的非对称补强研究</w:t>
      </w:r>
      <w:r w:rsidRPr="00E77FDA">
        <w:rPr>
          <w:rFonts w:ascii="Times New Roman" w:hAnsi="Times New Roman" w:cs="Times New Roman"/>
          <w:szCs w:val="21"/>
        </w:rPr>
        <w:t xml:space="preserve">. </w:t>
      </w:r>
      <w:r w:rsidRPr="00E77FDA">
        <w:rPr>
          <w:rFonts w:ascii="Times New Roman" w:hAnsi="Times New Roman" w:cs="Times New Roman"/>
          <w:szCs w:val="21"/>
        </w:rPr>
        <w:t>导弹与航天运载技术</w:t>
      </w:r>
      <w:r w:rsidRPr="00E77FDA">
        <w:rPr>
          <w:rFonts w:ascii="Times New Roman" w:hAnsi="Times New Roman" w:cs="Times New Roman"/>
          <w:szCs w:val="21"/>
        </w:rPr>
        <w:t>, 2009, 4: 40-43.</w:t>
      </w:r>
    </w:p>
  </w:endnote>
  <w:endnote w:id="14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Eiblmeier J, Loughlan J. The buckling response of carbon fibre composite panels with reinforced cut-outs. Composite Structures, 1995, 32(1-4): 97-113.</w:t>
      </w:r>
    </w:p>
  </w:endnote>
  <w:endnote w:id="15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寇长河</w:t>
      </w:r>
      <w:r w:rsidRPr="00E77FDA">
        <w:rPr>
          <w:rFonts w:ascii="Times New Roman" w:hAnsi="Times New Roman" w:cs="Times New Roman"/>
          <w:szCs w:val="21"/>
        </w:rPr>
        <w:t xml:space="preserve">, </w:t>
      </w:r>
      <w:r w:rsidRPr="00E77FDA">
        <w:rPr>
          <w:rFonts w:ascii="Times New Roman" w:hAnsi="Times New Roman" w:cs="Times New Roman"/>
          <w:szCs w:val="21"/>
        </w:rPr>
        <w:t>汪彤</w:t>
      </w:r>
      <w:r w:rsidRPr="00E77FDA">
        <w:rPr>
          <w:rFonts w:ascii="Times New Roman" w:hAnsi="Times New Roman" w:cs="Times New Roman"/>
          <w:szCs w:val="21"/>
        </w:rPr>
        <w:t xml:space="preserve">, </w:t>
      </w:r>
      <w:r w:rsidRPr="00E77FDA">
        <w:rPr>
          <w:rFonts w:ascii="Times New Roman" w:hAnsi="Times New Roman" w:cs="Times New Roman"/>
          <w:szCs w:val="21"/>
        </w:rPr>
        <w:t>郦正能</w:t>
      </w:r>
      <w:r w:rsidRPr="00E77FDA">
        <w:rPr>
          <w:rFonts w:ascii="Times New Roman" w:hAnsi="Times New Roman" w:cs="Times New Roman"/>
          <w:szCs w:val="21"/>
        </w:rPr>
        <w:t xml:space="preserve">, </w:t>
      </w:r>
      <w:r w:rsidRPr="00E77FDA">
        <w:rPr>
          <w:rFonts w:ascii="Times New Roman" w:hAnsi="Times New Roman" w:cs="Times New Roman"/>
          <w:szCs w:val="21"/>
        </w:rPr>
        <w:t>杨旭</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板开口补强研究</w:t>
      </w:r>
      <w:r w:rsidRPr="00E77FDA">
        <w:rPr>
          <w:rFonts w:ascii="Times New Roman" w:hAnsi="Times New Roman" w:cs="Times New Roman"/>
          <w:szCs w:val="21"/>
        </w:rPr>
        <w:t xml:space="preserve">. </w:t>
      </w:r>
      <w:r w:rsidRPr="00E77FDA">
        <w:rPr>
          <w:rFonts w:ascii="Times New Roman" w:hAnsi="Times New Roman" w:cs="Times New Roman"/>
          <w:szCs w:val="21"/>
        </w:rPr>
        <w:t>北京航空航天大学学报</w:t>
      </w:r>
      <w:r w:rsidRPr="00E77FDA">
        <w:rPr>
          <w:rFonts w:ascii="Times New Roman" w:hAnsi="Times New Roman" w:cs="Times New Roman"/>
          <w:szCs w:val="21"/>
        </w:rPr>
        <w:t>. 1997, 23(4): 477-481.</w:t>
      </w:r>
    </w:p>
  </w:endnote>
  <w:endnote w:id="15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姜云鹏</w:t>
      </w:r>
      <w:r w:rsidRPr="00E77FDA">
        <w:rPr>
          <w:rFonts w:ascii="Times New Roman" w:hAnsi="Times New Roman" w:cs="Times New Roman"/>
          <w:szCs w:val="21"/>
        </w:rPr>
        <w:t xml:space="preserve">, </w:t>
      </w:r>
      <w:r w:rsidRPr="00E77FDA">
        <w:rPr>
          <w:rFonts w:ascii="Times New Roman" w:hAnsi="Times New Roman" w:cs="Times New Roman"/>
          <w:szCs w:val="21"/>
        </w:rPr>
        <w:t>张庆茂</w:t>
      </w:r>
      <w:r w:rsidRPr="00E77FDA">
        <w:rPr>
          <w:rFonts w:ascii="Times New Roman" w:hAnsi="Times New Roman" w:cs="Times New Roman"/>
          <w:szCs w:val="21"/>
        </w:rPr>
        <w:t xml:space="preserve">, </w:t>
      </w:r>
      <w:r w:rsidRPr="00E77FDA">
        <w:rPr>
          <w:rFonts w:ascii="Times New Roman" w:hAnsi="Times New Roman" w:cs="Times New Roman"/>
          <w:szCs w:val="21"/>
        </w:rPr>
        <w:t>王毅</w:t>
      </w:r>
      <w:r w:rsidRPr="00E77FDA">
        <w:rPr>
          <w:rFonts w:ascii="Times New Roman" w:hAnsi="Times New Roman" w:cs="Times New Roman"/>
          <w:szCs w:val="21"/>
        </w:rPr>
        <w:t xml:space="preserve">, </w:t>
      </w:r>
      <w:r w:rsidRPr="00E77FDA">
        <w:rPr>
          <w:rFonts w:ascii="Times New Roman" w:hAnsi="Times New Roman" w:cs="Times New Roman"/>
          <w:szCs w:val="21"/>
        </w:rPr>
        <w:t>岳珠峰</w:t>
      </w:r>
      <w:r w:rsidRPr="00E77FDA">
        <w:rPr>
          <w:rFonts w:ascii="Times New Roman" w:hAnsi="Times New Roman" w:cs="Times New Roman"/>
          <w:szCs w:val="21"/>
        </w:rPr>
        <w:t xml:space="preserve">. </w:t>
      </w:r>
      <w:r w:rsidRPr="00E77FDA">
        <w:rPr>
          <w:rFonts w:ascii="Times New Roman" w:hAnsi="Times New Roman" w:cs="Times New Roman"/>
          <w:szCs w:val="21"/>
        </w:rPr>
        <w:t>复合材料层合板开口翻边补强试验和数值研究</w:t>
      </w:r>
      <w:r w:rsidRPr="00E77FDA">
        <w:rPr>
          <w:rFonts w:ascii="Times New Roman" w:hAnsi="Times New Roman" w:cs="Times New Roman"/>
          <w:szCs w:val="21"/>
        </w:rPr>
        <w:t xml:space="preserve">. </w:t>
      </w:r>
      <w:r w:rsidRPr="00E77FDA">
        <w:rPr>
          <w:rFonts w:ascii="Times New Roman" w:hAnsi="Times New Roman" w:cs="Times New Roman"/>
          <w:szCs w:val="21"/>
        </w:rPr>
        <w:t>复合材料学报</w:t>
      </w:r>
      <w:r w:rsidRPr="00E77FDA">
        <w:rPr>
          <w:rFonts w:ascii="Times New Roman" w:hAnsi="Times New Roman" w:cs="Times New Roman"/>
          <w:szCs w:val="21"/>
        </w:rPr>
        <w:t>, 2005, 22(5): 190-196.</w:t>
      </w:r>
    </w:p>
  </w:endnote>
  <w:endnote w:id="15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毅</w:t>
      </w:r>
      <w:r w:rsidRPr="00E77FDA">
        <w:rPr>
          <w:rFonts w:ascii="Times New Roman" w:hAnsi="Times New Roman" w:cs="Times New Roman"/>
          <w:szCs w:val="21"/>
        </w:rPr>
        <w:t xml:space="preserve">, </w:t>
      </w:r>
      <w:r w:rsidRPr="00E77FDA">
        <w:rPr>
          <w:rFonts w:ascii="Times New Roman" w:hAnsi="Times New Roman" w:cs="Times New Roman"/>
          <w:szCs w:val="21"/>
        </w:rPr>
        <w:t>姜云鹏</w:t>
      </w:r>
      <w:r w:rsidRPr="00E77FDA">
        <w:rPr>
          <w:rFonts w:ascii="Times New Roman" w:hAnsi="Times New Roman" w:cs="Times New Roman"/>
          <w:szCs w:val="21"/>
        </w:rPr>
        <w:t xml:space="preserve">, </w:t>
      </w:r>
      <w:r w:rsidRPr="00E77FDA">
        <w:rPr>
          <w:rFonts w:ascii="Times New Roman" w:hAnsi="Times New Roman" w:cs="Times New Roman"/>
          <w:szCs w:val="21"/>
        </w:rPr>
        <w:t>岳珠峰</w:t>
      </w:r>
      <w:r w:rsidRPr="00E77FDA">
        <w:rPr>
          <w:rFonts w:ascii="Times New Roman" w:hAnsi="Times New Roman" w:cs="Times New Roman"/>
          <w:szCs w:val="21"/>
        </w:rPr>
        <w:t xml:space="preserve">. </w:t>
      </w:r>
      <w:r w:rsidRPr="00E77FDA">
        <w:rPr>
          <w:rFonts w:ascii="Times New Roman" w:hAnsi="Times New Roman" w:cs="Times New Roman"/>
          <w:szCs w:val="21"/>
        </w:rPr>
        <w:t>压缩载荷作用下复合材料层合板结构开口翻边补强试验及数值模拟</w:t>
      </w:r>
      <w:r w:rsidRPr="00E77FDA">
        <w:rPr>
          <w:rFonts w:ascii="Times New Roman" w:hAnsi="Times New Roman" w:cs="Times New Roman"/>
          <w:szCs w:val="21"/>
        </w:rPr>
        <w:t xml:space="preserve">. </w:t>
      </w:r>
      <w:r w:rsidRPr="00E77FDA">
        <w:rPr>
          <w:rFonts w:ascii="Times New Roman" w:hAnsi="Times New Roman" w:cs="Times New Roman"/>
          <w:szCs w:val="21"/>
        </w:rPr>
        <w:t>机械强度</w:t>
      </w:r>
      <w:r w:rsidRPr="00E77FDA">
        <w:rPr>
          <w:rFonts w:ascii="Times New Roman" w:hAnsi="Times New Roman" w:cs="Times New Roman"/>
          <w:szCs w:val="21"/>
        </w:rPr>
        <w:t>. 2006, 28 (6): 869-873.</w:t>
      </w:r>
    </w:p>
  </w:endnote>
  <w:endnote w:id="15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hao XJ, Yue ZF. Damage simulation of repaired composite laminate with rectangular cut-out. Theoretical and Applied Fracture Mechanics, 2007, 48(1): 82-88.</w:t>
      </w:r>
    </w:p>
  </w:endnote>
  <w:endnote w:id="15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姚辽军</w:t>
      </w:r>
      <w:r w:rsidRPr="00E77FDA">
        <w:rPr>
          <w:rFonts w:ascii="Times New Roman" w:hAnsi="Times New Roman" w:cs="Times New Roman"/>
          <w:szCs w:val="21"/>
        </w:rPr>
        <w:t xml:space="preserve">, </w:t>
      </w:r>
      <w:r w:rsidRPr="00E77FDA">
        <w:rPr>
          <w:rFonts w:ascii="Times New Roman" w:hAnsi="Times New Roman" w:cs="Times New Roman"/>
          <w:szCs w:val="21"/>
        </w:rPr>
        <w:t>赵美英</w:t>
      </w:r>
      <w:r w:rsidRPr="00E77FDA">
        <w:rPr>
          <w:rFonts w:ascii="Times New Roman" w:hAnsi="Times New Roman" w:cs="Times New Roman"/>
          <w:szCs w:val="21"/>
        </w:rPr>
        <w:t xml:space="preserve">, </w:t>
      </w:r>
      <w:r w:rsidRPr="00E77FDA">
        <w:rPr>
          <w:rFonts w:ascii="Times New Roman" w:hAnsi="Times New Roman" w:cs="Times New Roman"/>
          <w:szCs w:val="21"/>
        </w:rPr>
        <w:t>李沛城</w:t>
      </w:r>
      <w:r w:rsidRPr="00E77FDA">
        <w:rPr>
          <w:rFonts w:ascii="Times New Roman" w:hAnsi="Times New Roman" w:cs="Times New Roman"/>
          <w:szCs w:val="21"/>
        </w:rPr>
        <w:t xml:space="preserve">. </w:t>
      </w:r>
      <w:r w:rsidRPr="00E77FDA">
        <w:rPr>
          <w:rFonts w:ascii="Times New Roman" w:hAnsi="Times New Roman" w:cs="Times New Roman"/>
          <w:szCs w:val="21"/>
        </w:rPr>
        <w:t>基于</w:t>
      </w:r>
      <w:r w:rsidRPr="00E77FDA">
        <w:rPr>
          <w:rFonts w:ascii="Times New Roman" w:hAnsi="Times New Roman" w:cs="Times New Roman"/>
          <w:szCs w:val="21"/>
        </w:rPr>
        <w:t>CDM</w:t>
      </w:r>
      <w:r w:rsidRPr="00E77FDA">
        <w:rPr>
          <w:rFonts w:ascii="Times New Roman" w:hAnsi="Times New Roman" w:cs="Times New Roman"/>
          <w:szCs w:val="21"/>
        </w:rPr>
        <w:t>的复合材料层合板插层补强强度分析</w:t>
      </w:r>
      <w:r w:rsidRPr="00E77FDA">
        <w:rPr>
          <w:rFonts w:ascii="Times New Roman" w:hAnsi="Times New Roman" w:cs="Times New Roman"/>
          <w:szCs w:val="21"/>
        </w:rPr>
        <w:t xml:space="preserve">. </w:t>
      </w:r>
      <w:r w:rsidRPr="00E77FDA">
        <w:rPr>
          <w:rFonts w:ascii="Times New Roman" w:hAnsi="Times New Roman" w:cs="Times New Roman"/>
          <w:szCs w:val="21"/>
        </w:rPr>
        <w:t>西北工业大学学报</w:t>
      </w:r>
      <w:r w:rsidRPr="00E77FDA">
        <w:rPr>
          <w:rFonts w:ascii="Times New Roman" w:hAnsi="Times New Roman" w:cs="Times New Roman"/>
          <w:szCs w:val="21"/>
        </w:rPr>
        <w:t>, 2011, 29(5): 794-798.</w:t>
      </w:r>
    </w:p>
  </w:endnote>
  <w:endnote w:id="15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张军</w:t>
      </w:r>
      <w:r w:rsidRPr="00E77FDA">
        <w:rPr>
          <w:rFonts w:ascii="Times New Roman" w:hAnsi="Times New Roman" w:cs="Times New Roman"/>
          <w:szCs w:val="21"/>
        </w:rPr>
        <w:t xml:space="preserve">, </w:t>
      </w:r>
      <w:r w:rsidRPr="00E77FDA">
        <w:rPr>
          <w:rFonts w:ascii="Times New Roman" w:hAnsi="Times New Roman" w:cs="Times New Roman"/>
          <w:szCs w:val="21"/>
        </w:rPr>
        <w:t>汪宁</w:t>
      </w:r>
      <w:r w:rsidRPr="00E77FDA">
        <w:rPr>
          <w:rFonts w:ascii="Times New Roman" w:hAnsi="Times New Roman" w:cs="Times New Roman"/>
          <w:szCs w:val="21"/>
        </w:rPr>
        <w:t xml:space="preserve">. </w:t>
      </w:r>
      <w:r w:rsidRPr="00E77FDA">
        <w:rPr>
          <w:rFonts w:ascii="Times New Roman" w:hAnsi="Times New Roman" w:cs="Times New Roman"/>
          <w:szCs w:val="21"/>
        </w:rPr>
        <w:t>大型玻璃纤维</w:t>
      </w:r>
      <w:r w:rsidRPr="00E77FDA">
        <w:rPr>
          <w:rFonts w:ascii="Times New Roman" w:hAnsi="Times New Roman" w:cs="Times New Roman"/>
          <w:szCs w:val="21"/>
        </w:rPr>
        <w:t>/</w:t>
      </w:r>
      <w:r w:rsidRPr="00E77FDA">
        <w:rPr>
          <w:rFonts w:ascii="Times New Roman" w:hAnsi="Times New Roman" w:cs="Times New Roman"/>
          <w:szCs w:val="21"/>
        </w:rPr>
        <w:t>环氧复合材料壳体开孔补强工艺技术研究</w:t>
      </w:r>
      <w:r w:rsidRPr="00E77FDA">
        <w:rPr>
          <w:rFonts w:ascii="Times New Roman" w:hAnsi="Times New Roman" w:cs="Times New Roman"/>
          <w:szCs w:val="21"/>
        </w:rPr>
        <w:t xml:space="preserve">. </w:t>
      </w:r>
      <w:r w:rsidRPr="00E77FDA">
        <w:rPr>
          <w:rFonts w:ascii="Times New Roman" w:hAnsi="Times New Roman" w:cs="Times New Roman"/>
          <w:szCs w:val="21"/>
        </w:rPr>
        <w:t>制造技术研究</w:t>
      </w:r>
      <w:r w:rsidRPr="00E77FDA">
        <w:rPr>
          <w:rFonts w:ascii="Times New Roman" w:hAnsi="Times New Roman" w:cs="Times New Roman"/>
          <w:szCs w:val="21"/>
        </w:rPr>
        <w:t>, 2007, 8(4): 28-31.</w:t>
      </w:r>
    </w:p>
  </w:endnote>
  <w:endnote w:id="156">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Okabe T, Yashiro S. Damage detection in holed composite laminates using an embedded FBG sensor. Composites Part a-Applied Science and Manufacturing, 2012, 43(3): 388-397.</w:t>
      </w:r>
    </w:p>
  </w:endnote>
  <w:endnote w:id="15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曾庆敦</w:t>
      </w:r>
      <w:r w:rsidRPr="00E77FDA">
        <w:rPr>
          <w:rFonts w:ascii="Times New Roman" w:hAnsi="Times New Roman" w:cs="Times New Roman"/>
          <w:szCs w:val="21"/>
        </w:rPr>
        <w:t xml:space="preserve">. </w:t>
      </w:r>
      <w:r w:rsidRPr="00E77FDA">
        <w:rPr>
          <w:rFonts w:ascii="Times New Roman" w:hAnsi="Times New Roman" w:cs="Times New Roman"/>
          <w:szCs w:val="21"/>
        </w:rPr>
        <w:t>复合材料的细观破坏机制与强度</w:t>
      </w:r>
      <w:r w:rsidRPr="00E77FDA">
        <w:rPr>
          <w:rFonts w:ascii="Times New Roman" w:hAnsi="Times New Roman" w:cs="Times New Roman"/>
          <w:szCs w:val="21"/>
        </w:rPr>
        <w:t xml:space="preserve">. </w:t>
      </w:r>
      <w:r w:rsidRPr="00E77FDA">
        <w:rPr>
          <w:rFonts w:ascii="Times New Roman" w:hAnsi="Times New Roman" w:cs="Times New Roman"/>
          <w:szCs w:val="21"/>
        </w:rPr>
        <w:t>北京</w:t>
      </w:r>
      <w:r w:rsidRPr="00E77FDA">
        <w:rPr>
          <w:rFonts w:ascii="Times New Roman" w:hAnsi="Times New Roman" w:cs="Times New Roman"/>
          <w:szCs w:val="21"/>
        </w:rPr>
        <w:t xml:space="preserve">: </w:t>
      </w:r>
      <w:r w:rsidRPr="00E77FDA">
        <w:rPr>
          <w:rFonts w:ascii="Times New Roman" w:hAnsi="Times New Roman" w:cs="Times New Roman"/>
          <w:szCs w:val="21"/>
        </w:rPr>
        <w:t>科学出版社</w:t>
      </w:r>
      <w:r w:rsidRPr="00E77FDA">
        <w:rPr>
          <w:rFonts w:ascii="Times New Roman" w:hAnsi="Times New Roman" w:cs="Times New Roman"/>
          <w:szCs w:val="21"/>
        </w:rPr>
        <w:t>, 2002.</w:t>
      </w:r>
    </w:p>
  </w:endnote>
  <w:endnote w:id="15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ikard Benton Heslehurst. Defects and Damage in Composite Materials and Structures. Boca Raton: CRC Press Taylor &amp; Francis Group, 2014.</w:t>
      </w:r>
    </w:p>
  </w:endnote>
  <w:endnote w:id="15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刘贵民</w:t>
      </w:r>
      <w:r w:rsidRPr="00E77FDA">
        <w:rPr>
          <w:rFonts w:ascii="Times New Roman" w:hAnsi="Times New Roman" w:cs="Times New Roman"/>
          <w:szCs w:val="21"/>
        </w:rPr>
        <w:t xml:space="preserve">, </w:t>
      </w:r>
      <w:r w:rsidRPr="00E77FDA">
        <w:rPr>
          <w:rFonts w:ascii="Times New Roman" w:hAnsi="Times New Roman" w:cs="Times New Roman"/>
          <w:szCs w:val="21"/>
        </w:rPr>
        <w:t>无损检测技术</w:t>
      </w:r>
      <w:r w:rsidRPr="00E77FDA">
        <w:rPr>
          <w:rFonts w:ascii="Times New Roman" w:hAnsi="Times New Roman" w:cs="Times New Roman"/>
          <w:szCs w:val="21"/>
        </w:rPr>
        <w:t xml:space="preserve">, </w:t>
      </w:r>
      <w:r w:rsidRPr="00E77FDA">
        <w:rPr>
          <w:rFonts w:ascii="Times New Roman" w:hAnsi="Times New Roman" w:cs="Times New Roman"/>
          <w:szCs w:val="21"/>
        </w:rPr>
        <w:t>国防工业出版社</w:t>
      </w:r>
      <w:r w:rsidRPr="00E77FDA">
        <w:rPr>
          <w:rFonts w:ascii="Times New Roman" w:hAnsi="Times New Roman" w:cs="Times New Roman"/>
          <w:szCs w:val="21"/>
        </w:rPr>
        <w:t xml:space="preserve"> (2005).</w:t>
      </w:r>
    </w:p>
  </w:endnote>
  <w:endnote w:id="16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ose JL. A baseline and vision of ultrasonic guided wave inspection potential. Journal of Pressure Vessel Technology, 2002, 124(3): 273-282.</w:t>
      </w:r>
    </w:p>
  </w:endnote>
  <w:endnote w:id="161">
    <w:p w:rsidR="006108B6" w:rsidRPr="00E77FDA" w:rsidRDefault="006108B6" w:rsidP="0016398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Yan F, Royer RL, Rose JL. Ultrasonic guided wave imaging techniques in structural health monitoring. Journal of Intelligent Material Systems and Structures, 2010, 21(3): 377-384.</w:t>
      </w:r>
    </w:p>
  </w:endnote>
  <w:endnote w:id="16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Purekar AS, Pines DJ. Damage detection in thin composite laminates using piezoelectric phased sensor arrays and guided Lamb wave interrogation. Journal of Intelligent Material Systems and Structures, 2010, 21 (10): 995-1010.</w:t>
      </w:r>
    </w:p>
  </w:endnote>
  <w:endnote w:id="16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i F, Murayama H, Kageyama K, Shirai T. Guided wave and damage detection in composite laminates using different fiber optic sensors. Sensors, 2009, 9(5): 4005-4021.</w:t>
      </w:r>
    </w:p>
  </w:endnote>
  <w:endnote w:id="16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ucka M. Experimental and numerical studies of guided wave damage detection in bars with structural discontinuities. Archive of Applied Mechanics, 2010, 80(12): 1371-1390.</w:t>
      </w:r>
    </w:p>
  </w:endnote>
  <w:endnote w:id="165">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amadas C, Padiyar MJ, Balasubramaniam K, et al. Delamination Size Detection using Time of Flight of Anti-symmetric (A(o)) and Mode Converted A(o) mode of Guided Lamb Waves. Journal of Intelligent Material Systems and Structures, 2010, 21(8): 817-825.</w:t>
      </w:r>
    </w:p>
  </w:endnote>
  <w:endnote w:id="16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Yashiro S, Takatsubo J, Toyama N. An NDT technique for composite structures using visualized Lamb-wave propagation. Composites Science and Technology, 2007, 67(15-16): 3202-3208.</w:t>
      </w:r>
    </w:p>
  </w:endnote>
  <w:endnote w:id="16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Diamanti K, Soutis C, Hodgkinson JM. Piezoelectric transducer arrangement for the inspection of large composite structures. Composites Part a-Applied Science and Manufacturing, 2007, 38(4): 1121-1130.</w:t>
      </w:r>
    </w:p>
  </w:endnote>
  <w:endnote w:id="16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Cawley P, Alleyne D. The use of Lamb waves for the long range inspection of large structures. Ultrasonics, 1996, 34(2-5): 287-290.</w:t>
      </w:r>
    </w:p>
  </w:endnote>
  <w:endnote w:id="16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Qing XP, Beard SJ, Kumar A, Ooi TK, Chang FK. Built-in sensor network for structural health monitoring of composite structure. Journal of Intelligent Material Systems and Structures, 2007, 18(1): 39-49.</w:t>
      </w:r>
    </w:p>
  </w:endnote>
  <w:endnote w:id="17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Ye L, Pan N, Su ZQ, et al. A quantitative identification approach for delamination in laminated composite beams using digital damage fingerprints (DDFs). Composite Structures, 2006, 75(1-4): 559-570570.</w:t>
      </w:r>
    </w:p>
  </w:endnote>
  <w:endnote w:id="17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Damage detection in holed composite laminates. Lamb wave-based quantitative identification of delamination in CF/EP composite structures using artificial neural algorithm. Composite Structures, 2004, 66(1-4): 627-637.</w:t>
      </w:r>
    </w:p>
  </w:endnote>
  <w:endnote w:id="17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常鸣</w:t>
      </w:r>
      <w:r w:rsidRPr="00E77FDA">
        <w:rPr>
          <w:rFonts w:ascii="Times New Roman" w:hAnsi="Times New Roman" w:cs="Times New Roman"/>
          <w:szCs w:val="21"/>
        </w:rPr>
        <w:t xml:space="preserve">, </w:t>
      </w:r>
      <w:r w:rsidRPr="00E77FDA">
        <w:rPr>
          <w:rFonts w:ascii="Times New Roman" w:hAnsi="Times New Roman" w:cs="Times New Roman"/>
          <w:szCs w:val="21"/>
        </w:rPr>
        <w:t>袁慎芳</w:t>
      </w:r>
      <w:r w:rsidRPr="00E77FDA">
        <w:rPr>
          <w:rFonts w:ascii="Times New Roman" w:hAnsi="Times New Roman" w:cs="Times New Roman"/>
          <w:szCs w:val="21"/>
        </w:rPr>
        <w:t xml:space="preserve">. </w:t>
      </w:r>
      <w:r w:rsidRPr="00E77FDA">
        <w:rPr>
          <w:rFonts w:ascii="Times New Roman" w:hAnsi="Times New Roman" w:cs="Times New Roman"/>
          <w:szCs w:val="21"/>
        </w:rPr>
        <w:t>基于</w:t>
      </w:r>
      <w:r w:rsidRPr="00E77FDA">
        <w:rPr>
          <w:rFonts w:ascii="Times New Roman" w:hAnsi="Times New Roman" w:cs="Times New Roman"/>
          <w:szCs w:val="21"/>
        </w:rPr>
        <w:t>HHT</w:t>
      </w:r>
      <w:r w:rsidRPr="00E77FDA">
        <w:rPr>
          <w:rFonts w:ascii="Times New Roman" w:hAnsi="Times New Roman" w:cs="Times New Roman"/>
          <w:szCs w:val="21"/>
        </w:rPr>
        <w:t>技术的复合材料结构损伤定位研究</w:t>
      </w:r>
      <w:r w:rsidRPr="00E77FDA">
        <w:rPr>
          <w:rFonts w:ascii="Times New Roman" w:hAnsi="Times New Roman" w:cs="Times New Roman"/>
          <w:szCs w:val="21"/>
        </w:rPr>
        <w:t xml:space="preserve">. </w:t>
      </w:r>
      <w:r w:rsidRPr="00E77FDA">
        <w:rPr>
          <w:rFonts w:ascii="Times New Roman" w:hAnsi="Times New Roman" w:cs="Times New Roman"/>
          <w:szCs w:val="21"/>
        </w:rPr>
        <w:t>宇航学报</w:t>
      </w:r>
      <w:r w:rsidRPr="00E77FDA">
        <w:rPr>
          <w:rFonts w:ascii="Times New Roman" w:hAnsi="Times New Roman" w:cs="Times New Roman"/>
          <w:szCs w:val="21"/>
        </w:rPr>
        <w:t>, 2006, 27(1): 144-150.</w:t>
      </w:r>
    </w:p>
  </w:endnote>
  <w:endnote w:id="17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王强</w:t>
      </w:r>
      <w:r w:rsidRPr="00E77FDA">
        <w:rPr>
          <w:rFonts w:ascii="Times New Roman" w:hAnsi="Times New Roman" w:cs="Times New Roman"/>
          <w:szCs w:val="21"/>
        </w:rPr>
        <w:t xml:space="preserve">, </w:t>
      </w:r>
      <w:r w:rsidRPr="00E77FDA">
        <w:rPr>
          <w:rFonts w:ascii="Times New Roman" w:hAnsi="Times New Roman" w:cs="Times New Roman"/>
          <w:szCs w:val="21"/>
        </w:rPr>
        <w:t>袁慎芳</w:t>
      </w:r>
      <w:r w:rsidRPr="00E77FDA">
        <w:rPr>
          <w:rFonts w:ascii="Times New Roman" w:hAnsi="Times New Roman" w:cs="Times New Roman"/>
          <w:szCs w:val="21"/>
        </w:rPr>
        <w:t xml:space="preserve">. </w:t>
      </w:r>
      <w:r w:rsidRPr="00E77FDA">
        <w:rPr>
          <w:rFonts w:ascii="Times New Roman" w:hAnsi="Times New Roman" w:cs="Times New Roman"/>
          <w:szCs w:val="21"/>
        </w:rPr>
        <w:t>复合材料板脱层损伤的时间反转成像监测</w:t>
      </w:r>
      <w:r w:rsidRPr="00E77FDA">
        <w:rPr>
          <w:rFonts w:ascii="Times New Roman" w:hAnsi="Times New Roman" w:cs="Times New Roman"/>
          <w:szCs w:val="21"/>
        </w:rPr>
        <w:t xml:space="preserve">. </w:t>
      </w:r>
      <w:r w:rsidRPr="00E77FDA">
        <w:rPr>
          <w:rFonts w:ascii="Times New Roman" w:hAnsi="Times New Roman" w:cs="Times New Roman"/>
          <w:szCs w:val="21"/>
        </w:rPr>
        <w:t>复合材料学报</w:t>
      </w:r>
      <w:r w:rsidRPr="00E77FDA">
        <w:rPr>
          <w:rFonts w:ascii="Times New Roman" w:hAnsi="Times New Roman" w:cs="Times New Roman"/>
          <w:szCs w:val="21"/>
        </w:rPr>
        <w:t>, 2009, 26(3): 99-104.</w:t>
      </w:r>
    </w:p>
  </w:endnote>
  <w:endnote w:id="174">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iu Y, Li Z, Gong KZ. Su XY. A quantitative damage identification method for CF/EP composite laminates based on Lamb waves. Applied Mechanics and Materials, 2011, 83: 13-18.</w:t>
      </w:r>
    </w:p>
  </w:endnote>
  <w:endnote w:id="17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Ihn JB, Chang FK. Pitch-catch active sensing methods in structural health monitoring for aircraft structures. Structural Health Monitoring-an International Journal, 2008, 7(1): 5-19.</w:t>
      </w:r>
    </w:p>
  </w:endnote>
  <w:endnote w:id="176">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巩克壮</w:t>
      </w:r>
      <w:r w:rsidRPr="00E77FDA">
        <w:rPr>
          <w:rFonts w:ascii="Times New Roman" w:hAnsi="Times New Roman" w:cs="Times New Roman"/>
          <w:szCs w:val="21"/>
        </w:rPr>
        <w:t xml:space="preserve">. </w:t>
      </w:r>
      <w:r w:rsidRPr="00E77FDA">
        <w:rPr>
          <w:rFonts w:ascii="Times New Roman" w:hAnsi="Times New Roman" w:cs="Times New Roman"/>
          <w:szCs w:val="21"/>
        </w:rPr>
        <w:t>基于</w:t>
      </w:r>
      <w:r w:rsidRPr="00E77FDA">
        <w:rPr>
          <w:rFonts w:ascii="Times New Roman" w:hAnsi="Times New Roman" w:cs="Times New Roman"/>
          <w:szCs w:val="21"/>
        </w:rPr>
        <w:t>Lamb</w:t>
      </w:r>
      <w:r w:rsidRPr="00E77FDA">
        <w:rPr>
          <w:rFonts w:ascii="Times New Roman" w:hAnsi="Times New Roman" w:cs="Times New Roman"/>
          <w:szCs w:val="21"/>
        </w:rPr>
        <w:t>导波的复合材料损伤检测及其断裂性能研究</w:t>
      </w:r>
      <w:r w:rsidRPr="00E77FDA">
        <w:rPr>
          <w:rFonts w:ascii="Times New Roman" w:hAnsi="Times New Roman" w:cs="Times New Roman"/>
          <w:szCs w:val="21"/>
        </w:rPr>
        <w:t>[</w:t>
      </w:r>
      <w:r w:rsidRPr="00E77FDA">
        <w:rPr>
          <w:rFonts w:ascii="Times New Roman" w:hAnsi="Times New Roman" w:cs="Times New Roman"/>
          <w:szCs w:val="21"/>
        </w:rPr>
        <w:t>博士研究生学位论文</w:t>
      </w:r>
      <w:r w:rsidRPr="00E77FDA">
        <w:rPr>
          <w:rFonts w:ascii="Times New Roman" w:hAnsi="Times New Roman" w:cs="Times New Roman"/>
          <w:szCs w:val="21"/>
        </w:rPr>
        <w:t>].</w:t>
      </w:r>
      <w:r w:rsidRPr="00E77FDA">
        <w:rPr>
          <w:rFonts w:ascii="Times New Roman" w:hAnsi="Times New Roman" w:cs="Times New Roman"/>
          <w:szCs w:val="21"/>
        </w:rPr>
        <w:t>北京大学</w:t>
      </w:r>
      <w:r w:rsidRPr="00E77FDA">
        <w:rPr>
          <w:rFonts w:ascii="Times New Roman" w:hAnsi="Times New Roman" w:cs="Times New Roman"/>
          <w:szCs w:val="21"/>
        </w:rPr>
        <w:t xml:space="preserve">: </w:t>
      </w:r>
      <w:r w:rsidRPr="00E77FDA">
        <w:rPr>
          <w:rFonts w:ascii="Times New Roman" w:hAnsi="Times New Roman" w:cs="Times New Roman"/>
          <w:szCs w:val="21"/>
        </w:rPr>
        <w:t>固体力学系</w:t>
      </w:r>
      <w:r w:rsidRPr="00E77FDA">
        <w:rPr>
          <w:rFonts w:ascii="Times New Roman" w:hAnsi="Times New Roman" w:cs="Times New Roman"/>
          <w:szCs w:val="21"/>
        </w:rPr>
        <w:t>, 2009.</w:t>
      </w:r>
    </w:p>
  </w:endnote>
  <w:endnote w:id="177">
    <w:p w:rsidR="006108B6" w:rsidRPr="00E77FDA" w:rsidRDefault="006108B6" w:rsidP="0016398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i B, Liu Y, Gong KZ, Li Z. Damage localization in composite laminates based on a quantitative expression of anisotropic wavefront. Smart Materials and Structures, 2013, 22(6): 1-10.</w:t>
      </w:r>
    </w:p>
  </w:endnote>
  <w:endnote w:id="178">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essler SS, Spearing SM, Soutis C. Damage detection in composite materials using Lamb wave methods. Smart Materials &amp; Structures, 2002, 11(2): 269-278.</w:t>
      </w:r>
    </w:p>
  </w:endnote>
  <w:endnote w:id="17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Valdes SHD, Soutis C. A structural health monitoring system for laminated composites. Proceedings of DETC, 2001, 2013-2021.</w:t>
      </w:r>
    </w:p>
  </w:endnote>
  <w:endnote w:id="18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Su ZQ, Ye L, Bu XZ. A damage identification technique for CF/EP composite laminates using distributed piezoelectric transducers. Composite Structures, 2002, 57(1-4): 465-471.</w:t>
      </w:r>
    </w:p>
  </w:endnote>
  <w:endnote w:id="18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Moll J, Schulte RT, Hartmann B, Fritzen CP, Nelles O. Multi-site damage localization in anisotropic plate-like structures using an active guided wave structural health monitoring system. Smart Materials &amp; Structures, 2010, 19(4): 1-16.</w:t>
      </w:r>
    </w:p>
  </w:endnote>
  <w:endnote w:id="182">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Wang C, Rose J, Chang F. A synthetic time-reversal imaging method for structural health monitoring. Smart Materials &amp; Structures, 2004, 13(2): 415-423.</w:t>
      </w:r>
    </w:p>
  </w:endnote>
  <w:endnote w:id="18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孙亚杰</w:t>
      </w:r>
      <w:r w:rsidRPr="00E77FDA">
        <w:rPr>
          <w:rFonts w:ascii="Times New Roman" w:hAnsi="Times New Roman" w:cs="Times New Roman"/>
          <w:szCs w:val="21"/>
        </w:rPr>
        <w:t xml:space="preserve">, </w:t>
      </w:r>
      <w:r w:rsidRPr="00E77FDA">
        <w:rPr>
          <w:rFonts w:ascii="Times New Roman" w:hAnsi="Times New Roman" w:cs="Times New Roman"/>
          <w:szCs w:val="21"/>
        </w:rPr>
        <w:t>袁慎芳</w:t>
      </w:r>
      <w:r w:rsidRPr="00E77FDA">
        <w:rPr>
          <w:rFonts w:ascii="Times New Roman" w:hAnsi="Times New Roman" w:cs="Times New Roman"/>
          <w:szCs w:val="21"/>
        </w:rPr>
        <w:t xml:space="preserve">, </w:t>
      </w:r>
      <w:r w:rsidRPr="00E77FDA">
        <w:rPr>
          <w:rFonts w:ascii="Times New Roman" w:hAnsi="Times New Roman" w:cs="Times New Roman"/>
          <w:szCs w:val="21"/>
        </w:rPr>
        <w:t>王帮峰</w:t>
      </w:r>
      <w:r w:rsidRPr="00E77FDA">
        <w:rPr>
          <w:rFonts w:ascii="Times New Roman" w:hAnsi="Times New Roman" w:cs="Times New Roman"/>
          <w:szCs w:val="21"/>
        </w:rPr>
        <w:t xml:space="preserve">. </w:t>
      </w:r>
      <w:r w:rsidRPr="00E77FDA">
        <w:rPr>
          <w:rFonts w:ascii="Times New Roman" w:hAnsi="Times New Roman" w:cs="Times New Roman"/>
          <w:szCs w:val="21"/>
        </w:rPr>
        <w:t>基于</w:t>
      </w:r>
      <w:r w:rsidRPr="00E77FDA">
        <w:rPr>
          <w:rFonts w:ascii="Times New Roman" w:hAnsi="Times New Roman" w:cs="Times New Roman"/>
          <w:szCs w:val="21"/>
        </w:rPr>
        <w:t>HHT</w:t>
      </w:r>
      <w:r w:rsidRPr="00E77FDA">
        <w:rPr>
          <w:rFonts w:ascii="Times New Roman" w:hAnsi="Times New Roman" w:cs="Times New Roman"/>
          <w:szCs w:val="21"/>
        </w:rPr>
        <w:t>技术的二维结构损伤定位研究</w:t>
      </w:r>
      <w:r w:rsidRPr="00E77FDA">
        <w:rPr>
          <w:rFonts w:ascii="Times New Roman" w:hAnsi="Times New Roman" w:cs="Times New Roman"/>
          <w:szCs w:val="21"/>
        </w:rPr>
        <w:t xml:space="preserve">. </w:t>
      </w:r>
      <w:r w:rsidRPr="00E77FDA">
        <w:rPr>
          <w:rFonts w:ascii="Times New Roman" w:hAnsi="Times New Roman" w:cs="Times New Roman"/>
          <w:szCs w:val="21"/>
        </w:rPr>
        <w:t>压电与声光</w:t>
      </w:r>
      <w:r w:rsidRPr="00E77FDA">
        <w:rPr>
          <w:rFonts w:ascii="Times New Roman" w:hAnsi="Times New Roman" w:cs="Times New Roman"/>
          <w:szCs w:val="21"/>
        </w:rPr>
        <w:t>, 2007, 29(6): 736-739.</w:t>
      </w:r>
    </w:p>
  </w:endnote>
  <w:endnote w:id="184">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徐颖娣</w:t>
      </w:r>
      <w:r w:rsidRPr="00E77FDA">
        <w:rPr>
          <w:rFonts w:ascii="Times New Roman" w:hAnsi="Times New Roman" w:cs="Times New Roman"/>
          <w:szCs w:val="21"/>
        </w:rPr>
        <w:t xml:space="preserve">, </w:t>
      </w:r>
      <w:r w:rsidRPr="00E77FDA">
        <w:rPr>
          <w:rFonts w:ascii="Times New Roman" w:hAnsi="Times New Roman" w:cs="Times New Roman"/>
          <w:szCs w:val="21"/>
        </w:rPr>
        <w:t>袁慎芳</w:t>
      </w:r>
      <w:r w:rsidRPr="00E77FDA">
        <w:rPr>
          <w:rFonts w:ascii="Times New Roman" w:hAnsi="Times New Roman" w:cs="Times New Roman"/>
          <w:szCs w:val="21"/>
        </w:rPr>
        <w:t xml:space="preserve">, </w:t>
      </w:r>
      <w:r w:rsidRPr="00E77FDA">
        <w:rPr>
          <w:rFonts w:ascii="Times New Roman" w:hAnsi="Times New Roman" w:cs="Times New Roman"/>
          <w:szCs w:val="21"/>
        </w:rPr>
        <w:t>彭鸽</w:t>
      </w:r>
      <w:r w:rsidRPr="00E77FDA">
        <w:rPr>
          <w:rFonts w:ascii="Times New Roman" w:hAnsi="Times New Roman" w:cs="Times New Roman"/>
          <w:szCs w:val="21"/>
        </w:rPr>
        <w:t xml:space="preserve">. </w:t>
      </w:r>
      <w:r w:rsidRPr="00E77FDA">
        <w:rPr>
          <w:rFonts w:ascii="Times New Roman" w:hAnsi="Times New Roman" w:cs="Times New Roman"/>
          <w:szCs w:val="21"/>
        </w:rPr>
        <w:t>二维结构损伤的主动</w:t>
      </w:r>
      <w:r w:rsidRPr="00E77FDA">
        <w:rPr>
          <w:rFonts w:ascii="Times New Roman" w:hAnsi="Times New Roman" w:cs="Times New Roman"/>
          <w:szCs w:val="21"/>
        </w:rPr>
        <w:t>Lamb</w:t>
      </w:r>
      <w:r w:rsidRPr="00E77FDA">
        <w:rPr>
          <w:rFonts w:ascii="Times New Roman" w:hAnsi="Times New Roman" w:cs="Times New Roman"/>
          <w:szCs w:val="21"/>
        </w:rPr>
        <w:t>波定位技术研究</w:t>
      </w:r>
      <w:r w:rsidRPr="00E77FDA">
        <w:rPr>
          <w:rFonts w:ascii="Times New Roman" w:hAnsi="Times New Roman" w:cs="Times New Roman"/>
          <w:szCs w:val="21"/>
        </w:rPr>
        <w:t xml:space="preserve">. </w:t>
      </w:r>
      <w:r w:rsidRPr="00E77FDA">
        <w:rPr>
          <w:rFonts w:ascii="Times New Roman" w:hAnsi="Times New Roman" w:cs="Times New Roman"/>
          <w:szCs w:val="21"/>
        </w:rPr>
        <w:t>航空学报</w:t>
      </w:r>
      <w:r w:rsidRPr="00E77FDA">
        <w:rPr>
          <w:rFonts w:ascii="Times New Roman" w:hAnsi="Times New Roman" w:cs="Times New Roman"/>
          <w:szCs w:val="21"/>
        </w:rPr>
        <w:t>, 2004, 25(5): 476-479.</w:t>
      </w:r>
    </w:p>
  </w:endnote>
  <w:endnote w:id="185">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xml:space="preserve">] </w:t>
      </w:r>
      <w:r w:rsidRPr="00E77FDA">
        <w:rPr>
          <w:rFonts w:ascii="Times New Roman" w:hAnsi="Times New Roman" w:cs="Times New Roman"/>
          <w:szCs w:val="21"/>
        </w:rPr>
        <w:t>彭鸽</w:t>
      </w:r>
      <w:r w:rsidRPr="00E77FDA">
        <w:rPr>
          <w:rFonts w:ascii="Times New Roman" w:hAnsi="Times New Roman" w:cs="Times New Roman"/>
          <w:szCs w:val="21"/>
        </w:rPr>
        <w:t xml:space="preserve">, </w:t>
      </w:r>
      <w:r w:rsidRPr="00E77FDA">
        <w:rPr>
          <w:rFonts w:ascii="Times New Roman" w:hAnsi="Times New Roman" w:cs="Times New Roman"/>
          <w:szCs w:val="21"/>
        </w:rPr>
        <w:t>袁慎芳</w:t>
      </w:r>
      <w:r w:rsidRPr="00E77FDA">
        <w:rPr>
          <w:rFonts w:ascii="Times New Roman" w:hAnsi="Times New Roman" w:cs="Times New Roman"/>
          <w:szCs w:val="21"/>
        </w:rPr>
        <w:t xml:space="preserve">, </w:t>
      </w:r>
      <w:r w:rsidRPr="00E77FDA">
        <w:rPr>
          <w:rFonts w:ascii="Times New Roman" w:hAnsi="Times New Roman" w:cs="Times New Roman"/>
          <w:szCs w:val="21"/>
        </w:rPr>
        <w:t>徐颖娣</w:t>
      </w:r>
      <w:r w:rsidRPr="00E77FDA">
        <w:rPr>
          <w:rFonts w:ascii="Times New Roman" w:hAnsi="Times New Roman" w:cs="Times New Roman"/>
          <w:szCs w:val="21"/>
        </w:rPr>
        <w:t xml:space="preserve">. </w:t>
      </w:r>
      <w:r w:rsidRPr="00E77FDA">
        <w:rPr>
          <w:rFonts w:ascii="Times New Roman" w:hAnsi="Times New Roman" w:cs="Times New Roman"/>
          <w:szCs w:val="21"/>
        </w:rPr>
        <w:t>基于主动</w:t>
      </w:r>
      <w:r w:rsidRPr="00E77FDA">
        <w:rPr>
          <w:rFonts w:ascii="Times New Roman" w:hAnsi="Times New Roman" w:cs="Times New Roman"/>
          <w:szCs w:val="21"/>
        </w:rPr>
        <w:t>Lamb</w:t>
      </w:r>
      <w:r w:rsidRPr="00E77FDA">
        <w:rPr>
          <w:rFonts w:ascii="Times New Roman" w:hAnsi="Times New Roman" w:cs="Times New Roman"/>
          <w:szCs w:val="21"/>
        </w:rPr>
        <w:t>波和小波变换的二维结构损伤定位研究</w:t>
      </w:r>
      <w:r w:rsidRPr="00E77FDA">
        <w:rPr>
          <w:rFonts w:ascii="Times New Roman" w:hAnsi="Times New Roman" w:cs="Times New Roman"/>
          <w:szCs w:val="21"/>
        </w:rPr>
        <w:t xml:space="preserve">. </w:t>
      </w:r>
      <w:r w:rsidRPr="00E77FDA">
        <w:rPr>
          <w:rFonts w:ascii="Times New Roman" w:hAnsi="Times New Roman" w:cs="Times New Roman"/>
          <w:szCs w:val="21"/>
        </w:rPr>
        <w:t>振动工程学报</w:t>
      </w:r>
      <w:r w:rsidRPr="00E77FDA">
        <w:rPr>
          <w:rFonts w:ascii="Times New Roman" w:hAnsi="Times New Roman" w:cs="Times New Roman"/>
          <w:szCs w:val="21"/>
        </w:rPr>
        <w:t>, 2004, 17(4): 488-493.</w:t>
      </w:r>
    </w:p>
  </w:endnote>
  <w:endnote w:id="186">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Lee JR, Takatssubo J, Toyama N, Kang DH. Health monitoring of complex curved structures using an ultrasonic wavefield propagation imaging system. Measurement Science &amp; Technology, 2007, 18(12): 3816-3824.</w:t>
      </w:r>
    </w:p>
  </w:endnote>
  <w:endnote w:id="187">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Demcenko A, Zukauskas E, Kazys R, Voleisis A. Investigation interaction of the Lamb wave with delamination type defect in GLARE composite using air-coupled ultrasonic technique. Acta Acustica United With Acustica, 2005, 2817-2822.</w:t>
      </w:r>
    </w:p>
  </w:endnote>
  <w:endnote w:id="18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azys K, Demcenko A, Zukauskas E, Mazeika L. Air-coupled ultrasonic investigation of multi-layered composite materials. Ultrasonics, 2006, 44(1): 819-822.</w:t>
      </w:r>
    </w:p>
  </w:endnote>
  <w:endnote w:id="189">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Holmes C, Drinkwater BW, Wilcox PD. Post-processing of the full matrix of ultrasonic transmit–receive array data for non-destructive evaluation. NDT &amp; International, 2005, 38(8): 701-711.</w:t>
      </w:r>
    </w:p>
  </w:endnote>
  <w:endnote w:id="190">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ajagopalan J, Multila K, Balasubramaniam K, Krishnamurthy CV. A phase reconstruction algorithm for Lamb wave based structural health monitoring of anisotropic multilayered composite plates. Journal of the Acoustical Society of America, 2006, 119(2): 872-878.</w:t>
      </w:r>
    </w:p>
  </w:endnote>
  <w:endnote w:id="191">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Rajagopalan J, Balasubramaniam K, Krishnamurthy CV. A single transmitter multi-receiver (STMR) PZT array for guided ultrasonic wave based structural health monitoring of large isotropic plate structures. Smart Materials &amp; Structures, 2006, 15(5): 1190-1196.</w:t>
      </w:r>
    </w:p>
  </w:endnote>
  <w:endnote w:id="192">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rPr>
      </w:pPr>
      <w:r w:rsidRPr="00E77FDA">
        <w:rPr>
          <w:rFonts w:ascii="Times New Roman" w:hAnsi="Times New Roman" w:cs="Times New Roman"/>
          <w:szCs w:val="21"/>
        </w:rPr>
        <w:t>[</w:t>
      </w:r>
      <w:r w:rsidRPr="00E77FDA">
        <w:rPr>
          <w:rFonts w:ascii="Times New Roman" w:hAnsi="Times New Roman" w:cs="Times New Roman"/>
          <w:szCs w:val="21"/>
        </w:rPr>
        <w:endnoteRef/>
      </w:r>
      <w:r w:rsidRPr="00E77FDA">
        <w:rPr>
          <w:rFonts w:ascii="Times New Roman" w:hAnsi="Times New Roman" w:cs="Times New Roman"/>
          <w:szCs w:val="21"/>
        </w:rPr>
        <w:t>] Kudela P, Ostachowicz W, Żak A. Damage detection in composite plates with embedded PZT transducers. Mechanical Systems and Signal Processing, 2008, 22(6): 1327-1335.</w:t>
      </w:r>
    </w:p>
  </w:endnote>
  <w:endnote w:id="193">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Fonts w:ascii="Times New Roman" w:hAnsi="Times New Roman" w:cs="Times New Roman"/>
          <w:szCs w:val="21"/>
        </w:rPr>
        <w:t>[</w:t>
      </w:r>
      <w:r w:rsidRPr="00E77FDA">
        <w:rPr>
          <w:rStyle w:val="af0"/>
          <w:rFonts w:ascii="Times New Roman" w:hAnsi="Times New Roman" w:cs="Times New Roman"/>
          <w:szCs w:val="21"/>
          <w:vertAlign w:val="baseline"/>
        </w:rPr>
        <w:endnoteRef/>
      </w:r>
      <w:r w:rsidRPr="00E77FDA">
        <w:rPr>
          <w:rFonts w:ascii="Times New Roman" w:hAnsi="Times New Roman" w:cs="Times New Roman"/>
          <w:szCs w:val="21"/>
        </w:rPr>
        <w:t xml:space="preserve">] </w:t>
      </w:r>
      <w:r w:rsidRPr="00E77FDA">
        <w:rPr>
          <w:rFonts w:ascii="Times New Roman" w:hAnsi="Times New Roman" w:cs="Times New Roman"/>
          <w:szCs w:val="21"/>
        </w:rPr>
        <w:t>武际可</w:t>
      </w:r>
      <w:r w:rsidRPr="00E77FDA">
        <w:rPr>
          <w:rFonts w:ascii="Times New Roman" w:hAnsi="Times New Roman" w:cs="Times New Roman"/>
          <w:szCs w:val="21"/>
        </w:rPr>
        <w:t xml:space="preserve">, </w:t>
      </w:r>
      <w:r w:rsidRPr="00E77FDA">
        <w:rPr>
          <w:rFonts w:ascii="Times New Roman" w:hAnsi="Times New Roman" w:cs="Times New Roman"/>
          <w:szCs w:val="21"/>
        </w:rPr>
        <w:t>苏先樾</w:t>
      </w:r>
      <w:r w:rsidRPr="00E77FDA">
        <w:rPr>
          <w:rFonts w:ascii="Times New Roman" w:hAnsi="Times New Roman" w:cs="Times New Roman"/>
          <w:szCs w:val="21"/>
        </w:rPr>
        <w:t xml:space="preserve">. </w:t>
      </w:r>
      <w:r w:rsidRPr="00E77FDA">
        <w:rPr>
          <w:rFonts w:ascii="Times New Roman" w:hAnsi="Times New Roman" w:cs="Times New Roman"/>
          <w:szCs w:val="21"/>
        </w:rPr>
        <w:t>弹性系统的稳定性</w:t>
      </w:r>
      <w:r w:rsidRPr="00E77FDA">
        <w:rPr>
          <w:rFonts w:ascii="Times New Roman" w:hAnsi="Times New Roman" w:cs="Times New Roman"/>
          <w:szCs w:val="21"/>
        </w:rPr>
        <w:t xml:space="preserve">. </w:t>
      </w:r>
      <w:r w:rsidRPr="00E77FDA">
        <w:rPr>
          <w:rFonts w:ascii="Times New Roman" w:hAnsi="Times New Roman" w:cs="Times New Roman"/>
          <w:szCs w:val="21"/>
        </w:rPr>
        <w:t>北京</w:t>
      </w:r>
      <w:r w:rsidRPr="00E77FDA">
        <w:rPr>
          <w:rFonts w:ascii="Times New Roman" w:hAnsi="Times New Roman" w:cs="Times New Roman"/>
          <w:szCs w:val="21"/>
        </w:rPr>
        <w:t xml:space="preserve">: </w:t>
      </w:r>
      <w:r w:rsidRPr="00E77FDA">
        <w:rPr>
          <w:rFonts w:ascii="Times New Roman" w:hAnsi="Times New Roman" w:cs="Times New Roman"/>
          <w:szCs w:val="21"/>
        </w:rPr>
        <w:t>科学出版社</w:t>
      </w:r>
      <w:r w:rsidRPr="00E77FDA">
        <w:rPr>
          <w:rFonts w:ascii="Times New Roman" w:hAnsi="Times New Roman" w:cs="Times New Roman"/>
          <w:szCs w:val="21"/>
        </w:rPr>
        <w:t>, 1994.</w:t>
      </w:r>
    </w:p>
  </w:endnote>
  <w:endnote w:id="194">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Sarkisyan VS, Movsisyan LA. A method for determining the critical loads of anisotropic plates. Sov Eng J, 1965; 5(4):600-2.</w:t>
      </w:r>
    </w:p>
  </w:endnote>
  <w:endnote w:id="195">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Mandell JF. An experimental study of the buckling of anisotropic plates. Structural and Mechanical Design, 1968.</w:t>
      </w:r>
    </w:p>
  </w:endnote>
  <w:endnote w:id="196">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Mandell JF. An experimental investigation of anisotropic fiber reinforced plastic plates. Wright Patterson Airforce Base Technical Report, AFML TR 68-281; 1968.</w:t>
      </w:r>
    </w:p>
  </w:endnote>
  <w:endnote w:id="197">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Crouzet-Pascal J. Buckling analysis of laminated composite plates. Journal of Composite Materials, 1978, 11(6): 413-446.</w:t>
      </w:r>
    </w:p>
  </w:endnote>
  <w:endnote w:id="198">
    <w:p w:rsidR="006108B6" w:rsidRPr="00E77FDA"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Chai GB, Hoon KH. Buckling of generally laminated composite plate. Composites Science and Technol</w:t>
      </w:r>
      <w:r w:rsidRPr="00E77FDA">
        <w:rPr>
          <w:rFonts w:ascii="Times New Roman" w:hAnsi="Times New Roman" w:cs="Times New Roman"/>
          <w:szCs w:val="21"/>
        </w:rPr>
        <w:t>ogy, 1992; 45: 12-133.</w:t>
      </w:r>
    </w:p>
  </w:endnote>
  <w:endnote w:id="199">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王颖坚</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徐领</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复合材料夹层板的塑性屈曲</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北京大学学报</w:t>
      </w:r>
      <w:r w:rsidRPr="00E77FDA">
        <w:rPr>
          <w:rStyle w:val="af0"/>
          <w:rFonts w:ascii="Times New Roman" w:hAnsi="Times New Roman" w:cs="Times New Roman"/>
          <w:szCs w:val="21"/>
          <w:vertAlign w:val="baseline"/>
        </w:rPr>
        <w:t>, 1993, 29(1): 48-56.</w:t>
      </w:r>
    </w:p>
  </w:endnote>
  <w:endnote w:id="200">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Guo MW, Harik IE, Ren WX. Buckling behavior of stiffened laminated plates. International Journal of Solids and Structures, 2002; 39: 3039-3055.</w:t>
      </w:r>
    </w:p>
  </w:endnote>
  <w:endnote w:id="201">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Ni QQ, Xie J, Iwamoto M. Buckling analysis of laminated composite plates with arbitrary edge supports. Composites Structures, 2005; 69: 209-217.</w:t>
      </w:r>
    </w:p>
  </w:endnote>
  <w:endnote w:id="202">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沈观林</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胡更开</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复合材料力学</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北京</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清华大学出版社</w:t>
      </w:r>
      <w:r w:rsidRPr="00E77FDA">
        <w:rPr>
          <w:rStyle w:val="af0"/>
          <w:rFonts w:ascii="Times New Roman" w:hAnsi="Times New Roman" w:cs="Times New Roman"/>
          <w:szCs w:val="21"/>
          <w:vertAlign w:val="baseline"/>
        </w:rPr>
        <w:t>, 2006.</w:t>
      </w:r>
    </w:p>
  </w:endnote>
  <w:endnote w:id="203">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中国航空研究院</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复合材料结构稳定性</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北京</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航空工业出版社</w:t>
      </w:r>
      <w:r w:rsidRPr="00E77FDA">
        <w:rPr>
          <w:rStyle w:val="af0"/>
          <w:rFonts w:ascii="Times New Roman" w:hAnsi="Times New Roman" w:cs="Times New Roman"/>
          <w:szCs w:val="21"/>
          <w:vertAlign w:val="baseline"/>
        </w:rPr>
        <w:t>, 2002.</w:t>
      </w:r>
    </w:p>
  </w:endnote>
  <w:endnote w:id="204">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Ochoa O, Reddy JN. Finite Element Analysis of Composite Laminates. Kluwer Academic Publishers, Dordrecht, the Netherlands, 1992.</w:t>
      </w:r>
    </w:p>
  </w:endnote>
  <w:endnote w:id="205">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Reddy JN, Pandey A K. A First Ply Failure Analysis of Composite Laminates. Computers and Structures, 1987, 25(3): 371–393.</w:t>
      </w:r>
    </w:p>
  </w:endnote>
  <w:endnote w:id="206">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Pandey A K, Reddy J N. A Post First-Ply Failure Analysis of Composite Laminates. AIAA Paper 87-0898, Proceedings of the AIAA/ASME/ASCE/AHS/ASC 28th Structures, Structural Dynamics</w:t>
      </w: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t>and Materials Conference</w:t>
      </w: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t>1987, 788-797.</w:t>
      </w:r>
    </w:p>
  </w:endnote>
  <w:endnote w:id="207">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Reddy Y S, Reddy J N. Three-Dimensional Finite Element Progressive Failure Analysis of composite Laminates under Axial Extension. Journal of Composites Technology and Research, 1993, 15(2): 73-87.</w:t>
      </w:r>
    </w:p>
  </w:endnote>
  <w:endnote w:id="208">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Camanho P P, Matthews F L. A progressive damage model for mechanically fastened joints in composite laminates. Journal of Composite Materials. 1999, 33(24): 906-927.</w:t>
      </w:r>
    </w:p>
  </w:endnote>
  <w:endnote w:id="209">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Camanho P P, Matthews F L. Stress Analysis and Strength Prediction of Mechanically Fastened Joints in FRP. A Review. Composites. Part A. 1997, 28: 529-547.</w:t>
      </w:r>
    </w:p>
  </w:endnote>
  <w:endnote w:id="210">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谢军伟</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张晓晶</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汪海</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复合材料层合板开口补强选型分析</w:t>
      </w:r>
      <w:r w:rsidRPr="00E77FDA">
        <w:rPr>
          <w:rStyle w:val="af0"/>
          <w:rFonts w:ascii="Times New Roman" w:hAnsi="Times New Roman" w:cs="Times New Roman"/>
          <w:szCs w:val="21"/>
          <w:vertAlign w:val="baseline"/>
        </w:rPr>
        <w:t xml:space="preserve">. </w:t>
      </w:r>
      <w:r w:rsidRPr="00E77FDA">
        <w:rPr>
          <w:rStyle w:val="af0"/>
          <w:rFonts w:ascii="Times New Roman" w:hAnsi="Times New Roman" w:cs="Times New Roman"/>
          <w:szCs w:val="21"/>
          <w:vertAlign w:val="baseline"/>
        </w:rPr>
        <w:t>固体力学学报</w:t>
      </w:r>
      <w:r w:rsidRPr="00E77FDA">
        <w:rPr>
          <w:rStyle w:val="af0"/>
          <w:rFonts w:ascii="Times New Roman" w:hAnsi="Times New Roman" w:cs="Times New Roman"/>
          <w:szCs w:val="21"/>
          <w:vertAlign w:val="baseline"/>
        </w:rPr>
        <w:t>, 2011, 32: 158-164.</w:t>
      </w:r>
    </w:p>
  </w:endnote>
  <w:endnote w:id="211">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Raghavan A,</w:t>
      </w:r>
      <w:r w:rsidRPr="00E77FDA">
        <w:rPr>
          <w:rFonts w:ascii="Times New Roman" w:hAnsi="Times New Roman" w:cs="Times New Roman"/>
          <w:szCs w:val="21"/>
        </w:rPr>
        <w:t xml:space="preserve"> Cesnik CES. Guided-wave signal processing using chirplet matching pursuits and mode </w:t>
      </w:r>
      <w:r w:rsidRPr="00E77FDA">
        <w:rPr>
          <w:rStyle w:val="af0"/>
          <w:rFonts w:ascii="Times New Roman" w:hAnsi="Times New Roman" w:cs="Times New Roman"/>
          <w:szCs w:val="21"/>
          <w:vertAlign w:val="baseline"/>
        </w:rPr>
        <w:t>correlation for structural health monitoring. Smart Materials and Structures, 2007, 16(2): 355-366.</w:t>
      </w:r>
    </w:p>
  </w:endnote>
  <w:endnote w:id="212">
    <w:p w:rsidR="006108B6" w:rsidRPr="00E77FDA" w:rsidRDefault="006108B6" w:rsidP="00E77FDA">
      <w:pPr>
        <w:pStyle w:val="af"/>
        <w:spacing w:before="60" w:line="320" w:lineRule="exact"/>
        <w:ind w:left="420" w:hangingChars="200" w:hanging="420"/>
        <w:jc w:val="both"/>
        <w:rPr>
          <w:rStyle w:val="af0"/>
          <w:rFonts w:ascii="Times New Roman" w:hAnsi="Times New Roman" w:cs="Times New Roman"/>
          <w:szCs w:val="21"/>
          <w:vertAlign w:val="baseline"/>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Marchi L D, Ruzzene M, Xu B L, Baravelli E, Speciale N. Warped basis pursuit for damage detection using Lamb waves. IEEE Transactions on Ultrasonics Ferroelectrics and Frequency Control, 2010, 57(12): 2734-2741.</w:t>
      </w:r>
    </w:p>
  </w:endnote>
  <w:endnote w:id="213">
    <w:p w:rsidR="006108B6" w:rsidRDefault="006108B6" w:rsidP="00E77FDA">
      <w:pPr>
        <w:pStyle w:val="af"/>
        <w:spacing w:before="60" w:line="320" w:lineRule="exact"/>
        <w:ind w:left="420" w:hangingChars="200" w:hanging="420"/>
        <w:jc w:val="both"/>
        <w:rPr>
          <w:rFonts w:ascii="Times New Roman" w:hAnsi="Times New Roman" w:cs="Times New Roman"/>
          <w:szCs w:val="21"/>
        </w:rPr>
      </w:pPr>
      <w:r w:rsidRPr="00E77FDA">
        <w:rPr>
          <w:rStyle w:val="af0"/>
          <w:rFonts w:ascii="Times New Roman" w:hAnsi="Times New Roman" w:cs="Times New Roman"/>
          <w:szCs w:val="21"/>
          <w:vertAlign w:val="baseline"/>
        </w:rPr>
        <w:t>[</w:t>
      </w:r>
      <w:r w:rsidRPr="00E77FDA">
        <w:rPr>
          <w:rStyle w:val="af0"/>
          <w:rFonts w:ascii="Times New Roman" w:hAnsi="Times New Roman" w:cs="Times New Roman"/>
          <w:szCs w:val="21"/>
          <w:vertAlign w:val="baseline"/>
        </w:rPr>
        <w:endnoteRef/>
      </w:r>
      <w:r w:rsidRPr="00E77FDA">
        <w:rPr>
          <w:rStyle w:val="af0"/>
          <w:rFonts w:ascii="Times New Roman" w:hAnsi="Times New Roman" w:cs="Times New Roman"/>
          <w:szCs w:val="21"/>
          <w:vertAlign w:val="baseline"/>
        </w:rPr>
        <w:t>] Li B, Ye L, Li Z. Quantitative identification of delamination at different interfaces using guided wave signals in composite laminates, Journal of Reinfored Plastics and Composites, 2015, 34(18):1506-1525.</w:t>
      </w: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Default="006108B6" w:rsidP="003E6E36">
      <w:pPr>
        <w:spacing w:before="480" w:after="360" w:line="240" w:lineRule="auto"/>
        <w:ind w:firstLineChars="0" w:firstLine="0"/>
        <w:jc w:val="center"/>
        <w:outlineLvl w:val="0"/>
        <w:rPr>
          <w:rFonts w:ascii="黑体" w:eastAsia="黑体" w:hAnsi="黑体"/>
          <w:sz w:val="32"/>
          <w:szCs w:val="32"/>
        </w:rPr>
      </w:pPr>
    </w:p>
    <w:p w:rsidR="006108B6" w:rsidRPr="00AB3426" w:rsidRDefault="006108B6" w:rsidP="000939F6">
      <w:pPr>
        <w:spacing w:before="480" w:after="360" w:line="240" w:lineRule="auto"/>
        <w:ind w:firstLineChars="0" w:firstLine="0"/>
        <w:jc w:val="center"/>
        <w:outlineLvl w:val="0"/>
        <w:rPr>
          <w:rFonts w:ascii="黑体" w:eastAsia="黑体" w:hAnsi="黑体"/>
          <w:sz w:val="32"/>
          <w:szCs w:val="32"/>
        </w:rPr>
      </w:pPr>
      <w:r w:rsidRPr="00AB3426">
        <w:rPr>
          <w:rFonts w:ascii="黑体" w:eastAsia="黑体" w:hAnsi="黑体" w:hint="eastAsia"/>
          <w:sz w:val="32"/>
          <w:szCs w:val="32"/>
        </w:rPr>
        <w:t>博士期间发表和完成的论文</w:t>
      </w:r>
    </w:p>
    <w:p w:rsidR="006108B6" w:rsidRPr="00AB3426" w:rsidRDefault="006108B6" w:rsidP="00674D10">
      <w:pPr>
        <w:pStyle w:val="af"/>
        <w:spacing w:before="60" w:line="320" w:lineRule="exact"/>
        <w:ind w:left="420" w:hangingChars="200" w:hanging="420"/>
        <w:rPr>
          <w:rFonts w:ascii="黑体" w:eastAsia="黑体" w:hAnsi="黑体" w:cs="Times New Roman"/>
          <w:szCs w:val="21"/>
        </w:rPr>
      </w:pPr>
      <w:r w:rsidRPr="00AB3426">
        <w:rPr>
          <w:rFonts w:ascii="黑体" w:eastAsia="黑体" w:hAnsi="黑体" w:cs="Times New Roman" w:hint="eastAsia"/>
          <w:szCs w:val="21"/>
        </w:rPr>
        <w:t>期刊论文：</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 xml:space="preserve">[1] </w:t>
      </w:r>
      <w:r w:rsidRPr="00AB3426">
        <w:rPr>
          <w:rFonts w:ascii="Times New Roman" w:hAnsi="Times New Roman" w:cs="Times New Roman"/>
          <w:b/>
          <w:bCs/>
          <w:sz w:val="24"/>
          <w:szCs w:val="24"/>
        </w:rPr>
        <w:t>Chen Jianlin</w:t>
      </w:r>
      <w:r w:rsidRPr="00AB3426">
        <w:rPr>
          <w:rFonts w:ascii="Times New Roman" w:hAnsi="Times New Roman" w:cs="Times New Roman"/>
          <w:sz w:val="24"/>
          <w:szCs w:val="24"/>
        </w:rPr>
        <w:t>, Li Zheng, Gong Kezhuang, Liu Yu. Damage Detection Based on Lamb Wave in Aluminum plates.(</w:t>
      </w:r>
      <w:r w:rsidRPr="00AB3426">
        <w:rPr>
          <w:rFonts w:ascii="Times New Roman" w:hAnsi="Times New Roman" w:cs="Times New Roman"/>
          <w:sz w:val="24"/>
          <w:szCs w:val="24"/>
        </w:rPr>
        <w:t>已投</w:t>
      </w:r>
      <w:r w:rsidRPr="00AB3426">
        <w:rPr>
          <w:rFonts w:ascii="Times New Roman" w:hAnsi="Times New Roman" w:cs="Times New Roman"/>
          <w:sz w:val="24"/>
          <w:szCs w:val="24"/>
        </w:rPr>
        <w:t>)</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2]</w:t>
      </w:r>
      <w:r w:rsidRPr="00AB3426">
        <w:rPr>
          <w:rFonts w:ascii="Times New Roman" w:hAnsi="Times New Roman" w:cs="Times New Roman"/>
          <w:b/>
          <w:bCs/>
          <w:sz w:val="24"/>
          <w:szCs w:val="24"/>
        </w:rPr>
        <w:t xml:space="preserve"> Chen Jianlin</w:t>
      </w:r>
      <w:r w:rsidRPr="00AB3426">
        <w:rPr>
          <w:rFonts w:ascii="Times New Roman" w:hAnsi="Times New Roman" w:cs="Times New Roman"/>
          <w:sz w:val="24"/>
          <w:szCs w:val="24"/>
        </w:rPr>
        <w:t>, Li Zheng, Bu Hongli, Xu Jifeng, Lu Zizi, WangYan. Stress Concentration of Composite Laminates with Big Cutout. (</w:t>
      </w:r>
      <w:r w:rsidRPr="00AB3426">
        <w:rPr>
          <w:rFonts w:ascii="Times New Roman" w:hAnsi="Times New Roman" w:cs="Times New Roman"/>
          <w:sz w:val="24"/>
          <w:szCs w:val="24"/>
        </w:rPr>
        <w:t>在投</w:t>
      </w:r>
      <w:r w:rsidRPr="00AB3426">
        <w:rPr>
          <w:rFonts w:ascii="Times New Roman" w:hAnsi="Times New Roman" w:cs="Times New Roman"/>
          <w:sz w:val="24"/>
          <w:szCs w:val="24"/>
        </w:rPr>
        <w:t>)</w:t>
      </w:r>
    </w:p>
    <w:p w:rsidR="006108B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 xml:space="preserve">[3] </w:t>
      </w:r>
      <w:r w:rsidRPr="00AB3426">
        <w:rPr>
          <w:rFonts w:ascii="Times New Roman" w:hAnsi="Times New Roman" w:cs="Times New Roman"/>
          <w:b/>
          <w:bCs/>
          <w:sz w:val="24"/>
          <w:szCs w:val="24"/>
        </w:rPr>
        <w:t>Chen Jianlin</w:t>
      </w:r>
      <w:r w:rsidRPr="00AB3426">
        <w:rPr>
          <w:rFonts w:ascii="Times New Roman" w:hAnsi="Times New Roman" w:cs="Times New Roman"/>
          <w:sz w:val="24"/>
          <w:szCs w:val="24"/>
        </w:rPr>
        <w:t>, Li Zheng, Chu Pengcheng, Qi Jiahong. Local Buckling Analysis of Composite Laminates with Big Cutout. (</w:t>
      </w:r>
      <w:r w:rsidRPr="00AB3426">
        <w:rPr>
          <w:rFonts w:ascii="Times New Roman" w:hAnsi="Times New Roman" w:cs="Times New Roman"/>
          <w:sz w:val="24"/>
          <w:szCs w:val="24"/>
        </w:rPr>
        <w:t>在投</w:t>
      </w:r>
      <w:r w:rsidRPr="00AB3426">
        <w:rPr>
          <w:rFonts w:ascii="Times New Roman" w:hAnsi="Times New Roman" w:cs="Times New Roman"/>
          <w:sz w:val="24"/>
          <w:szCs w:val="24"/>
        </w:rPr>
        <w:t>)</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4</w:t>
      </w:r>
      <w:r w:rsidRPr="00AB3426">
        <w:rPr>
          <w:rFonts w:ascii="Times New Roman" w:hAnsi="Times New Roman" w:cs="Times New Roman"/>
          <w:bCs/>
          <w:sz w:val="24"/>
          <w:szCs w:val="24"/>
        </w:rPr>
        <w:t xml:space="preserve">] </w:t>
      </w:r>
      <w:r w:rsidRPr="00AB3426">
        <w:rPr>
          <w:rFonts w:ascii="Times New Roman" w:hAnsi="Times New Roman" w:cs="Times New Roman"/>
          <w:sz w:val="24"/>
          <w:szCs w:val="24"/>
        </w:rPr>
        <w:t xml:space="preserve">Ma Zhaoyang, </w:t>
      </w:r>
      <w:r w:rsidRPr="00AB3426">
        <w:rPr>
          <w:rFonts w:ascii="Times New Roman" w:hAnsi="Times New Roman" w:cs="Times New Roman"/>
          <w:b/>
          <w:bCs/>
          <w:sz w:val="24"/>
          <w:szCs w:val="24"/>
        </w:rPr>
        <w:t>Chen Jianlin</w:t>
      </w:r>
      <w:r w:rsidRPr="00AB3426">
        <w:rPr>
          <w:rFonts w:ascii="Times New Roman" w:hAnsi="Times New Roman" w:cs="Times New Roman"/>
          <w:sz w:val="24"/>
          <w:szCs w:val="24"/>
        </w:rPr>
        <w:t>, Li Bing, Li Zheng, Su Xianyue. Dispersion analysis of Lamb waves in composite laminates based on reverberation-ray matrix method, Composite Structures, 2016, 136: 419-429.</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p>
    <w:p w:rsidR="006108B6" w:rsidRPr="00AB3426" w:rsidRDefault="006108B6" w:rsidP="00674D10">
      <w:pPr>
        <w:pStyle w:val="af"/>
        <w:spacing w:before="60" w:line="320" w:lineRule="exact"/>
        <w:jc w:val="both"/>
        <w:rPr>
          <w:rFonts w:ascii="黑体" w:eastAsia="黑体" w:hAnsi="黑体" w:cs="Times New Roman"/>
          <w:sz w:val="24"/>
          <w:szCs w:val="24"/>
        </w:rPr>
      </w:pPr>
      <w:r w:rsidRPr="00AB3426">
        <w:rPr>
          <w:rFonts w:ascii="黑体" w:eastAsia="黑体" w:hAnsi="黑体" w:cs="Times New Roman" w:hint="eastAsia"/>
          <w:sz w:val="24"/>
          <w:szCs w:val="24"/>
        </w:rPr>
        <w:t>会议论文：</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5</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Chen Jianlin</w:t>
      </w:r>
      <w:r w:rsidRPr="00AB3426">
        <w:rPr>
          <w:rFonts w:ascii="Times New Roman" w:hAnsi="Times New Roman" w:cs="Times New Roman"/>
          <w:sz w:val="24"/>
          <w:szCs w:val="24"/>
        </w:rPr>
        <w:t>, Li Zheng, Li Bing, Gong Kezhuang. Damage size identification method based on Lamb waves in Aluminum Plates, the 13th International Conference on Fracture (ICF13) Abstract Book, 2013, Beijing, China.</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6</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Chen Jianlin</w:t>
      </w:r>
      <w:r w:rsidRPr="00AB3426">
        <w:rPr>
          <w:rFonts w:ascii="Times New Roman" w:hAnsi="Times New Roman" w:cs="Times New Roman"/>
          <w:sz w:val="24"/>
          <w:szCs w:val="24"/>
        </w:rPr>
        <w:t>, Li Zheng, Li Bing. Multistage Region Damage Identification Based on Lamb Waves, the 2</w:t>
      </w:r>
      <w:r w:rsidRPr="00AB3426">
        <w:rPr>
          <w:rFonts w:ascii="Times New Roman" w:hAnsi="Times New Roman" w:cs="Times New Roman"/>
          <w:sz w:val="24"/>
          <w:szCs w:val="24"/>
          <w:vertAlign w:val="superscript"/>
        </w:rPr>
        <w:t>nd</w:t>
      </w:r>
      <w:r w:rsidRPr="00AB3426">
        <w:rPr>
          <w:rFonts w:ascii="Times New Roman" w:hAnsi="Times New Roman" w:cs="Times New Roman"/>
          <w:sz w:val="24"/>
          <w:szCs w:val="24"/>
        </w:rPr>
        <w:t xml:space="preserve"> International Conference on Structural Health Monitoring and Integrity Management (ICSHMIM), 2014, Nanjing, China.</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7</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Chen Jianlin</w:t>
      </w:r>
      <w:r w:rsidRPr="00AB3426">
        <w:rPr>
          <w:rFonts w:ascii="Times New Roman" w:hAnsi="Times New Roman" w:cs="Times New Roman"/>
          <w:sz w:val="24"/>
          <w:szCs w:val="24"/>
        </w:rPr>
        <w:t>, Li Zheng, Bu Hongli, Xu Jifeng, Lu Zizi, Wang Yan. Stress Concentration of Composite Laminates with Big Cutouts, 18th International Conference on Composite Structures, 2015, Lisbon, Portugal.</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8</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陈建霖</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励争</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巩克壮</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刘瑜</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基于</w:t>
      </w:r>
      <w:r w:rsidRPr="00AB3426">
        <w:rPr>
          <w:rFonts w:ascii="Times New Roman" w:hAnsi="Times New Roman" w:cs="Times New Roman"/>
          <w:sz w:val="24"/>
          <w:szCs w:val="24"/>
        </w:rPr>
        <w:t>Lamb</w:t>
      </w:r>
      <w:r w:rsidRPr="00AB3426">
        <w:rPr>
          <w:rFonts w:ascii="Times New Roman" w:hAnsi="Times New Roman" w:cs="Times New Roman"/>
          <w:sz w:val="24"/>
          <w:szCs w:val="24"/>
        </w:rPr>
        <w:t>波的铝板损伤检测研究</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第十三届全国实验力学学术会议论文摘要集</w:t>
      </w:r>
      <w:r w:rsidRPr="00AB3426">
        <w:rPr>
          <w:rFonts w:ascii="Times New Roman" w:hAnsi="Times New Roman" w:cs="Times New Roman"/>
          <w:sz w:val="24"/>
          <w:szCs w:val="24"/>
        </w:rPr>
        <w:t xml:space="preserve">, 2012, </w:t>
      </w:r>
      <w:r w:rsidRPr="00AB3426">
        <w:rPr>
          <w:rFonts w:ascii="Times New Roman" w:hAnsi="Times New Roman" w:cs="Times New Roman"/>
          <w:sz w:val="24"/>
          <w:szCs w:val="24"/>
        </w:rPr>
        <w:t>云南昆明</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中国</w:t>
      </w:r>
      <w:r w:rsidRPr="00AB3426">
        <w:rPr>
          <w:rFonts w:ascii="Times New Roman" w:hAnsi="Times New Roman" w:cs="Times New Roman"/>
          <w:sz w:val="24"/>
          <w:szCs w:val="24"/>
        </w:rPr>
        <w:t>.</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9</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陈建霖</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励争</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徐吉峰</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陆孜子</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王岩</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卜宏利</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大开口复合材料层合板孔边应力集中实验研究</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北京力学会第二十一届学术年会论文集</w:t>
      </w:r>
      <w:r w:rsidRPr="00AB3426">
        <w:rPr>
          <w:rFonts w:ascii="Times New Roman" w:hAnsi="Times New Roman" w:cs="Times New Roman"/>
          <w:sz w:val="24"/>
          <w:szCs w:val="24"/>
        </w:rPr>
        <w:t xml:space="preserve">, 2014, </w:t>
      </w:r>
      <w:r w:rsidRPr="00AB3426">
        <w:rPr>
          <w:rFonts w:ascii="Times New Roman" w:hAnsi="Times New Roman" w:cs="Times New Roman"/>
          <w:sz w:val="24"/>
          <w:szCs w:val="24"/>
        </w:rPr>
        <w:t>北京</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中国</w:t>
      </w:r>
      <w:r w:rsidRPr="00AB3426">
        <w:rPr>
          <w:rFonts w:ascii="Times New Roman" w:hAnsi="Times New Roman" w:cs="Times New Roman"/>
          <w:sz w:val="24"/>
          <w:szCs w:val="24"/>
        </w:rPr>
        <w:t>.</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w:t>
      </w:r>
      <w:r>
        <w:rPr>
          <w:rFonts w:ascii="Times New Roman" w:hAnsi="Times New Roman" w:cs="Times New Roman"/>
          <w:bCs/>
          <w:sz w:val="24"/>
          <w:szCs w:val="24"/>
        </w:rPr>
        <w:t>10</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陈建霖</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励争</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卜宏利</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马朝阳</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开口复合材料层合板孔边局部屈曲实验研究</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第十四届全国实验力学学术会议论文摘要集</w:t>
      </w:r>
      <w:r w:rsidRPr="00AB3426">
        <w:rPr>
          <w:rFonts w:ascii="Times New Roman" w:hAnsi="Times New Roman" w:cs="Times New Roman"/>
          <w:sz w:val="24"/>
          <w:szCs w:val="24"/>
        </w:rPr>
        <w:t xml:space="preserve">, 2015, </w:t>
      </w:r>
      <w:r w:rsidRPr="00AB3426">
        <w:rPr>
          <w:rFonts w:ascii="Times New Roman" w:hAnsi="Times New Roman" w:cs="Times New Roman"/>
          <w:sz w:val="24"/>
          <w:szCs w:val="24"/>
        </w:rPr>
        <w:t>重庆成都</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中国</w:t>
      </w:r>
      <w:r w:rsidRPr="00AB3426">
        <w:rPr>
          <w:rFonts w:ascii="Times New Roman" w:hAnsi="Times New Roman" w:cs="Times New Roman"/>
          <w:sz w:val="24"/>
          <w:szCs w:val="24"/>
        </w:rPr>
        <w:t>.</w:t>
      </w:r>
    </w:p>
    <w:p w:rsidR="006108B6" w:rsidRPr="00AB3426" w:rsidRDefault="006108B6" w:rsidP="00674D10">
      <w:pPr>
        <w:pStyle w:val="af"/>
        <w:spacing w:before="60" w:line="320" w:lineRule="exact"/>
        <w:ind w:left="480" w:hangingChars="200" w:hanging="480"/>
        <w:jc w:val="both"/>
        <w:rPr>
          <w:rFonts w:ascii="Times New Roman" w:hAnsi="Times New Roman" w:cs="Times New Roman"/>
          <w:sz w:val="24"/>
          <w:szCs w:val="24"/>
        </w:rPr>
      </w:pPr>
      <w:r w:rsidRPr="00AB3426">
        <w:rPr>
          <w:rFonts w:ascii="Times New Roman" w:hAnsi="Times New Roman" w:cs="Times New Roman"/>
          <w:bCs/>
          <w:sz w:val="24"/>
          <w:szCs w:val="24"/>
        </w:rPr>
        <w:t>[1</w:t>
      </w:r>
      <w:r>
        <w:rPr>
          <w:rFonts w:ascii="Times New Roman" w:hAnsi="Times New Roman" w:cs="Times New Roman"/>
          <w:bCs/>
          <w:sz w:val="24"/>
          <w:szCs w:val="24"/>
        </w:rPr>
        <w:t>1</w:t>
      </w:r>
      <w:r w:rsidRPr="00AB3426">
        <w:rPr>
          <w:rFonts w:ascii="Times New Roman" w:hAnsi="Times New Roman" w:cs="Times New Roman"/>
          <w:bCs/>
          <w:sz w:val="24"/>
          <w:szCs w:val="24"/>
        </w:rPr>
        <w:t xml:space="preserve">] </w:t>
      </w:r>
      <w:r w:rsidRPr="00AB3426">
        <w:rPr>
          <w:rFonts w:ascii="Times New Roman" w:hAnsi="Times New Roman" w:cs="Times New Roman"/>
          <w:b/>
          <w:bCs/>
          <w:sz w:val="24"/>
          <w:szCs w:val="24"/>
        </w:rPr>
        <w:t>陈建霖</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励争</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徐吉峰</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唐凌巍</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复合材料大开口壁板稳定性和强度试验研究</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北京力学会第二十二届学术年会论文集</w:t>
      </w:r>
      <w:r w:rsidRPr="00AB3426">
        <w:rPr>
          <w:rFonts w:ascii="Times New Roman" w:hAnsi="Times New Roman" w:cs="Times New Roman"/>
          <w:sz w:val="24"/>
          <w:szCs w:val="24"/>
        </w:rPr>
        <w:t xml:space="preserve">, 2015, </w:t>
      </w:r>
      <w:r w:rsidRPr="00AB3426">
        <w:rPr>
          <w:rFonts w:ascii="Times New Roman" w:hAnsi="Times New Roman" w:cs="Times New Roman"/>
          <w:sz w:val="24"/>
          <w:szCs w:val="24"/>
        </w:rPr>
        <w:t>北京</w:t>
      </w:r>
      <w:r w:rsidRPr="00AB3426">
        <w:rPr>
          <w:rFonts w:ascii="Times New Roman" w:hAnsi="Times New Roman" w:cs="Times New Roman"/>
          <w:sz w:val="24"/>
          <w:szCs w:val="24"/>
        </w:rPr>
        <w:t xml:space="preserve">, </w:t>
      </w:r>
      <w:r w:rsidRPr="00AB3426">
        <w:rPr>
          <w:rFonts w:ascii="Times New Roman" w:hAnsi="Times New Roman" w:cs="Times New Roman"/>
          <w:sz w:val="24"/>
          <w:szCs w:val="24"/>
        </w:rPr>
        <w:t>中国</w:t>
      </w:r>
      <w:r w:rsidRPr="00AB3426">
        <w:rPr>
          <w:rFonts w:ascii="Times New Roman" w:hAnsi="Times New Roman" w:cs="Times New Roman"/>
          <w:sz w:val="24"/>
          <w:szCs w:val="24"/>
        </w:rPr>
        <w:t>.</w:t>
      </w:r>
    </w:p>
    <w:p w:rsidR="006108B6" w:rsidRPr="00AB3426" w:rsidRDefault="006108B6" w:rsidP="00E77FDA">
      <w:pPr>
        <w:pStyle w:val="af"/>
        <w:spacing w:before="60" w:line="320" w:lineRule="exact"/>
        <w:ind w:left="420" w:hangingChars="200" w:hanging="420"/>
        <w:jc w:val="both"/>
        <w:rPr>
          <w:rFonts w:ascii="Times New Roman" w:hAnsi="Times New Roman" w:cs="Times New Roman"/>
          <w:szCs w:val="21"/>
        </w:rPr>
      </w:pPr>
    </w:p>
    <w:p w:rsidR="006108B6" w:rsidRDefault="006108B6" w:rsidP="00AB3426">
      <w:pPr>
        <w:pStyle w:val="af"/>
        <w:spacing w:before="60" w:line="320" w:lineRule="exact"/>
        <w:rPr>
          <w:rFonts w:ascii="Times New Roman" w:hAnsi="Times New Roman" w:cs="Times New Roman"/>
          <w:sz w:val="32"/>
          <w:szCs w:val="32"/>
        </w:rPr>
      </w:pPr>
    </w:p>
    <w:p w:rsidR="006108B6" w:rsidRDefault="006108B6" w:rsidP="00AB3426">
      <w:pPr>
        <w:pStyle w:val="af"/>
        <w:spacing w:before="60" w:line="320" w:lineRule="exact"/>
        <w:rPr>
          <w:rFonts w:ascii="Times New Roman" w:hAnsi="Times New Roman"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Default="006108B6" w:rsidP="00ED79E3">
      <w:pPr>
        <w:pStyle w:val="af"/>
        <w:spacing w:before="60" w:after="360"/>
        <w:ind w:left="640" w:hangingChars="200" w:hanging="640"/>
        <w:jc w:val="center"/>
        <w:rPr>
          <w:rFonts w:ascii="黑体" w:eastAsia="黑体" w:hAnsi="黑体" w:cs="Times New Roman"/>
          <w:sz w:val="32"/>
          <w:szCs w:val="32"/>
        </w:rPr>
      </w:pPr>
    </w:p>
    <w:p w:rsidR="006108B6" w:rsidRPr="00AB3426" w:rsidRDefault="006108B6" w:rsidP="00ED79E3">
      <w:pPr>
        <w:pStyle w:val="af"/>
        <w:spacing w:before="60" w:after="360"/>
        <w:ind w:left="640" w:hangingChars="200" w:hanging="640"/>
        <w:jc w:val="center"/>
        <w:rPr>
          <w:rStyle w:val="af0"/>
          <w:rFonts w:ascii="黑体" w:eastAsia="黑体" w:hAnsi="黑体" w:cs="Times New Roman"/>
          <w:sz w:val="32"/>
          <w:szCs w:val="32"/>
          <w:vertAlign w:val="baseline"/>
        </w:rPr>
      </w:pPr>
      <w:r w:rsidRPr="00AB3426">
        <w:rPr>
          <w:rStyle w:val="af0"/>
          <w:rFonts w:ascii="黑体" w:eastAsia="黑体" w:hAnsi="黑体" w:cs="Times New Roman" w:hint="eastAsia"/>
          <w:sz w:val="32"/>
          <w:szCs w:val="32"/>
          <w:vertAlign w:val="baseline"/>
        </w:rPr>
        <w:t>致谢</w:t>
      </w:r>
    </w:p>
    <w:p w:rsidR="006108B6" w:rsidRPr="00ED79E3" w:rsidRDefault="006108B6" w:rsidP="00ED79E3">
      <w:pPr>
        <w:pStyle w:val="af"/>
        <w:spacing w:line="400" w:lineRule="exact"/>
        <w:ind w:firstLineChars="200" w:firstLine="480"/>
        <w:rPr>
          <w:rStyle w:val="af0"/>
          <w:rFonts w:ascii="Times New Roman" w:hAnsi="Times New Roman" w:cs="Times New Roman"/>
          <w:sz w:val="24"/>
          <w:szCs w:val="24"/>
          <w:vertAlign w:val="baseline"/>
        </w:rPr>
      </w:pPr>
      <w:r w:rsidRPr="00ED79E3">
        <w:rPr>
          <w:rStyle w:val="af0"/>
          <w:rFonts w:ascii="Times New Roman" w:hAnsi="Times New Roman" w:cs="Times New Roman"/>
          <w:sz w:val="24"/>
          <w:szCs w:val="24"/>
          <w:vertAlign w:val="baseline"/>
        </w:rPr>
        <w:t>本文是在励争教授的悉心指导下完成的。衷心感谢励老师在我攻读博士学位期间对我的培养和锻炼。从</w:t>
      </w:r>
      <w:r>
        <w:rPr>
          <w:rStyle w:val="af0"/>
          <w:rFonts w:ascii="Times New Roman" w:hAnsi="Times New Roman" w:cs="Times New Roman"/>
          <w:sz w:val="24"/>
          <w:szCs w:val="24"/>
          <w:vertAlign w:val="baseline"/>
        </w:rPr>
        <w:t>20</w:t>
      </w:r>
      <w:r>
        <w:rPr>
          <w:rStyle w:val="af0"/>
          <w:rFonts w:ascii="Times New Roman" w:hAnsi="Times New Roman" w:cs="Times New Roman" w:hint="eastAsia"/>
          <w:sz w:val="24"/>
          <w:szCs w:val="24"/>
          <w:vertAlign w:val="baseline"/>
        </w:rPr>
        <w:t>1</w:t>
      </w:r>
      <w:r>
        <w:rPr>
          <w:rFonts w:ascii="Times New Roman" w:hAnsi="Times New Roman" w:cs="Times New Roman"/>
          <w:sz w:val="24"/>
          <w:szCs w:val="24"/>
        </w:rPr>
        <w:t>0</w:t>
      </w:r>
      <w:r w:rsidRPr="00ED79E3">
        <w:rPr>
          <w:rStyle w:val="af0"/>
          <w:rFonts w:ascii="Times New Roman" w:hAnsi="Times New Roman" w:cs="Times New Roman"/>
          <w:sz w:val="24"/>
          <w:szCs w:val="24"/>
          <w:vertAlign w:val="baseline"/>
        </w:rPr>
        <w:t>年到现在，六年博士生涯中我的每一步工作都离不开励老师的指导和帮助。科研方面，从调研文献到选择研究方向，从讨论研究结果到撰写论文</w:t>
      </w:r>
      <w:r>
        <w:rPr>
          <w:rFonts w:ascii="Times New Roman" w:hAnsi="Times New Roman" w:cs="Times New Roman" w:hint="eastAsia"/>
          <w:sz w:val="24"/>
          <w:szCs w:val="24"/>
        </w:rPr>
        <w:t>、</w:t>
      </w:r>
      <w:r>
        <w:rPr>
          <w:rFonts w:ascii="Times New Roman" w:hAnsi="Times New Roman" w:cs="Times New Roman"/>
          <w:sz w:val="24"/>
          <w:szCs w:val="24"/>
        </w:rPr>
        <w:t>修改论文</w:t>
      </w:r>
      <w:r w:rsidRPr="00ED79E3">
        <w:rPr>
          <w:rStyle w:val="af0"/>
          <w:rFonts w:ascii="Times New Roman" w:hAnsi="Times New Roman" w:cs="Times New Roman"/>
          <w:sz w:val="24"/>
          <w:szCs w:val="24"/>
          <w:vertAlign w:val="baseline"/>
        </w:rPr>
        <w:t>，每一个环节励老师都耐心指导，严格要求，给出很多建议，使我受益匪浅。同时，励老师还鼓励</w:t>
      </w:r>
      <w:r>
        <w:rPr>
          <w:rStyle w:val="af0"/>
          <w:rFonts w:ascii="Times New Roman" w:hAnsi="Times New Roman" w:cs="Times New Roman" w:hint="eastAsia"/>
          <w:sz w:val="24"/>
          <w:szCs w:val="24"/>
          <w:vertAlign w:val="baseline"/>
        </w:rPr>
        <w:t>我们</w:t>
      </w:r>
      <w:r w:rsidRPr="00ED79E3">
        <w:rPr>
          <w:rStyle w:val="af0"/>
          <w:rFonts w:ascii="Times New Roman" w:hAnsi="Times New Roman" w:cs="Times New Roman"/>
          <w:sz w:val="24"/>
          <w:szCs w:val="24"/>
          <w:vertAlign w:val="baseline"/>
        </w:rPr>
        <w:t>多与同行交流，资助我参加国际会议，开阔视野。生活方面，励老师同样给予我很多帮助。点滴师生情谊</w:t>
      </w:r>
      <w:r>
        <w:rPr>
          <w:rStyle w:val="af0"/>
          <w:rFonts w:ascii="Times New Roman" w:hAnsi="Times New Roman" w:cs="Times New Roman"/>
          <w:sz w:val="24"/>
          <w:szCs w:val="24"/>
          <w:vertAlign w:val="baseline"/>
        </w:rPr>
        <w:t>，每每想起总温暖于心。在此，我向我的导师表示最诚挚的谢意</w:t>
      </w:r>
      <w:r>
        <w:rPr>
          <w:rFonts w:ascii="Times New Roman" w:hAnsi="Times New Roman" w:cs="Times New Roman" w:hint="eastAsia"/>
          <w:sz w:val="24"/>
          <w:szCs w:val="24"/>
        </w:rPr>
        <w:t>，是</w:t>
      </w:r>
      <w:r>
        <w:rPr>
          <w:rFonts w:ascii="Times New Roman" w:hAnsi="Times New Roman" w:cs="Times New Roman"/>
          <w:sz w:val="24"/>
          <w:szCs w:val="24"/>
        </w:rPr>
        <w:t>您的支持与帮助</w:t>
      </w:r>
      <w:r>
        <w:rPr>
          <w:rFonts w:ascii="Times New Roman" w:hAnsi="Times New Roman" w:cs="Times New Roman" w:hint="eastAsia"/>
          <w:sz w:val="24"/>
          <w:szCs w:val="24"/>
        </w:rPr>
        <w:t>，让</w:t>
      </w:r>
      <w:r>
        <w:rPr>
          <w:rFonts w:ascii="Times New Roman" w:hAnsi="Times New Roman" w:cs="Times New Roman"/>
          <w:sz w:val="24"/>
          <w:szCs w:val="24"/>
        </w:rPr>
        <w:t>我能够</w:t>
      </w:r>
      <w:r>
        <w:rPr>
          <w:rFonts w:ascii="Times New Roman" w:hAnsi="Times New Roman" w:cs="Times New Roman" w:hint="eastAsia"/>
          <w:sz w:val="24"/>
          <w:szCs w:val="24"/>
        </w:rPr>
        <w:t>博士</w:t>
      </w:r>
      <w:r>
        <w:rPr>
          <w:rFonts w:ascii="Times New Roman" w:hAnsi="Times New Roman" w:cs="Times New Roman"/>
          <w:sz w:val="24"/>
          <w:szCs w:val="24"/>
        </w:rPr>
        <w:t>毕业</w:t>
      </w:r>
      <w:r>
        <w:rPr>
          <w:rStyle w:val="af0"/>
          <w:rFonts w:ascii="Times New Roman" w:hAnsi="Times New Roman" w:cs="Times New Roman"/>
          <w:sz w:val="24"/>
          <w:szCs w:val="24"/>
          <w:vertAlign w:val="baseline"/>
        </w:rPr>
        <w:t>！其次</w:t>
      </w:r>
      <w:r w:rsidRPr="00ED79E3">
        <w:rPr>
          <w:rStyle w:val="af0"/>
          <w:rFonts w:ascii="Times New Roman" w:hAnsi="Times New Roman" w:cs="Times New Roman"/>
          <w:sz w:val="24"/>
          <w:szCs w:val="24"/>
          <w:vertAlign w:val="baseline"/>
        </w:rPr>
        <w:t>，感谢苏先樾老师在组会上的每一点指导，苏老师严谨的治学态度、探索问题的不同角度、高屋建瓴的大家风范让我钦佩并受益良多。感谢王建祥老师、李法新老师、段慧玲老师、刘凯欣老师、黄克服老师、裴永茂老师等力学系的其他老师在课堂上的倾囊相授，你们做科研的态度和在科研上的成就为我们树立了榜样。感谢傅缤老师、周文灵老师、张国华老师、强明老师、候庆平老师在实验工作中给我的帮助和支持。</w:t>
      </w:r>
      <w:r w:rsidRPr="00ED79E3">
        <w:rPr>
          <w:rStyle w:val="af0"/>
          <w:rFonts w:ascii="Times New Roman" w:hAnsi="Times New Roman" w:cs="Times New Roman"/>
          <w:sz w:val="24"/>
          <w:szCs w:val="24"/>
          <w:vertAlign w:val="baseline"/>
        </w:rPr>
        <w:t xml:space="preserve"> </w:t>
      </w:r>
      <w:r w:rsidRPr="00ED79E3">
        <w:rPr>
          <w:rStyle w:val="af0"/>
          <w:rFonts w:ascii="Times New Roman" w:hAnsi="Times New Roman" w:cs="Times New Roman"/>
          <w:sz w:val="24"/>
          <w:szCs w:val="24"/>
          <w:vertAlign w:val="baseline"/>
        </w:rPr>
        <w:t>感谢教务处张清平老师、李曼老师及学工办各位老师在学习生活上的帮助。感谢课题组已经毕业的师兄巩克壮、冯侃、刘伟</w:t>
      </w:r>
      <w:r>
        <w:rPr>
          <w:rFonts w:ascii="Times New Roman" w:hAnsi="Times New Roman" w:cs="Times New Roman" w:hint="eastAsia"/>
          <w:sz w:val="24"/>
          <w:szCs w:val="24"/>
        </w:rPr>
        <w:t>、</w:t>
      </w:r>
      <w:r>
        <w:rPr>
          <w:rFonts w:ascii="Times New Roman" w:hAnsi="Times New Roman" w:cs="Times New Roman"/>
          <w:sz w:val="24"/>
          <w:szCs w:val="24"/>
        </w:rPr>
        <w:t>李冰</w:t>
      </w:r>
      <w:r w:rsidRPr="00ED79E3">
        <w:rPr>
          <w:rStyle w:val="af0"/>
          <w:rFonts w:ascii="Times New Roman" w:hAnsi="Times New Roman" w:cs="Times New Roman"/>
          <w:sz w:val="24"/>
          <w:szCs w:val="24"/>
          <w:vertAlign w:val="baseline"/>
        </w:rPr>
        <w:t>，师姐刘瑜、高桂云，同窗</w:t>
      </w:r>
      <w:r>
        <w:rPr>
          <w:rStyle w:val="af0"/>
          <w:rFonts w:ascii="Times New Roman" w:hAnsi="Times New Roman" w:cs="Times New Roman" w:hint="eastAsia"/>
          <w:sz w:val="24"/>
          <w:szCs w:val="24"/>
          <w:vertAlign w:val="baseline"/>
        </w:rPr>
        <w:t>刘咏泉</w:t>
      </w:r>
      <w:r w:rsidRPr="00ED79E3">
        <w:rPr>
          <w:rStyle w:val="af0"/>
          <w:rFonts w:ascii="Times New Roman" w:hAnsi="Times New Roman" w:cs="Times New Roman"/>
          <w:sz w:val="24"/>
          <w:szCs w:val="24"/>
          <w:vertAlign w:val="baseline"/>
        </w:rPr>
        <w:t>，感谢师弟周洁、卜宏利、马朝阳、齐佳宏、义健淋</w:t>
      </w:r>
      <w:r>
        <w:rPr>
          <w:rStyle w:val="af0"/>
          <w:rFonts w:ascii="Times New Roman" w:hAnsi="Times New Roman" w:cs="Times New Roman" w:hint="eastAsia"/>
          <w:sz w:val="24"/>
          <w:szCs w:val="24"/>
          <w:vertAlign w:val="baseline"/>
        </w:rPr>
        <w:t>、</w:t>
      </w:r>
      <w:r w:rsidRPr="00ED79E3">
        <w:rPr>
          <w:rStyle w:val="af0"/>
          <w:rFonts w:ascii="Times New Roman" w:hAnsi="Times New Roman" w:cs="Times New Roman"/>
          <w:sz w:val="24"/>
          <w:szCs w:val="24"/>
          <w:vertAlign w:val="baseline"/>
        </w:rPr>
        <w:t>储鹏程。你们的帮助让我能顺利毕业，和你们一起吃饭聊天探讨问题的日子让我铭记于心。</w:t>
      </w:r>
    </w:p>
    <w:p w:rsidR="006108B6" w:rsidRDefault="006108B6" w:rsidP="00ED79E3">
      <w:pPr>
        <w:pStyle w:val="af"/>
        <w:spacing w:line="400" w:lineRule="exact"/>
        <w:ind w:firstLineChars="200" w:firstLine="480"/>
        <w:rPr>
          <w:rFonts w:ascii="Times New Roman" w:hAnsi="Times New Roman" w:cs="Times New Roman"/>
          <w:sz w:val="24"/>
          <w:szCs w:val="24"/>
        </w:rPr>
      </w:pPr>
      <w:r w:rsidRPr="00ED79E3">
        <w:rPr>
          <w:rStyle w:val="af0"/>
          <w:rFonts w:ascii="Times New Roman" w:hAnsi="Times New Roman" w:cs="Times New Roman"/>
          <w:sz w:val="24"/>
          <w:szCs w:val="24"/>
          <w:vertAlign w:val="baseline"/>
        </w:rPr>
        <w:t>感谢工学院</w:t>
      </w:r>
      <w:r>
        <w:rPr>
          <w:rStyle w:val="af0"/>
          <w:rFonts w:ascii="Times New Roman" w:hAnsi="Times New Roman" w:cs="Times New Roman"/>
          <w:sz w:val="24"/>
          <w:szCs w:val="24"/>
          <w:vertAlign w:val="baseline"/>
        </w:rPr>
        <w:t>1</w:t>
      </w:r>
      <w:r>
        <w:rPr>
          <w:rFonts w:ascii="Times New Roman" w:hAnsi="Times New Roman" w:cs="Times New Roman"/>
          <w:sz w:val="24"/>
          <w:szCs w:val="24"/>
        </w:rPr>
        <w:t>0</w:t>
      </w:r>
      <w:r w:rsidRPr="00ED79E3">
        <w:rPr>
          <w:rStyle w:val="af0"/>
          <w:rFonts w:ascii="Times New Roman" w:hAnsi="Times New Roman" w:cs="Times New Roman"/>
          <w:sz w:val="24"/>
          <w:szCs w:val="24"/>
          <w:vertAlign w:val="baseline"/>
        </w:rPr>
        <w:t>级</w:t>
      </w:r>
      <w:r>
        <w:rPr>
          <w:rFonts w:ascii="Times New Roman" w:hAnsi="Times New Roman" w:cs="Times New Roman"/>
          <w:sz w:val="24"/>
          <w:szCs w:val="24"/>
        </w:rPr>
        <w:t>硕士班</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2</w:t>
      </w:r>
      <w:r>
        <w:rPr>
          <w:rFonts w:ascii="Times New Roman" w:hAnsi="Times New Roman" w:cs="Times New Roman"/>
          <w:sz w:val="24"/>
          <w:szCs w:val="24"/>
        </w:rPr>
        <w:t>级</w:t>
      </w:r>
      <w:r w:rsidRPr="00ED79E3">
        <w:rPr>
          <w:rStyle w:val="af0"/>
          <w:rFonts w:ascii="Times New Roman" w:hAnsi="Times New Roman" w:cs="Times New Roman"/>
          <w:sz w:val="24"/>
          <w:szCs w:val="24"/>
          <w:vertAlign w:val="baseline"/>
        </w:rPr>
        <w:t>博士班的同学。感谢室友</w:t>
      </w:r>
      <w:r>
        <w:rPr>
          <w:rStyle w:val="af0"/>
          <w:rFonts w:ascii="Times New Roman" w:hAnsi="Times New Roman" w:cs="Times New Roman" w:hint="eastAsia"/>
          <w:sz w:val="24"/>
          <w:szCs w:val="24"/>
          <w:vertAlign w:val="baseline"/>
        </w:rPr>
        <w:t>马宗强</w:t>
      </w:r>
      <w:r w:rsidRPr="00ED79E3">
        <w:rPr>
          <w:rStyle w:val="af0"/>
          <w:rFonts w:ascii="Times New Roman" w:hAnsi="Times New Roman" w:cs="Times New Roman"/>
          <w:sz w:val="24"/>
          <w:szCs w:val="24"/>
          <w:vertAlign w:val="baseline"/>
        </w:rPr>
        <w:t>。感谢我的父母和所有家人，你们的关爱和支持是我强大的后</w:t>
      </w:r>
      <w:r>
        <w:rPr>
          <w:rStyle w:val="af0"/>
          <w:rFonts w:ascii="Times New Roman" w:hAnsi="Times New Roman" w:cs="Times New Roman"/>
          <w:sz w:val="24"/>
          <w:szCs w:val="24"/>
          <w:vertAlign w:val="baseline"/>
        </w:rPr>
        <w:t>盾，</w:t>
      </w:r>
      <w:r w:rsidRPr="00ED79E3">
        <w:rPr>
          <w:rStyle w:val="af0"/>
          <w:rFonts w:ascii="Times New Roman" w:hAnsi="Times New Roman" w:cs="Times New Roman"/>
          <w:sz w:val="24"/>
          <w:szCs w:val="24"/>
          <w:vertAlign w:val="baseline"/>
        </w:rPr>
        <w:t>让我有了面对一切挑战的勇气。</w:t>
      </w:r>
    </w:p>
    <w:p w:rsidR="006108B6" w:rsidRPr="00ED79E3" w:rsidRDefault="006108B6" w:rsidP="00ED79E3">
      <w:pPr>
        <w:pStyle w:val="af"/>
        <w:spacing w:line="400" w:lineRule="exact"/>
        <w:ind w:firstLineChars="200" w:firstLine="480"/>
        <w:rPr>
          <w:rFonts w:ascii="Times New Roman" w:hAnsi="Times New Roman" w:cs="Times New Roman"/>
          <w:sz w:val="24"/>
          <w:szCs w:val="24"/>
        </w:rPr>
      </w:pPr>
      <w:r w:rsidRPr="00ED79E3">
        <w:rPr>
          <w:rStyle w:val="af0"/>
          <w:rFonts w:ascii="Times New Roman" w:hAnsi="Times New Roman" w:cs="Times New Roman"/>
          <w:sz w:val="24"/>
          <w:szCs w:val="24"/>
          <w:vertAlign w:val="baseline"/>
        </w:rPr>
        <w:t>感谢你们。</w:t>
      </w: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Default="006108B6" w:rsidP="00AD2BCF">
      <w:pPr>
        <w:pStyle w:val="af"/>
        <w:spacing w:line="320" w:lineRule="exact"/>
        <w:rPr>
          <w:rFonts w:ascii="Times New Roman" w:hAnsi="Times New Roman" w:cs="Times New Roman"/>
          <w:szCs w:val="21"/>
        </w:rPr>
      </w:pPr>
    </w:p>
    <w:p w:rsidR="006108B6" w:rsidRPr="00EF2247" w:rsidRDefault="006108B6" w:rsidP="00EF2247">
      <w:pPr>
        <w:spacing w:before="480" w:after="360"/>
        <w:ind w:firstLine="640"/>
        <w:jc w:val="center"/>
        <w:rPr>
          <w:rFonts w:ascii="黑体" w:eastAsia="黑体" w:hAnsi="黑体"/>
          <w:b/>
          <w:sz w:val="32"/>
          <w:szCs w:val="32"/>
        </w:rPr>
      </w:pPr>
      <w:bookmarkStart w:id="231" w:name="_Toc406672986"/>
      <w:r w:rsidRPr="00EF2247">
        <w:rPr>
          <w:rFonts w:ascii="黑体" w:eastAsia="黑体" w:hAnsi="黑体" w:hint="eastAsia"/>
          <w:sz w:val="32"/>
          <w:szCs w:val="32"/>
        </w:rPr>
        <w:t>北京大学学位论文原创性声明和使用授权说明</w:t>
      </w:r>
      <w:bookmarkEnd w:id="231"/>
    </w:p>
    <w:p w:rsidR="006108B6" w:rsidRDefault="006108B6" w:rsidP="00AD2BCF">
      <w:pPr>
        <w:ind w:firstLineChars="0" w:firstLine="0"/>
        <w:jc w:val="center"/>
        <w:rPr>
          <w:b/>
          <w:sz w:val="28"/>
        </w:rPr>
      </w:pPr>
      <w:r>
        <w:rPr>
          <w:rFonts w:hint="eastAsia"/>
          <w:b/>
          <w:sz w:val="28"/>
        </w:rPr>
        <w:t>原创性声明</w:t>
      </w:r>
    </w:p>
    <w:p w:rsidR="006108B6" w:rsidRDefault="006108B6" w:rsidP="00AD2BCF">
      <w:pPr>
        <w:ind w:firstLineChars="0" w:firstLine="0"/>
        <w:jc w:val="center"/>
        <w:rPr>
          <w:b/>
          <w:sz w:val="18"/>
          <w:szCs w:val="18"/>
        </w:rPr>
      </w:pPr>
    </w:p>
    <w:p w:rsidR="006108B6" w:rsidRDefault="006108B6" w:rsidP="00AD2BCF">
      <w:pPr>
        <w:spacing w:line="360" w:lineRule="auto"/>
        <w:ind w:firstLine="480"/>
      </w:pPr>
      <w:r>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6108B6" w:rsidRDefault="006108B6" w:rsidP="00AD2BCF">
      <w:pPr>
        <w:spacing w:line="360" w:lineRule="auto"/>
        <w:ind w:firstLineChars="0" w:firstLine="0"/>
      </w:pPr>
    </w:p>
    <w:p w:rsidR="006108B6" w:rsidRDefault="006108B6" w:rsidP="00AD2BCF">
      <w:pPr>
        <w:spacing w:line="360" w:lineRule="auto"/>
        <w:ind w:firstLineChars="0" w:firstLine="0"/>
        <w:jc w:val="center"/>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6108B6" w:rsidRDefault="006108B6" w:rsidP="00AD2BCF">
      <w:pPr>
        <w:spacing w:line="360" w:lineRule="auto"/>
        <w:ind w:firstLineChars="0" w:firstLine="0"/>
        <w:jc w:val="center"/>
        <w:rPr>
          <w:b/>
          <w:sz w:val="28"/>
          <w:szCs w:val="28"/>
        </w:rPr>
      </w:pPr>
    </w:p>
    <w:p w:rsidR="006108B6" w:rsidRDefault="006108B6" w:rsidP="00AD2BCF">
      <w:pPr>
        <w:ind w:firstLineChars="0" w:firstLine="0"/>
        <w:jc w:val="center"/>
        <w:rPr>
          <w:b/>
          <w:sz w:val="28"/>
          <w:szCs w:val="28"/>
        </w:rPr>
      </w:pPr>
      <w:r>
        <w:rPr>
          <w:rFonts w:hint="eastAsia"/>
          <w:b/>
          <w:sz w:val="28"/>
          <w:szCs w:val="28"/>
        </w:rPr>
        <w:t>学位论文使用授权说明</w:t>
      </w:r>
    </w:p>
    <w:p w:rsidR="006108B6" w:rsidRPr="005C73C2" w:rsidRDefault="006108B6" w:rsidP="00AD2BCF">
      <w:pPr>
        <w:ind w:firstLineChars="0" w:firstLine="0"/>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6108B6" w:rsidRDefault="006108B6" w:rsidP="00AD2BCF">
      <w:pPr>
        <w:spacing w:line="360" w:lineRule="auto"/>
        <w:ind w:firstLineChars="0" w:firstLine="0"/>
        <w:rPr>
          <w:b/>
          <w:szCs w:val="21"/>
        </w:rPr>
      </w:pPr>
    </w:p>
    <w:p w:rsidR="006108B6" w:rsidRPr="002A7EA4" w:rsidRDefault="006108B6" w:rsidP="00AD2BCF">
      <w:pPr>
        <w:spacing w:line="360" w:lineRule="auto"/>
        <w:ind w:firstLineChars="245" w:firstLine="588"/>
      </w:pPr>
      <w:r w:rsidRPr="002A7EA4">
        <w:rPr>
          <w:rFonts w:hint="eastAsia"/>
        </w:rPr>
        <w:t>本人完全了解北京大学关于收集、保存、使用学位论文的规定，即：</w:t>
      </w:r>
    </w:p>
    <w:p w:rsidR="006108B6" w:rsidRPr="002A7EA4" w:rsidRDefault="006108B6" w:rsidP="00AD2BCF">
      <w:pPr>
        <w:numPr>
          <w:ilvl w:val="0"/>
          <w:numId w:val="6"/>
        </w:numPr>
        <w:spacing w:line="360" w:lineRule="auto"/>
        <w:ind w:firstLineChars="0"/>
      </w:pPr>
      <w:r w:rsidRPr="002A7EA4">
        <w:rPr>
          <w:rFonts w:hint="eastAsia"/>
        </w:rPr>
        <w:t>按照学校要求提交学位论文的印刷本和电子版本；</w:t>
      </w:r>
    </w:p>
    <w:p w:rsidR="006108B6" w:rsidRPr="002A7EA4" w:rsidRDefault="006108B6" w:rsidP="00AD2BCF">
      <w:pPr>
        <w:numPr>
          <w:ilvl w:val="0"/>
          <w:numId w:val="6"/>
        </w:numPr>
        <w:spacing w:line="360" w:lineRule="auto"/>
        <w:ind w:firstLineChars="0"/>
      </w:pPr>
      <w:r w:rsidRPr="002A7EA4">
        <w:rPr>
          <w:rFonts w:hint="eastAsia"/>
        </w:rPr>
        <w:t>学校有权保存学位论文的印刷本和电子版，并提供目录检索与阅览服务</w:t>
      </w:r>
      <w:r w:rsidRPr="002A7EA4">
        <w:rPr>
          <w:rFonts w:hint="eastAsia"/>
          <w:sz w:val="21"/>
          <w:szCs w:val="21"/>
        </w:rPr>
        <w:t>，</w:t>
      </w:r>
      <w:r w:rsidRPr="002A7EA4">
        <w:rPr>
          <w:rFonts w:hint="eastAsia"/>
        </w:rPr>
        <w:t>在校园网上提供服务；</w:t>
      </w:r>
    </w:p>
    <w:p w:rsidR="006108B6" w:rsidRPr="002A7EA4" w:rsidRDefault="006108B6" w:rsidP="00AD2BCF">
      <w:pPr>
        <w:numPr>
          <w:ilvl w:val="0"/>
          <w:numId w:val="6"/>
        </w:numPr>
        <w:spacing w:line="360" w:lineRule="auto"/>
        <w:ind w:firstLineChars="0"/>
      </w:pPr>
      <w:r w:rsidRPr="002A7EA4">
        <w:rPr>
          <w:rFonts w:hint="eastAsia"/>
        </w:rPr>
        <w:t>学校可以采用影印、缩印、数字化或其它复制手段保存论文；</w:t>
      </w:r>
    </w:p>
    <w:p w:rsidR="006108B6" w:rsidRPr="002A7EA4" w:rsidRDefault="006108B6" w:rsidP="00AD2BCF">
      <w:pPr>
        <w:numPr>
          <w:ilvl w:val="0"/>
          <w:numId w:val="6"/>
        </w:numPr>
        <w:spacing w:line="360" w:lineRule="auto"/>
        <w:ind w:firstLineChars="0"/>
      </w:pPr>
      <w:r w:rsidRPr="002A7EA4">
        <w:rPr>
          <w:rFonts w:hint="eastAsia"/>
        </w:rPr>
        <w:t>因某种特殊原因需要延迟发布学位论文电子版，授权学校□一年</w:t>
      </w:r>
      <w:r w:rsidRPr="002A7EA4">
        <w:rPr>
          <w:rFonts w:hint="eastAsia"/>
        </w:rPr>
        <w:t>/</w:t>
      </w:r>
      <w:r w:rsidRPr="002A7EA4">
        <w:rPr>
          <w:rFonts w:hint="eastAsia"/>
        </w:rPr>
        <w:t>□两年</w:t>
      </w:r>
      <w:r w:rsidRPr="002A7EA4">
        <w:rPr>
          <w:rFonts w:hint="eastAsia"/>
        </w:rPr>
        <w:t>/</w:t>
      </w:r>
      <w:r w:rsidRPr="002A7EA4">
        <w:rPr>
          <w:rFonts w:hint="eastAsia"/>
        </w:rPr>
        <w:t>□三年以后，在校园网上全文发布。</w:t>
      </w:r>
    </w:p>
    <w:p w:rsidR="006108B6" w:rsidRPr="002A7EA4" w:rsidRDefault="006108B6" w:rsidP="00AD2BCF">
      <w:pPr>
        <w:spacing w:line="240" w:lineRule="auto"/>
        <w:ind w:firstLineChars="800" w:firstLine="1920"/>
      </w:pPr>
    </w:p>
    <w:p w:rsidR="006108B6" w:rsidRPr="002A7EA4" w:rsidRDefault="006108B6" w:rsidP="00AD2BCF">
      <w:pPr>
        <w:spacing w:line="240" w:lineRule="auto"/>
        <w:ind w:firstLineChars="800" w:firstLine="1920"/>
      </w:pPr>
      <w:r w:rsidRPr="002A7EA4">
        <w:rPr>
          <w:rFonts w:hint="eastAsia"/>
        </w:rPr>
        <w:t>（保密论文在解密后遵守此规定）</w:t>
      </w:r>
    </w:p>
    <w:p w:rsidR="006108B6" w:rsidRPr="002A7EA4" w:rsidRDefault="006108B6" w:rsidP="00CE5824">
      <w:pPr>
        <w:spacing w:line="240" w:lineRule="auto"/>
        <w:ind w:firstLineChars="0" w:firstLine="0"/>
      </w:pPr>
    </w:p>
    <w:p w:rsidR="006108B6" w:rsidRDefault="006108B6" w:rsidP="00AD2BCF">
      <w:pPr>
        <w:spacing w:line="240" w:lineRule="auto"/>
        <w:ind w:firstLineChars="0" w:firstLine="570"/>
      </w:pPr>
    </w:p>
    <w:p w:rsidR="006108B6" w:rsidRDefault="006108B6" w:rsidP="00AD2BCF">
      <w:pPr>
        <w:spacing w:line="240" w:lineRule="auto"/>
        <w:ind w:firstLineChars="0" w:firstLine="570"/>
      </w:pPr>
    </w:p>
    <w:p w:rsidR="006108B6" w:rsidRPr="002A7EA4" w:rsidRDefault="006108B6" w:rsidP="00AD2BCF">
      <w:pPr>
        <w:spacing w:line="240" w:lineRule="auto"/>
        <w:ind w:firstLineChars="0" w:firstLine="570"/>
      </w:pPr>
    </w:p>
    <w:p w:rsidR="006108B6" w:rsidRPr="002A7EA4" w:rsidRDefault="006108B6" w:rsidP="00AD2BCF">
      <w:pPr>
        <w:spacing w:line="480" w:lineRule="auto"/>
        <w:ind w:firstLineChars="1000" w:firstLine="2400"/>
      </w:pPr>
      <w:r w:rsidRPr="002A7EA4">
        <w:rPr>
          <w:rFonts w:hint="eastAsia"/>
        </w:rPr>
        <w:t>论文作者签名：</w:t>
      </w:r>
      <w:r w:rsidRPr="002A7EA4">
        <w:rPr>
          <w:rFonts w:hint="eastAsia"/>
        </w:rPr>
        <w:t xml:space="preserve">         </w:t>
      </w:r>
      <w:r w:rsidRPr="002A7EA4">
        <w:rPr>
          <w:rFonts w:hint="eastAsia"/>
        </w:rPr>
        <w:t>导师签名：</w:t>
      </w:r>
      <w:r w:rsidRPr="002A7EA4">
        <w:rPr>
          <w:rFonts w:hint="eastAsia"/>
        </w:rPr>
        <w:t xml:space="preserve">           </w:t>
      </w:r>
    </w:p>
    <w:p w:rsidR="006108B6" w:rsidRPr="00CE5824" w:rsidRDefault="006108B6" w:rsidP="00CE5824">
      <w:pPr>
        <w:spacing w:line="400" w:lineRule="atLeast"/>
        <w:ind w:firstLineChars="0" w:firstLine="0"/>
        <w:jc w:val="center"/>
        <w:rPr>
          <w:rFonts w:ascii="宋体" w:hAnsi="宋体"/>
        </w:rPr>
      </w:pPr>
      <w:r w:rsidRPr="002A7EA4">
        <w:rPr>
          <w:rFonts w:hint="eastAsia"/>
        </w:rPr>
        <w:t>日期：</w:t>
      </w:r>
      <w:r w:rsidRPr="002A7EA4">
        <w:rPr>
          <w:rFonts w:hint="eastAsia"/>
        </w:rPr>
        <w:t xml:space="preserve">     </w:t>
      </w:r>
      <w:r w:rsidRPr="002A7EA4">
        <w:rPr>
          <w:rFonts w:hint="eastAsia"/>
        </w:rPr>
        <w:t>年</w:t>
      </w:r>
      <w:r w:rsidRPr="002A7EA4">
        <w:rPr>
          <w:rFonts w:hint="eastAsia"/>
        </w:rPr>
        <w:t xml:space="preserve">   </w:t>
      </w:r>
      <w:r w:rsidRPr="002A7EA4">
        <w:rPr>
          <w:rFonts w:hint="eastAsia"/>
        </w:rPr>
        <w:t>月</w:t>
      </w:r>
      <w:r w:rsidRPr="002A7EA4">
        <w:rPr>
          <w:rFonts w:hint="eastAsia"/>
        </w:rPr>
        <w:t xml:space="preserve">   </w:t>
      </w:r>
      <w:r w:rsidRPr="002A7EA4">
        <w:rPr>
          <w:rFonts w:hint="eastAsia"/>
        </w:rPr>
        <w:t>日</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Default="006108B6">
    <w:pPr>
      <w:pStyle w:val="a6"/>
      <w:ind w:left="480" w:right="240" w:firstLine="360"/>
      <w:jc w:val="center"/>
    </w:pPr>
  </w:p>
  <w:p w:rsidR="006108B6" w:rsidRDefault="006108B6">
    <w:pPr>
      <w:pStyle w:val="a6"/>
      <w:ind w:left="480" w:right="24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Default="006108B6">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Default="006108B6">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1540401"/>
      <w:docPartObj>
        <w:docPartGallery w:val="Page Numbers (Bottom of Page)"/>
        <w:docPartUnique/>
      </w:docPartObj>
    </w:sdtPr>
    <w:sdtEndPr>
      <w:rPr>
        <w:sz w:val="21"/>
        <w:szCs w:val="21"/>
      </w:rPr>
    </w:sdtEndPr>
    <w:sdtContent>
      <w:p w:rsidR="006108B6" w:rsidRPr="007D1605" w:rsidRDefault="006108B6">
        <w:pPr>
          <w:pStyle w:val="a6"/>
          <w:ind w:left="480" w:right="240" w:firstLine="360"/>
          <w:jc w:val="center"/>
          <w:rPr>
            <w:sz w:val="21"/>
            <w:szCs w:val="21"/>
          </w:rPr>
        </w:pPr>
        <w:r w:rsidRPr="007D1605">
          <w:rPr>
            <w:sz w:val="21"/>
            <w:szCs w:val="21"/>
          </w:rPr>
          <w:fldChar w:fldCharType="begin"/>
        </w:r>
        <w:r w:rsidRPr="007D1605">
          <w:rPr>
            <w:sz w:val="21"/>
            <w:szCs w:val="21"/>
          </w:rPr>
          <w:instrText>PAGE   \* MERGEFORMAT</w:instrText>
        </w:r>
        <w:r w:rsidRPr="007D1605">
          <w:rPr>
            <w:sz w:val="21"/>
            <w:szCs w:val="21"/>
          </w:rPr>
          <w:fldChar w:fldCharType="separate"/>
        </w:r>
        <w:r w:rsidR="007153C0" w:rsidRPr="007153C0">
          <w:rPr>
            <w:noProof/>
            <w:sz w:val="21"/>
            <w:szCs w:val="21"/>
            <w:lang w:val="zh-CN"/>
          </w:rPr>
          <w:t>34</w:t>
        </w:r>
        <w:r w:rsidRPr="007D1605">
          <w:rPr>
            <w:sz w:val="21"/>
            <w:szCs w:val="21"/>
          </w:rPr>
          <w:fldChar w:fldCharType="end"/>
        </w:r>
      </w:p>
    </w:sdtContent>
  </w:sdt>
  <w:p w:rsidR="006108B6" w:rsidRDefault="006108B6" w:rsidP="003A0595">
    <w:pPr>
      <w:pStyle w:val="a6"/>
      <w:ind w:right="240"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495164"/>
      <w:docPartObj>
        <w:docPartGallery w:val="Page Numbers (Bottom of Page)"/>
        <w:docPartUnique/>
      </w:docPartObj>
    </w:sdtPr>
    <w:sdtContent>
      <w:p w:rsidR="006108B6" w:rsidRDefault="006108B6">
        <w:pPr>
          <w:pStyle w:val="a6"/>
          <w:ind w:left="480" w:right="240" w:firstLine="360"/>
          <w:jc w:val="center"/>
        </w:pPr>
        <w:r>
          <w:fldChar w:fldCharType="begin"/>
        </w:r>
        <w:r>
          <w:instrText>PAGE   \* MERGEFORMAT</w:instrText>
        </w:r>
        <w:r>
          <w:fldChar w:fldCharType="separate"/>
        </w:r>
        <w:r w:rsidR="007153C0" w:rsidRPr="007153C0">
          <w:rPr>
            <w:noProof/>
            <w:lang w:val="zh-CN"/>
          </w:rPr>
          <w:t>VII</w:t>
        </w:r>
        <w:r>
          <w:fldChar w:fldCharType="end"/>
        </w:r>
      </w:p>
    </w:sdtContent>
  </w:sdt>
  <w:p w:rsidR="006108B6" w:rsidRDefault="006108B6">
    <w:pPr>
      <w:pStyle w:val="a6"/>
      <w:ind w:left="480" w:right="24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7224189"/>
      <w:docPartObj>
        <w:docPartGallery w:val="Page Numbers (Bottom of Page)"/>
        <w:docPartUnique/>
      </w:docPartObj>
    </w:sdtPr>
    <w:sdtContent>
      <w:p w:rsidR="006108B6" w:rsidRDefault="006108B6">
        <w:pPr>
          <w:pStyle w:val="a6"/>
          <w:ind w:left="480" w:right="240" w:firstLine="360"/>
          <w:jc w:val="center"/>
        </w:pPr>
        <w:r>
          <w:fldChar w:fldCharType="begin"/>
        </w:r>
        <w:r>
          <w:instrText>PAGE   \* MERGEFORMAT</w:instrText>
        </w:r>
        <w:r>
          <w:fldChar w:fldCharType="separate"/>
        </w:r>
        <w:r w:rsidR="007153C0" w:rsidRPr="007153C0">
          <w:rPr>
            <w:noProof/>
            <w:lang w:val="zh-CN"/>
          </w:rPr>
          <w:t>33</w:t>
        </w:r>
        <w:r>
          <w:fldChar w:fldCharType="end"/>
        </w:r>
      </w:p>
    </w:sdtContent>
  </w:sdt>
  <w:p w:rsidR="006108B6" w:rsidRDefault="006108B6">
    <w:pPr>
      <w:pStyle w:val="a6"/>
      <w:ind w:left="480" w:right="24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0600140"/>
      <w:docPartObj>
        <w:docPartGallery w:val="Page Numbers (Bottom of Page)"/>
        <w:docPartUnique/>
      </w:docPartObj>
    </w:sdtPr>
    <w:sdtContent>
      <w:p w:rsidR="006108B6" w:rsidRDefault="006108B6">
        <w:pPr>
          <w:pStyle w:val="a6"/>
          <w:ind w:firstLine="360"/>
          <w:jc w:val="center"/>
        </w:pPr>
        <w:r>
          <w:fldChar w:fldCharType="begin"/>
        </w:r>
        <w:r>
          <w:instrText>PAGE   \* MERGEFORMAT</w:instrText>
        </w:r>
        <w:r>
          <w:fldChar w:fldCharType="separate"/>
        </w:r>
        <w:r w:rsidR="007153C0" w:rsidRPr="007153C0">
          <w:rPr>
            <w:noProof/>
            <w:lang w:val="zh-CN"/>
          </w:rPr>
          <w:t>112</w:t>
        </w:r>
        <w:r>
          <w:fldChar w:fldCharType="end"/>
        </w:r>
      </w:p>
    </w:sdtContent>
  </w:sdt>
  <w:p w:rsidR="006108B6" w:rsidRDefault="006108B6">
    <w:pPr>
      <w:pStyle w:val="a6"/>
      <w:ind w:left="480" w:right="24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6351194"/>
      <w:docPartObj>
        <w:docPartGallery w:val="Page Numbers (Bottom of Page)"/>
        <w:docPartUnique/>
      </w:docPartObj>
    </w:sdtPr>
    <w:sdtContent>
      <w:p w:rsidR="006108B6" w:rsidRDefault="006108B6">
        <w:pPr>
          <w:pStyle w:val="a6"/>
          <w:ind w:firstLine="360"/>
          <w:jc w:val="center"/>
        </w:pPr>
        <w:r>
          <w:fldChar w:fldCharType="begin"/>
        </w:r>
        <w:r>
          <w:instrText>PAGE   \* MERGEFORMAT</w:instrText>
        </w:r>
        <w:r>
          <w:fldChar w:fldCharType="separate"/>
        </w:r>
        <w:r w:rsidR="007153C0" w:rsidRPr="007153C0">
          <w:rPr>
            <w:noProof/>
            <w:lang w:val="zh-CN"/>
          </w:rPr>
          <w:t>95</w:t>
        </w:r>
        <w:r>
          <w:fldChar w:fldCharType="end"/>
        </w:r>
      </w:p>
    </w:sdtContent>
  </w:sdt>
  <w:p w:rsidR="006108B6" w:rsidRDefault="006108B6">
    <w:pPr>
      <w:pStyle w:val="a6"/>
      <w:ind w:left="480" w:right="24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431285"/>
      <w:docPartObj>
        <w:docPartGallery w:val="Page Numbers (Bottom of Page)"/>
        <w:docPartUnique/>
      </w:docPartObj>
    </w:sdtPr>
    <w:sdtContent>
      <w:p w:rsidR="006108B6" w:rsidRDefault="006108B6">
        <w:pPr>
          <w:pStyle w:val="a6"/>
          <w:ind w:firstLine="360"/>
          <w:jc w:val="center"/>
        </w:pPr>
        <w:r>
          <w:fldChar w:fldCharType="begin"/>
        </w:r>
        <w:r>
          <w:instrText>PAGE   \* MERGEFORMAT</w:instrText>
        </w:r>
        <w:r>
          <w:fldChar w:fldCharType="separate"/>
        </w:r>
        <w:r w:rsidR="007153C0" w:rsidRPr="007153C0">
          <w:rPr>
            <w:noProof/>
            <w:lang w:val="zh-CN"/>
          </w:rPr>
          <w:t>113</w:t>
        </w:r>
        <w:r>
          <w:fldChar w:fldCharType="end"/>
        </w:r>
      </w:p>
    </w:sdtContent>
  </w:sdt>
  <w:p w:rsidR="006108B6" w:rsidRDefault="006108B6">
    <w:pPr>
      <w:pStyle w:val="a6"/>
      <w:ind w:left="480" w:right="24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234E" w:rsidRDefault="002A234E" w:rsidP="00004185">
      <w:pPr>
        <w:ind w:right="240" w:firstLineChars="0" w:firstLine="0"/>
      </w:pPr>
      <w:r>
        <w:separator/>
      </w:r>
    </w:p>
  </w:footnote>
  <w:footnote w:type="continuationSeparator" w:id="0">
    <w:p w:rsidR="002A234E" w:rsidRPr="00C44747" w:rsidRDefault="002A234E" w:rsidP="00C44747">
      <w:pPr>
        <w:ind w:left="480" w:right="240" w:firstLine="40"/>
        <w:rPr>
          <w:vanish/>
          <w:sz w:val="2"/>
        </w:rPr>
      </w:pPr>
    </w:p>
  </w:footnote>
  <w:footnote w:type="continuationNotice" w:id="1">
    <w:p w:rsidR="002A234E" w:rsidRPr="00C44747" w:rsidRDefault="002A234E" w:rsidP="00C44747">
      <w:pPr>
        <w:spacing w:line="240" w:lineRule="auto"/>
        <w:ind w:firstLine="40"/>
        <w:rPr>
          <w:vanish/>
          <w:sz w:val="2"/>
        </w:rPr>
      </w:pPr>
    </w:p>
  </w:footnote>
  <w:footnote w:id="2">
    <w:p w:rsidR="006108B6" w:rsidRPr="009C5AD1" w:rsidRDefault="006108B6" w:rsidP="009C5AD1">
      <w:pPr>
        <w:pStyle w:val="a8"/>
        <w:ind w:firstLineChars="0" w:firstLine="0"/>
        <w:rPr>
          <w:rFonts w:eastAsiaTheme="minorEastAsia"/>
        </w:rPr>
      </w:pPr>
      <w:r w:rsidRPr="009C5AD1">
        <w:rPr>
          <w:rStyle w:val="a9"/>
          <w:rFonts w:eastAsiaTheme="minorEastAsia"/>
          <w:vertAlign w:val="baseline"/>
        </w:rPr>
        <w:footnoteRef/>
      </w:r>
      <w:r>
        <w:rPr>
          <w:rFonts w:eastAsiaTheme="minorEastAsia" w:hint="eastAsia"/>
        </w:rPr>
        <w:t xml:space="preserve"> </w:t>
      </w:r>
      <w:r w:rsidRPr="009C5AD1">
        <w:rPr>
          <w:rFonts w:eastAsiaTheme="minorEastAsia"/>
        </w:rPr>
        <w:t>本研究得到国家自然科学基金重点项目（编号：</w:t>
      </w:r>
      <w:r w:rsidRPr="009C5AD1">
        <w:rPr>
          <w:rFonts w:eastAsiaTheme="minorEastAsia"/>
        </w:rPr>
        <w:t>11232001</w:t>
      </w:r>
      <w:r w:rsidRPr="009C5AD1">
        <w:rPr>
          <w:rFonts w:eastAsiaTheme="minorEastAsia"/>
        </w:rPr>
        <w:t>）</w:t>
      </w:r>
      <w:r>
        <w:rPr>
          <w:rFonts w:eastAsiaTheme="minorEastAsia"/>
        </w:rPr>
        <w:t>和中国商飞项目资助</w:t>
      </w:r>
      <w:r>
        <w:rPr>
          <w:rFonts w:eastAsiaTheme="minorEastAsia"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9E6929" w:rsidRDefault="006108B6" w:rsidP="00570671">
    <w:pPr>
      <w:ind w:left="480" w:right="240"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D11D84" w:rsidRDefault="006108B6" w:rsidP="002E1C57">
    <w:pPr>
      <w:pStyle w:val="a5"/>
      <w:ind w:firstLineChars="0" w:firstLine="0"/>
      <w:rPr>
        <w:sz w:val="21"/>
        <w:szCs w:val="21"/>
      </w:rPr>
    </w:pPr>
    <w:r w:rsidRPr="00D11D84">
      <w:rPr>
        <w:rFonts w:hint="eastAsia"/>
        <w:sz w:val="21"/>
        <w:szCs w:val="21"/>
      </w:rPr>
      <w:t>第三章</w:t>
    </w:r>
    <w:r w:rsidRPr="00D11D84">
      <w:rPr>
        <w:rFonts w:hint="eastAsia"/>
        <w:sz w:val="21"/>
        <w:szCs w:val="21"/>
      </w:rPr>
      <w:t xml:space="preserve"> </w:t>
    </w:r>
    <w:r w:rsidRPr="00D11D84">
      <w:rPr>
        <w:rFonts w:hint="eastAsia"/>
        <w:sz w:val="21"/>
        <w:szCs w:val="21"/>
      </w:rPr>
      <w:t>大开口复合材料层合板强度破坏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0F6720" w:rsidRDefault="006108B6" w:rsidP="000C36A5">
    <w:pPr>
      <w:pStyle w:val="a5"/>
      <w:ind w:firstLineChars="0" w:firstLine="0"/>
      <w:rPr>
        <w:sz w:val="21"/>
        <w:szCs w:val="21"/>
      </w:rPr>
    </w:pPr>
    <w:r w:rsidRPr="007D1605">
      <w:rPr>
        <w:rFonts w:hint="eastAsia"/>
      </w:rPr>
      <w:t>北京大学博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D11D84" w:rsidRDefault="006108B6" w:rsidP="002E1C57">
    <w:pPr>
      <w:pStyle w:val="a5"/>
      <w:ind w:firstLineChars="0" w:firstLine="0"/>
      <w:rPr>
        <w:sz w:val="21"/>
        <w:szCs w:val="21"/>
      </w:rPr>
    </w:pPr>
    <w:r w:rsidRPr="00D01802">
      <w:rPr>
        <w:rFonts w:hint="eastAsia"/>
        <w:sz w:val="21"/>
        <w:szCs w:val="21"/>
      </w:rPr>
      <w:t>第四章</w:t>
    </w:r>
    <w:r w:rsidRPr="00D01802">
      <w:rPr>
        <w:rFonts w:hint="eastAsia"/>
        <w:sz w:val="21"/>
        <w:szCs w:val="21"/>
      </w:rPr>
      <w:t xml:space="preserve"> </w:t>
    </w:r>
    <w:r w:rsidRPr="00D01802">
      <w:rPr>
        <w:rFonts w:hint="eastAsia"/>
        <w:sz w:val="21"/>
        <w:szCs w:val="21"/>
      </w:rPr>
      <w:t>大开口复合材料层合板补强优化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0F6720" w:rsidRDefault="006108B6" w:rsidP="000C36A5">
    <w:pPr>
      <w:pStyle w:val="a5"/>
      <w:ind w:firstLineChars="0" w:firstLine="0"/>
      <w:rPr>
        <w:sz w:val="21"/>
        <w:szCs w:val="21"/>
      </w:rPr>
    </w:pPr>
    <w:r w:rsidRPr="007D1605">
      <w:rPr>
        <w:rFonts w:hint="eastAsia"/>
      </w:rPr>
      <w:t>北京大学博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2E1C57" w:rsidRDefault="006108B6" w:rsidP="002E1C57">
    <w:pPr>
      <w:pStyle w:val="a5"/>
      <w:ind w:firstLineChars="0" w:firstLine="0"/>
      <w:rPr>
        <w:sz w:val="21"/>
        <w:szCs w:val="21"/>
      </w:rPr>
    </w:pPr>
    <w:r w:rsidRPr="00D11D84">
      <w:rPr>
        <w:rFonts w:hint="eastAsia"/>
        <w:sz w:val="21"/>
        <w:szCs w:val="21"/>
      </w:rPr>
      <w:t>第五章</w:t>
    </w:r>
    <w:r w:rsidRPr="00D11D84">
      <w:rPr>
        <w:rFonts w:hint="eastAsia"/>
        <w:sz w:val="21"/>
        <w:szCs w:val="21"/>
      </w:rPr>
      <w:t xml:space="preserve"> </w:t>
    </w:r>
    <w:r w:rsidRPr="00D11D84">
      <w:rPr>
        <w:rFonts w:hint="eastAsia"/>
        <w:sz w:val="21"/>
        <w:szCs w:val="21"/>
      </w:rPr>
      <w:t>基于</w:t>
    </w:r>
    <w:r w:rsidRPr="00D11D84">
      <w:rPr>
        <w:rFonts w:hint="eastAsia"/>
        <w:sz w:val="21"/>
        <w:szCs w:val="21"/>
      </w:rPr>
      <w:t>Lamb</w:t>
    </w:r>
    <w:r w:rsidRPr="00D11D84">
      <w:rPr>
        <w:rFonts w:hint="eastAsia"/>
        <w:sz w:val="21"/>
        <w:szCs w:val="21"/>
      </w:rPr>
      <w:t>波的损伤定位及大小评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AB3426" w:rsidRDefault="006108B6" w:rsidP="00AB3426">
    <w:pPr>
      <w:pStyle w:val="a5"/>
      <w:pBdr>
        <w:bottom w:val="single" w:sz="8" w:space="1" w:color="auto"/>
      </w:pBdr>
      <w:ind w:firstLineChars="0" w:firstLine="0"/>
      <w:rPr>
        <w:sz w:val="21"/>
        <w:szCs w:val="21"/>
      </w:rPr>
    </w:pPr>
    <w:r w:rsidRPr="007D1605">
      <w:rPr>
        <w:rFonts w:hint="eastAsia"/>
      </w:rPr>
      <w:t>北京大学博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350708" w:rsidRDefault="006108B6" w:rsidP="00AD2BCF">
    <w:pPr>
      <w:pBdr>
        <w:bottom w:val="single" w:sz="8" w:space="1" w:color="auto"/>
      </w:pBdr>
      <w:ind w:left="480" w:firstLineChars="0" w:firstLine="0"/>
      <w:jc w:val="center"/>
      <w:rPr>
        <w:sz w:val="21"/>
        <w:szCs w:val="21"/>
      </w:rPr>
    </w:pPr>
    <w:r w:rsidRPr="0016398A">
      <w:rPr>
        <w:rFonts w:hint="eastAsia"/>
        <w:sz w:val="21"/>
        <w:szCs w:val="21"/>
      </w:rPr>
      <w:t>第六章</w:t>
    </w:r>
    <w:r w:rsidRPr="0016398A">
      <w:rPr>
        <w:rFonts w:hint="eastAsia"/>
        <w:sz w:val="21"/>
        <w:szCs w:val="21"/>
      </w:rPr>
      <w:t xml:space="preserve"> </w:t>
    </w:r>
    <w:r w:rsidRPr="0016398A">
      <w:rPr>
        <w:rFonts w:hint="eastAsia"/>
        <w:sz w:val="21"/>
        <w:szCs w:val="21"/>
      </w:rPr>
      <w:t>总结和展望</w:t>
    </w:r>
  </w:p>
  <w:p w:rsidR="006108B6" w:rsidRDefault="006108B6">
    <w:pPr>
      <w:ind w:firstLine="48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AB3426" w:rsidRDefault="006108B6" w:rsidP="00AB3426">
    <w:pPr>
      <w:pStyle w:val="a5"/>
      <w:pBdr>
        <w:bottom w:val="single" w:sz="8" w:space="1" w:color="auto"/>
      </w:pBdr>
      <w:ind w:firstLineChars="0" w:firstLine="0"/>
      <w:rPr>
        <w:sz w:val="21"/>
        <w:szCs w:val="21"/>
      </w:rPr>
    </w:pPr>
    <w:r w:rsidRPr="007D1605">
      <w:rPr>
        <w:rFonts w:hint="eastAsia"/>
      </w:rPr>
      <w:t>北京大学博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350708" w:rsidRDefault="006108B6" w:rsidP="00AD2BCF">
    <w:pPr>
      <w:pBdr>
        <w:bottom w:val="single" w:sz="8" w:space="1" w:color="auto"/>
      </w:pBdr>
      <w:ind w:left="480" w:firstLineChars="0" w:firstLine="0"/>
      <w:jc w:val="center"/>
      <w:rPr>
        <w:sz w:val="21"/>
        <w:szCs w:val="21"/>
      </w:rPr>
    </w:pPr>
    <w:r>
      <w:rPr>
        <w:rFonts w:hint="eastAsia"/>
        <w:sz w:val="21"/>
        <w:szCs w:val="21"/>
      </w:rPr>
      <w:t>参考文献</w:t>
    </w:r>
  </w:p>
  <w:p w:rsidR="006108B6" w:rsidRDefault="006108B6">
    <w:pPr>
      <w:ind w:firstLine="48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CE5824" w:rsidRDefault="006108B6" w:rsidP="00CE5824">
    <w:pPr>
      <w:pBdr>
        <w:bottom w:val="single" w:sz="8" w:space="1" w:color="auto"/>
      </w:pBdr>
      <w:ind w:left="480" w:firstLineChars="0" w:firstLine="0"/>
      <w:jc w:val="center"/>
      <w:rPr>
        <w:sz w:val="21"/>
        <w:szCs w:val="21"/>
      </w:rPr>
    </w:pP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477839" w:rsidRDefault="006108B6" w:rsidP="0057067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Default="006108B6">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7D1605" w:rsidRDefault="006108B6" w:rsidP="000C36A5">
    <w:pPr>
      <w:pStyle w:val="a5"/>
      <w:ind w:firstLineChars="0" w:firstLine="0"/>
    </w:pPr>
    <w:r w:rsidRPr="007D1605">
      <w:rPr>
        <w:rFonts w:hint="eastAsia"/>
      </w:rPr>
      <w:t>北京大学博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66430A" w:rsidRDefault="006108B6" w:rsidP="000C36A5">
    <w:pPr>
      <w:pStyle w:val="a5"/>
      <w:ind w:firstLineChars="0" w:firstLine="0"/>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7153C0">
      <w:rPr>
        <w:rFonts w:ascii="宋体" w:hAnsi="宋体"/>
        <w:noProof/>
        <w:sz w:val="21"/>
        <w:szCs w:val="21"/>
      </w:rPr>
      <w:t>摘要</w:t>
    </w:r>
    <w:r w:rsidRPr="0066430A">
      <w:rPr>
        <w:rFonts w:ascii="宋体" w:hAnsi="宋体"/>
        <w:sz w:val="21"/>
        <w:szCs w:val="21"/>
      </w:rPr>
      <w:fldChar w:fldCharType="end"/>
    </w:r>
    <w:bookmarkStart w:id="17" w:name="_Toc406671036"/>
    <w:bookmarkStart w:id="18" w:name="_Toc406668604"/>
    <w:bookmarkStart w:id="19" w:name="_Toc406668427"/>
    <w:bookmarkStart w:id="20" w:name="_Toc406664893"/>
    <w:bookmarkStart w:id="21" w:name="_Toc406662886"/>
    <w:bookmarkStart w:id="22" w:name="_Toc398804464"/>
    <w:bookmarkStart w:id="23" w:name="_Toc406672959"/>
    <w:bookmarkStart w:id="24" w:name="_Toc448731485"/>
    <w:bookmarkStart w:id="25" w:name="_Toc452119155"/>
    <w:bookmarkEnd w:id="17"/>
    <w:bookmarkEnd w:id="18"/>
    <w:bookmarkEnd w:id="19"/>
    <w:bookmarkEnd w:id="20"/>
    <w:bookmarkEnd w:id="21"/>
    <w:bookmarkEnd w:id="22"/>
    <w:bookmarkEnd w:id="23"/>
    <w:bookmarkEnd w:id="24"/>
    <w:bookmarkEnd w:id="25"/>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2E1C57" w:rsidRDefault="006108B6" w:rsidP="002E1C57">
    <w:pPr>
      <w:pStyle w:val="a5"/>
      <w:ind w:firstLineChars="0" w:firstLine="0"/>
      <w:rPr>
        <w:sz w:val="21"/>
        <w:szCs w:val="21"/>
      </w:rPr>
    </w:pPr>
    <w:r w:rsidRPr="002E1C57">
      <w:rPr>
        <w:sz w:val="21"/>
        <w:szCs w:val="21"/>
      </w:rPr>
      <w:t xml:space="preserve">ABSTRACT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2E1C57" w:rsidRDefault="006108B6" w:rsidP="002E1C57">
    <w:pPr>
      <w:pStyle w:val="a5"/>
      <w:ind w:firstLineChars="0" w:firstLine="0"/>
      <w:rPr>
        <w:sz w:val="21"/>
        <w:szCs w:val="21"/>
      </w:rPr>
    </w:pP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2E1C57" w:rsidRDefault="006108B6" w:rsidP="002E1C57">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8B6" w:rsidRPr="002E1C57" w:rsidRDefault="006108B6" w:rsidP="002E1C57">
    <w:pPr>
      <w:pStyle w:val="a5"/>
      <w:ind w:firstLineChars="0" w:firstLine="0"/>
      <w:rPr>
        <w:sz w:val="21"/>
        <w:szCs w:val="21"/>
      </w:rPr>
    </w:pPr>
    <w:r w:rsidRPr="001F1CC8">
      <w:rPr>
        <w:rFonts w:hint="eastAsia"/>
        <w:sz w:val="21"/>
        <w:szCs w:val="21"/>
      </w:rPr>
      <w:t>第二章</w:t>
    </w:r>
    <w:r w:rsidRPr="001F1CC8">
      <w:rPr>
        <w:rFonts w:hint="eastAsia"/>
        <w:sz w:val="21"/>
        <w:szCs w:val="21"/>
      </w:rPr>
      <w:t xml:space="preserve"> </w:t>
    </w:r>
    <w:r w:rsidRPr="001F1CC8">
      <w:rPr>
        <w:rFonts w:hint="eastAsia"/>
        <w:sz w:val="21"/>
        <w:szCs w:val="21"/>
      </w:rPr>
      <w:t>大开口复合材料层合板局部屈曲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 w15:restartNumberingAfterBreak="0">
    <w:nsid w:val="147F7DCC"/>
    <w:multiLevelType w:val="hybridMultilevel"/>
    <w:tmpl w:val="74BCDE22"/>
    <w:lvl w:ilvl="0" w:tplc="6C54685E">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A551C0"/>
    <w:multiLevelType w:val="hybridMultilevel"/>
    <w:tmpl w:val="9E92B1A4"/>
    <w:lvl w:ilvl="0" w:tplc="EA6E01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5"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6" w15:restartNumberingAfterBreak="0">
    <w:nsid w:val="33EA54BC"/>
    <w:multiLevelType w:val="hybridMultilevel"/>
    <w:tmpl w:val="4F389722"/>
    <w:lvl w:ilvl="0" w:tplc="81AE92E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A23703"/>
    <w:multiLevelType w:val="multilevel"/>
    <w:tmpl w:val="415A7D6E"/>
    <w:numStyleLink w:val="ZQ"/>
  </w:abstractNum>
  <w:abstractNum w:abstractNumId="8"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10" w15:restartNumberingAfterBreak="0">
    <w:nsid w:val="555704E0"/>
    <w:multiLevelType w:val="singleLevel"/>
    <w:tmpl w:val="555704E0"/>
    <w:lvl w:ilvl="0">
      <w:start w:val="1"/>
      <w:numFmt w:val="decimal"/>
      <w:lvlText w:val="[%1]"/>
      <w:lvlJc w:val="left"/>
      <w:pPr>
        <w:tabs>
          <w:tab w:val="num" w:pos="85"/>
        </w:tabs>
        <w:ind w:left="482" w:hanging="482"/>
      </w:pPr>
      <w:rPr>
        <w:rFonts w:hint="default"/>
      </w:rPr>
    </w:lvl>
  </w:abstractNum>
  <w:abstractNum w:abstractNumId="11"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5"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70037DFA"/>
    <w:multiLevelType w:val="hybridMultilevel"/>
    <w:tmpl w:val="CCE4FCB4"/>
    <w:lvl w:ilvl="0" w:tplc="9FDC2C88">
      <w:start w:val="1"/>
      <w:numFmt w:val="lowerLetter"/>
      <w:lvlText w:val="(%1)"/>
      <w:lvlJc w:val="left"/>
      <w:pPr>
        <w:ind w:left="840" w:hanging="360"/>
      </w:pPr>
      <w:rPr>
        <w:rFonts w:ascii="Times-Roman" w:hAnsi="Times-Roman" w:cs="Times-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200E3B"/>
    <w:multiLevelType w:val="hybridMultilevel"/>
    <w:tmpl w:val="2558EDB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FF01F1"/>
    <w:multiLevelType w:val="hybridMultilevel"/>
    <w:tmpl w:val="56FA051A"/>
    <w:lvl w:ilvl="0" w:tplc="D422D4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E94713"/>
    <w:multiLevelType w:val="hybridMultilevel"/>
    <w:tmpl w:val="05C80B32"/>
    <w:lvl w:ilvl="0" w:tplc="986021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22"/>
  </w:num>
  <w:num w:numId="3">
    <w:abstractNumId w:val="16"/>
  </w:num>
  <w:num w:numId="4">
    <w:abstractNumId w:val="19"/>
  </w:num>
  <w:num w:numId="5">
    <w:abstractNumId w:val="9"/>
  </w:num>
  <w:num w:numId="6">
    <w:abstractNumId w:val="12"/>
  </w:num>
  <w:num w:numId="7">
    <w:abstractNumId w:val="15"/>
  </w:num>
  <w:num w:numId="8">
    <w:abstractNumId w:val="14"/>
  </w:num>
  <w:num w:numId="9">
    <w:abstractNumId w:val="2"/>
  </w:num>
  <w:num w:numId="10">
    <w:abstractNumId w:val="8"/>
  </w:num>
  <w:num w:numId="11">
    <w:abstractNumId w:val="13"/>
  </w:num>
  <w:num w:numId="12">
    <w:abstractNumId w:val="0"/>
  </w:num>
  <w:num w:numId="13">
    <w:abstractNumId w:val="4"/>
  </w:num>
  <w:num w:numId="14">
    <w:abstractNumId w:val="6"/>
  </w:num>
  <w:num w:numId="15">
    <w:abstractNumId w:val="7"/>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10"/>
  </w:num>
  <w:num w:numId="26">
    <w:abstractNumId w:val="17"/>
  </w:num>
  <w:num w:numId="27">
    <w:abstractNumId w:val="18"/>
  </w:num>
  <w:num w:numId="28">
    <w:abstractNumId w:val="3"/>
  </w:num>
  <w:num w:numId="29">
    <w:abstractNumId w:val="1"/>
  </w:num>
  <w:num w:numId="30">
    <w:abstractNumId w:val="21"/>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4185"/>
    <w:rsid w:val="00005CAA"/>
    <w:rsid w:val="0001030A"/>
    <w:rsid w:val="00010501"/>
    <w:rsid w:val="00010883"/>
    <w:rsid w:val="00015DDE"/>
    <w:rsid w:val="00017958"/>
    <w:rsid w:val="00023787"/>
    <w:rsid w:val="000305E1"/>
    <w:rsid w:val="0003331B"/>
    <w:rsid w:val="00034468"/>
    <w:rsid w:val="000378D3"/>
    <w:rsid w:val="00041977"/>
    <w:rsid w:val="0004201F"/>
    <w:rsid w:val="000430E8"/>
    <w:rsid w:val="00045F3E"/>
    <w:rsid w:val="000464DF"/>
    <w:rsid w:val="000467A2"/>
    <w:rsid w:val="00051B55"/>
    <w:rsid w:val="000571DA"/>
    <w:rsid w:val="00071AFF"/>
    <w:rsid w:val="00075A6F"/>
    <w:rsid w:val="000815AA"/>
    <w:rsid w:val="0008429D"/>
    <w:rsid w:val="000855E0"/>
    <w:rsid w:val="00092CD4"/>
    <w:rsid w:val="000939F6"/>
    <w:rsid w:val="00096C85"/>
    <w:rsid w:val="000A3A36"/>
    <w:rsid w:val="000A5D87"/>
    <w:rsid w:val="000A76D2"/>
    <w:rsid w:val="000B2B30"/>
    <w:rsid w:val="000B30E8"/>
    <w:rsid w:val="000B636F"/>
    <w:rsid w:val="000B6485"/>
    <w:rsid w:val="000C133E"/>
    <w:rsid w:val="000C2253"/>
    <w:rsid w:val="000C36A5"/>
    <w:rsid w:val="000C5B78"/>
    <w:rsid w:val="000C6400"/>
    <w:rsid w:val="000C676A"/>
    <w:rsid w:val="000D1A2F"/>
    <w:rsid w:val="000D504C"/>
    <w:rsid w:val="000D5C95"/>
    <w:rsid w:val="000E4F11"/>
    <w:rsid w:val="000E7306"/>
    <w:rsid w:val="000F1D76"/>
    <w:rsid w:val="000F2D41"/>
    <w:rsid w:val="000F4A6D"/>
    <w:rsid w:val="000F6720"/>
    <w:rsid w:val="001010D6"/>
    <w:rsid w:val="001031EB"/>
    <w:rsid w:val="0010338A"/>
    <w:rsid w:val="001046D1"/>
    <w:rsid w:val="00105058"/>
    <w:rsid w:val="00105160"/>
    <w:rsid w:val="001059B4"/>
    <w:rsid w:val="00106D18"/>
    <w:rsid w:val="00106EDE"/>
    <w:rsid w:val="00110341"/>
    <w:rsid w:val="00111F98"/>
    <w:rsid w:val="0012139F"/>
    <w:rsid w:val="00121C08"/>
    <w:rsid w:val="0012386E"/>
    <w:rsid w:val="00123B11"/>
    <w:rsid w:val="00126C17"/>
    <w:rsid w:val="00127B59"/>
    <w:rsid w:val="0013509B"/>
    <w:rsid w:val="0014445F"/>
    <w:rsid w:val="001451EF"/>
    <w:rsid w:val="0014707D"/>
    <w:rsid w:val="00150C97"/>
    <w:rsid w:val="00157418"/>
    <w:rsid w:val="00157C13"/>
    <w:rsid w:val="001611D5"/>
    <w:rsid w:val="001621C8"/>
    <w:rsid w:val="0016398A"/>
    <w:rsid w:val="001639E6"/>
    <w:rsid w:val="00165A8D"/>
    <w:rsid w:val="001728F8"/>
    <w:rsid w:val="00173F29"/>
    <w:rsid w:val="0017775A"/>
    <w:rsid w:val="0018069E"/>
    <w:rsid w:val="0018635D"/>
    <w:rsid w:val="001927F3"/>
    <w:rsid w:val="00194D26"/>
    <w:rsid w:val="00195F34"/>
    <w:rsid w:val="00197A77"/>
    <w:rsid w:val="001A0815"/>
    <w:rsid w:val="001A2D83"/>
    <w:rsid w:val="001A6CA2"/>
    <w:rsid w:val="001C2B16"/>
    <w:rsid w:val="001C31FE"/>
    <w:rsid w:val="001C5891"/>
    <w:rsid w:val="001C6F42"/>
    <w:rsid w:val="001C7EA0"/>
    <w:rsid w:val="001C7FCE"/>
    <w:rsid w:val="001D4952"/>
    <w:rsid w:val="001D578E"/>
    <w:rsid w:val="001E2B2A"/>
    <w:rsid w:val="001E2D30"/>
    <w:rsid w:val="001E5A85"/>
    <w:rsid w:val="001E5FBD"/>
    <w:rsid w:val="001F1261"/>
    <w:rsid w:val="001F1CC8"/>
    <w:rsid w:val="001F6C84"/>
    <w:rsid w:val="001F7E61"/>
    <w:rsid w:val="0020254D"/>
    <w:rsid w:val="00206AB7"/>
    <w:rsid w:val="002075CF"/>
    <w:rsid w:val="00213DBA"/>
    <w:rsid w:val="002145B0"/>
    <w:rsid w:val="002157C8"/>
    <w:rsid w:val="002171E5"/>
    <w:rsid w:val="00220D5D"/>
    <w:rsid w:val="00221E36"/>
    <w:rsid w:val="00223483"/>
    <w:rsid w:val="00224502"/>
    <w:rsid w:val="00226661"/>
    <w:rsid w:val="00226774"/>
    <w:rsid w:val="00226CA2"/>
    <w:rsid w:val="00233212"/>
    <w:rsid w:val="0023773B"/>
    <w:rsid w:val="00242A51"/>
    <w:rsid w:val="00243E06"/>
    <w:rsid w:val="002456DF"/>
    <w:rsid w:val="0024632D"/>
    <w:rsid w:val="002562E6"/>
    <w:rsid w:val="00257934"/>
    <w:rsid w:val="00271AB5"/>
    <w:rsid w:val="00271B01"/>
    <w:rsid w:val="00272278"/>
    <w:rsid w:val="00277AC0"/>
    <w:rsid w:val="0028000D"/>
    <w:rsid w:val="002816A1"/>
    <w:rsid w:val="00282173"/>
    <w:rsid w:val="00284D35"/>
    <w:rsid w:val="00292229"/>
    <w:rsid w:val="0029485E"/>
    <w:rsid w:val="002964C2"/>
    <w:rsid w:val="002A234E"/>
    <w:rsid w:val="002A58D1"/>
    <w:rsid w:val="002A6EF1"/>
    <w:rsid w:val="002A7BD2"/>
    <w:rsid w:val="002A7E5D"/>
    <w:rsid w:val="002A7EA4"/>
    <w:rsid w:val="002B00F3"/>
    <w:rsid w:val="002B0F88"/>
    <w:rsid w:val="002B11E2"/>
    <w:rsid w:val="002B183E"/>
    <w:rsid w:val="002B1A10"/>
    <w:rsid w:val="002B2CC8"/>
    <w:rsid w:val="002B63AD"/>
    <w:rsid w:val="002C21F6"/>
    <w:rsid w:val="002C34C2"/>
    <w:rsid w:val="002D1A76"/>
    <w:rsid w:val="002D29D6"/>
    <w:rsid w:val="002D2A4C"/>
    <w:rsid w:val="002D3FF2"/>
    <w:rsid w:val="002E0ECC"/>
    <w:rsid w:val="002E1C57"/>
    <w:rsid w:val="002E1EBD"/>
    <w:rsid w:val="002E2346"/>
    <w:rsid w:val="002E290D"/>
    <w:rsid w:val="002E62C7"/>
    <w:rsid w:val="002E6FC6"/>
    <w:rsid w:val="002E776A"/>
    <w:rsid w:val="002F5978"/>
    <w:rsid w:val="00306014"/>
    <w:rsid w:val="00306C2C"/>
    <w:rsid w:val="003073DD"/>
    <w:rsid w:val="0031017E"/>
    <w:rsid w:val="00313791"/>
    <w:rsid w:val="00321630"/>
    <w:rsid w:val="003226D7"/>
    <w:rsid w:val="00323438"/>
    <w:rsid w:val="003238B9"/>
    <w:rsid w:val="003247BD"/>
    <w:rsid w:val="0032514E"/>
    <w:rsid w:val="00335332"/>
    <w:rsid w:val="00336745"/>
    <w:rsid w:val="003400A9"/>
    <w:rsid w:val="00342D7D"/>
    <w:rsid w:val="003432A4"/>
    <w:rsid w:val="00347881"/>
    <w:rsid w:val="00350708"/>
    <w:rsid w:val="00350C5C"/>
    <w:rsid w:val="003532B1"/>
    <w:rsid w:val="0035351C"/>
    <w:rsid w:val="003545F7"/>
    <w:rsid w:val="003554F4"/>
    <w:rsid w:val="0036257A"/>
    <w:rsid w:val="003635F3"/>
    <w:rsid w:val="00363FDD"/>
    <w:rsid w:val="0036714F"/>
    <w:rsid w:val="00371946"/>
    <w:rsid w:val="00375A84"/>
    <w:rsid w:val="00376F9F"/>
    <w:rsid w:val="003804E8"/>
    <w:rsid w:val="00382879"/>
    <w:rsid w:val="00382E01"/>
    <w:rsid w:val="0038460D"/>
    <w:rsid w:val="00385216"/>
    <w:rsid w:val="00385FA5"/>
    <w:rsid w:val="00386F52"/>
    <w:rsid w:val="003873D0"/>
    <w:rsid w:val="00391E07"/>
    <w:rsid w:val="00395517"/>
    <w:rsid w:val="003A0595"/>
    <w:rsid w:val="003A7286"/>
    <w:rsid w:val="003B0AE7"/>
    <w:rsid w:val="003B4993"/>
    <w:rsid w:val="003B6FD8"/>
    <w:rsid w:val="003C1249"/>
    <w:rsid w:val="003D0A0D"/>
    <w:rsid w:val="003D0F14"/>
    <w:rsid w:val="003E01D6"/>
    <w:rsid w:val="003E0FBB"/>
    <w:rsid w:val="003E45F0"/>
    <w:rsid w:val="003E5B49"/>
    <w:rsid w:val="003E69FD"/>
    <w:rsid w:val="003E6E36"/>
    <w:rsid w:val="003F30AD"/>
    <w:rsid w:val="003F5A49"/>
    <w:rsid w:val="0040036F"/>
    <w:rsid w:val="00402BB2"/>
    <w:rsid w:val="00405ACD"/>
    <w:rsid w:val="00405AD8"/>
    <w:rsid w:val="00405CEF"/>
    <w:rsid w:val="00417C0B"/>
    <w:rsid w:val="00417D64"/>
    <w:rsid w:val="00424AD9"/>
    <w:rsid w:val="00425411"/>
    <w:rsid w:val="00425A53"/>
    <w:rsid w:val="00434AA7"/>
    <w:rsid w:val="00435CBC"/>
    <w:rsid w:val="004370A7"/>
    <w:rsid w:val="00440BE7"/>
    <w:rsid w:val="004444BE"/>
    <w:rsid w:val="00444FE2"/>
    <w:rsid w:val="00447A26"/>
    <w:rsid w:val="00461FCE"/>
    <w:rsid w:val="004720DD"/>
    <w:rsid w:val="00475AF0"/>
    <w:rsid w:val="00477839"/>
    <w:rsid w:val="004838BC"/>
    <w:rsid w:val="00483AC5"/>
    <w:rsid w:val="004906E4"/>
    <w:rsid w:val="00491998"/>
    <w:rsid w:val="0049314A"/>
    <w:rsid w:val="00493B88"/>
    <w:rsid w:val="00497AC0"/>
    <w:rsid w:val="004A13F9"/>
    <w:rsid w:val="004A5706"/>
    <w:rsid w:val="004B324E"/>
    <w:rsid w:val="004B40D9"/>
    <w:rsid w:val="004B73AA"/>
    <w:rsid w:val="004D09DC"/>
    <w:rsid w:val="004D17C6"/>
    <w:rsid w:val="004D6708"/>
    <w:rsid w:val="004E14A4"/>
    <w:rsid w:val="004E2B42"/>
    <w:rsid w:val="004F1DF0"/>
    <w:rsid w:val="004F23CB"/>
    <w:rsid w:val="004F2462"/>
    <w:rsid w:val="004F2B2B"/>
    <w:rsid w:val="00500B29"/>
    <w:rsid w:val="00510E9F"/>
    <w:rsid w:val="00511A16"/>
    <w:rsid w:val="005165A3"/>
    <w:rsid w:val="0052636C"/>
    <w:rsid w:val="0053042C"/>
    <w:rsid w:val="0053264C"/>
    <w:rsid w:val="00532D50"/>
    <w:rsid w:val="00535BEB"/>
    <w:rsid w:val="00535D20"/>
    <w:rsid w:val="00537C59"/>
    <w:rsid w:val="00544800"/>
    <w:rsid w:val="005474E4"/>
    <w:rsid w:val="005477BB"/>
    <w:rsid w:val="00547AEE"/>
    <w:rsid w:val="00551901"/>
    <w:rsid w:val="00562675"/>
    <w:rsid w:val="005628DE"/>
    <w:rsid w:val="00564786"/>
    <w:rsid w:val="00570671"/>
    <w:rsid w:val="00575DCD"/>
    <w:rsid w:val="0058016C"/>
    <w:rsid w:val="00587310"/>
    <w:rsid w:val="0058781F"/>
    <w:rsid w:val="00591720"/>
    <w:rsid w:val="00595714"/>
    <w:rsid w:val="005A3835"/>
    <w:rsid w:val="005A6362"/>
    <w:rsid w:val="005B1B15"/>
    <w:rsid w:val="005B2EF7"/>
    <w:rsid w:val="005B5E1C"/>
    <w:rsid w:val="005B62EB"/>
    <w:rsid w:val="005D05DF"/>
    <w:rsid w:val="005D2E89"/>
    <w:rsid w:val="005E0436"/>
    <w:rsid w:val="005E06A3"/>
    <w:rsid w:val="005E266C"/>
    <w:rsid w:val="005E291F"/>
    <w:rsid w:val="005E76B8"/>
    <w:rsid w:val="005F4462"/>
    <w:rsid w:val="005F4D31"/>
    <w:rsid w:val="00602300"/>
    <w:rsid w:val="00606185"/>
    <w:rsid w:val="006108B6"/>
    <w:rsid w:val="00610A7E"/>
    <w:rsid w:val="006124D3"/>
    <w:rsid w:val="00613E21"/>
    <w:rsid w:val="006149E3"/>
    <w:rsid w:val="00626396"/>
    <w:rsid w:val="0062679A"/>
    <w:rsid w:val="00632722"/>
    <w:rsid w:val="0063609C"/>
    <w:rsid w:val="00637983"/>
    <w:rsid w:val="00657285"/>
    <w:rsid w:val="00657C20"/>
    <w:rsid w:val="0066430A"/>
    <w:rsid w:val="00667366"/>
    <w:rsid w:val="0066786A"/>
    <w:rsid w:val="00674D10"/>
    <w:rsid w:val="00677539"/>
    <w:rsid w:val="00681465"/>
    <w:rsid w:val="006826B5"/>
    <w:rsid w:val="00684CED"/>
    <w:rsid w:val="00684DAE"/>
    <w:rsid w:val="00686924"/>
    <w:rsid w:val="00695ED2"/>
    <w:rsid w:val="006A3A43"/>
    <w:rsid w:val="006A491B"/>
    <w:rsid w:val="006B1144"/>
    <w:rsid w:val="006B315A"/>
    <w:rsid w:val="006B3D1B"/>
    <w:rsid w:val="006C0E5A"/>
    <w:rsid w:val="006C481D"/>
    <w:rsid w:val="006C566E"/>
    <w:rsid w:val="006C792A"/>
    <w:rsid w:val="006D7D0A"/>
    <w:rsid w:val="006D7E21"/>
    <w:rsid w:val="006E0307"/>
    <w:rsid w:val="006E16B3"/>
    <w:rsid w:val="006E2BE2"/>
    <w:rsid w:val="006E5292"/>
    <w:rsid w:val="006E5528"/>
    <w:rsid w:val="006E78C3"/>
    <w:rsid w:val="006E7A59"/>
    <w:rsid w:val="006F03E0"/>
    <w:rsid w:val="006F1F5F"/>
    <w:rsid w:val="006F2A4D"/>
    <w:rsid w:val="006F377F"/>
    <w:rsid w:val="006F684B"/>
    <w:rsid w:val="00705644"/>
    <w:rsid w:val="007148B6"/>
    <w:rsid w:val="00714BDF"/>
    <w:rsid w:val="007153C0"/>
    <w:rsid w:val="007162D4"/>
    <w:rsid w:val="007179A2"/>
    <w:rsid w:val="00724160"/>
    <w:rsid w:val="0072422E"/>
    <w:rsid w:val="00724274"/>
    <w:rsid w:val="007335E6"/>
    <w:rsid w:val="00735E30"/>
    <w:rsid w:val="0074123D"/>
    <w:rsid w:val="0074319A"/>
    <w:rsid w:val="007440F2"/>
    <w:rsid w:val="0075022C"/>
    <w:rsid w:val="00753564"/>
    <w:rsid w:val="0075461D"/>
    <w:rsid w:val="00756FEA"/>
    <w:rsid w:val="007620DC"/>
    <w:rsid w:val="007642EE"/>
    <w:rsid w:val="0076543A"/>
    <w:rsid w:val="0077369B"/>
    <w:rsid w:val="00781C7C"/>
    <w:rsid w:val="0078266E"/>
    <w:rsid w:val="007A00EE"/>
    <w:rsid w:val="007A027C"/>
    <w:rsid w:val="007A076B"/>
    <w:rsid w:val="007A314C"/>
    <w:rsid w:val="007A3683"/>
    <w:rsid w:val="007B2BC7"/>
    <w:rsid w:val="007B35EE"/>
    <w:rsid w:val="007C135D"/>
    <w:rsid w:val="007C3C5C"/>
    <w:rsid w:val="007C54D4"/>
    <w:rsid w:val="007D1605"/>
    <w:rsid w:val="007D197E"/>
    <w:rsid w:val="007D2CA9"/>
    <w:rsid w:val="007D31EE"/>
    <w:rsid w:val="007D3537"/>
    <w:rsid w:val="007D4FB9"/>
    <w:rsid w:val="007D6676"/>
    <w:rsid w:val="007E151F"/>
    <w:rsid w:val="007F1181"/>
    <w:rsid w:val="007F5843"/>
    <w:rsid w:val="00800940"/>
    <w:rsid w:val="00803120"/>
    <w:rsid w:val="00805866"/>
    <w:rsid w:val="008156C9"/>
    <w:rsid w:val="00815A7B"/>
    <w:rsid w:val="0082303F"/>
    <w:rsid w:val="0082734E"/>
    <w:rsid w:val="00827A01"/>
    <w:rsid w:val="008301E2"/>
    <w:rsid w:val="00833513"/>
    <w:rsid w:val="008359DB"/>
    <w:rsid w:val="00837B50"/>
    <w:rsid w:val="008431EF"/>
    <w:rsid w:val="008508E7"/>
    <w:rsid w:val="008568C5"/>
    <w:rsid w:val="00864C94"/>
    <w:rsid w:val="00870553"/>
    <w:rsid w:val="0087343D"/>
    <w:rsid w:val="00873DA4"/>
    <w:rsid w:val="00881199"/>
    <w:rsid w:val="00882CF6"/>
    <w:rsid w:val="008859AB"/>
    <w:rsid w:val="00887C6E"/>
    <w:rsid w:val="00887EAF"/>
    <w:rsid w:val="00890693"/>
    <w:rsid w:val="00891A8F"/>
    <w:rsid w:val="00896186"/>
    <w:rsid w:val="008A2251"/>
    <w:rsid w:val="008A2BDA"/>
    <w:rsid w:val="008B010C"/>
    <w:rsid w:val="008B3C4A"/>
    <w:rsid w:val="008C0509"/>
    <w:rsid w:val="008C3986"/>
    <w:rsid w:val="008C4C56"/>
    <w:rsid w:val="008C72B4"/>
    <w:rsid w:val="008E2340"/>
    <w:rsid w:val="008E6196"/>
    <w:rsid w:val="008E64BB"/>
    <w:rsid w:val="008F2A40"/>
    <w:rsid w:val="008F3A8D"/>
    <w:rsid w:val="00900A07"/>
    <w:rsid w:val="009019AC"/>
    <w:rsid w:val="009034C8"/>
    <w:rsid w:val="0090680B"/>
    <w:rsid w:val="00913A74"/>
    <w:rsid w:val="00920850"/>
    <w:rsid w:val="00923805"/>
    <w:rsid w:val="00926071"/>
    <w:rsid w:val="00930EEB"/>
    <w:rsid w:val="00931CE4"/>
    <w:rsid w:val="0093235D"/>
    <w:rsid w:val="00935A10"/>
    <w:rsid w:val="0093759A"/>
    <w:rsid w:val="00937D4F"/>
    <w:rsid w:val="00940DEC"/>
    <w:rsid w:val="009415DE"/>
    <w:rsid w:val="00943333"/>
    <w:rsid w:val="00947C43"/>
    <w:rsid w:val="00950CC1"/>
    <w:rsid w:val="0095139A"/>
    <w:rsid w:val="00956F0F"/>
    <w:rsid w:val="0096239D"/>
    <w:rsid w:val="009625A9"/>
    <w:rsid w:val="0096704C"/>
    <w:rsid w:val="0097027B"/>
    <w:rsid w:val="009708B1"/>
    <w:rsid w:val="00970F57"/>
    <w:rsid w:val="00971333"/>
    <w:rsid w:val="00976B17"/>
    <w:rsid w:val="00977467"/>
    <w:rsid w:val="0097799E"/>
    <w:rsid w:val="00980DAF"/>
    <w:rsid w:val="00981E2C"/>
    <w:rsid w:val="00982983"/>
    <w:rsid w:val="00983328"/>
    <w:rsid w:val="00985333"/>
    <w:rsid w:val="00985D9A"/>
    <w:rsid w:val="009902BC"/>
    <w:rsid w:val="0099353D"/>
    <w:rsid w:val="009A428D"/>
    <w:rsid w:val="009A6370"/>
    <w:rsid w:val="009B342E"/>
    <w:rsid w:val="009C2F98"/>
    <w:rsid w:val="009C580A"/>
    <w:rsid w:val="009C5AD1"/>
    <w:rsid w:val="009C5C0F"/>
    <w:rsid w:val="009C606C"/>
    <w:rsid w:val="009C6423"/>
    <w:rsid w:val="009D0016"/>
    <w:rsid w:val="009D3149"/>
    <w:rsid w:val="009D6CE2"/>
    <w:rsid w:val="009D6F7C"/>
    <w:rsid w:val="009E1D40"/>
    <w:rsid w:val="009E6929"/>
    <w:rsid w:val="009F55CB"/>
    <w:rsid w:val="00A01582"/>
    <w:rsid w:val="00A01DDB"/>
    <w:rsid w:val="00A04535"/>
    <w:rsid w:val="00A049D2"/>
    <w:rsid w:val="00A07DE1"/>
    <w:rsid w:val="00A1227A"/>
    <w:rsid w:val="00A13592"/>
    <w:rsid w:val="00A15AF5"/>
    <w:rsid w:val="00A21899"/>
    <w:rsid w:val="00A25DDD"/>
    <w:rsid w:val="00A4232A"/>
    <w:rsid w:val="00A4787B"/>
    <w:rsid w:val="00A51810"/>
    <w:rsid w:val="00A51EBC"/>
    <w:rsid w:val="00A52D61"/>
    <w:rsid w:val="00A558DD"/>
    <w:rsid w:val="00A55E5E"/>
    <w:rsid w:val="00A60A6B"/>
    <w:rsid w:val="00A74AFE"/>
    <w:rsid w:val="00A76BB1"/>
    <w:rsid w:val="00A8666B"/>
    <w:rsid w:val="00A911A5"/>
    <w:rsid w:val="00A92806"/>
    <w:rsid w:val="00AA1315"/>
    <w:rsid w:val="00AA37FD"/>
    <w:rsid w:val="00AA49FA"/>
    <w:rsid w:val="00AB3426"/>
    <w:rsid w:val="00AB44AF"/>
    <w:rsid w:val="00AB71E2"/>
    <w:rsid w:val="00AC009F"/>
    <w:rsid w:val="00AC3E8D"/>
    <w:rsid w:val="00AC7C01"/>
    <w:rsid w:val="00AD1FD6"/>
    <w:rsid w:val="00AD2BCF"/>
    <w:rsid w:val="00AD433E"/>
    <w:rsid w:val="00AE1E01"/>
    <w:rsid w:val="00AE480C"/>
    <w:rsid w:val="00AE4E6D"/>
    <w:rsid w:val="00AE774D"/>
    <w:rsid w:val="00AF1CE0"/>
    <w:rsid w:val="00AF20E7"/>
    <w:rsid w:val="00AF4A90"/>
    <w:rsid w:val="00B10060"/>
    <w:rsid w:val="00B11E14"/>
    <w:rsid w:val="00B179AC"/>
    <w:rsid w:val="00B3092E"/>
    <w:rsid w:val="00B32B42"/>
    <w:rsid w:val="00B3397D"/>
    <w:rsid w:val="00B41F9D"/>
    <w:rsid w:val="00B45C91"/>
    <w:rsid w:val="00B46A06"/>
    <w:rsid w:val="00B51F78"/>
    <w:rsid w:val="00B542B3"/>
    <w:rsid w:val="00B62EA8"/>
    <w:rsid w:val="00B709E0"/>
    <w:rsid w:val="00B715D7"/>
    <w:rsid w:val="00B71C0C"/>
    <w:rsid w:val="00B73EFF"/>
    <w:rsid w:val="00B76DEC"/>
    <w:rsid w:val="00B86603"/>
    <w:rsid w:val="00B92A34"/>
    <w:rsid w:val="00B92B5D"/>
    <w:rsid w:val="00B938D8"/>
    <w:rsid w:val="00B9554A"/>
    <w:rsid w:val="00B967B5"/>
    <w:rsid w:val="00BA0273"/>
    <w:rsid w:val="00BA08FC"/>
    <w:rsid w:val="00BA1ABD"/>
    <w:rsid w:val="00BA3919"/>
    <w:rsid w:val="00BA7156"/>
    <w:rsid w:val="00BA7882"/>
    <w:rsid w:val="00BB08CF"/>
    <w:rsid w:val="00BB1438"/>
    <w:rsid w:val="00BB2CBE"/>
    <w:rsid w:val="00BB3544"/>
    <w:rsid w:val="00BB5371"/>
    <w:rsid w:val="00BB647A"/>
    <w:rsid w:val="00BB7EDC"/>
    <w:rsid w:val="00BC017C"/>
    <w:rsid w:val="00BC46F2"/>
    <w:rsid w:val="00BC7A15"/>
    <w:rsid w:val="00BD1F2F"/>
    <w:rsid w:val="00BD47D6"/>
    <w:rsid w:val="00BD4AE7"/>
    <w:rsid w:val="00BD710F"/>
    <w:rsid w:val="00BD7D6A"/>
    <w:rsid w:val="00BE19D1"/>
    <w:rsid w:val="00BE6C98"/>
    <w:rsid w:val="00BF15A3"/>
    <w:rsid w:val="00BF205E"/>
    <w:rsid w:val="00C11D28"/>
    <w:rsid w:val="00C137C8"/>
    <w:rsid w:val="00C15D43"/>
    <w:rsid w:val="00C16EFE"/>
    <w:rsid w:val="00C174C2"/>
    <w:rsid w:val="00C25676"/>
    <w:rsid w:val="00C25F41"/>
    <w:rsid w:val="00C27EA5"/>
    <w:rsid w:val="00C30EDA"/>
    <w:rsid w:val="00C41819"/>
    <w:rsid w:val="00C41D66"/>
    <w:rsid w:val="00C44747"/>
    <w:rsid w:val="00C465FF"/>
    <w:rsid w:val="00C47294"/>
    <w:rsid w:val="00C515AA"/>
    <w:rsid w:val="00C530B6"/>
    <w:rsid w:val="00C53A2D"/>
    <w:rsid w:val="00C546FC"/>
    <w:rsid w:val="00C55783"/>
    <w:rsid w:val="00C60EC1"/>
    <w:rsid w:val="00C62A36"/>
    <w:rsid w:val="00C63D68"/>
    <w:rsid w:val="00C67558"/>
    <w:rsid w:val="00C70D1F"/>
    <w:rsid w:val="00C71081"/>
    <w:rsid w:val="00C715A2"/>
    <w:rsid w:val="00C73B17"/>
    <w:rsid w:val="00C75960"/>
    <w:rsid w:val="00C85FE0"/>
    <w:rsid w:val="00C922C7"/>
    <w:rsid w:val="00C92AE9"/>
    <w:rsid w:val="00C9413C"/>
    <w:rsid w:val="00C97735"/>
    <w:rsid w:val="00CA07DA"/>
    <w:rsid w:val="00CA1C26"/>
    <w:rsid w:val="00CA604C"/>
    <w:rsid w:val="00CA68ED"/>
    <w:rsid w:val="00CB16BA"/>
    <w:rsid w:val="00CB4F4A"/>
    <w:rsid w:val="00CB50DF"/>
    <w:rsid w:val="00CB59B9"/>
    <w:rsid w:val="00CB5EE7"/>
    <w:rsid w:val="00CB7D31"/>
    <w:rsid w:val="00CC2BF7"/>
    <w:rsid w:val="00CC2F97"/>
    <w:rsid w:val="00CC3498"/>
    <w:rsid w:val="00CC47FB"/>
    <w:rsid w:val="00CC4F88"/>
    <w:rsid w:val="00CC7D25"/>
    <w:rsid w:val="00CD33CE"/>
    <w:rsid w:val="00CD4E74"/>
    <w:rsid w:val="00CD5082"/>
    <w:rsid w:val="00CD7F69"/>
    <w:rsid w:val="00CE5824"/>
    <w:rsid w:val="00CE6446"/>
    <w:rsid w:val="00CE6C1F"/>
    <w:rsid w:val="00CE75F7"/>
    <w:rsid w:val="00CF0C8F"/>
    <w:rsid w:val="00CF0CC1"/>
    <w:rsid w:val="00CF284A"/>
    <w:rsid w:val="00CF7690"/>
    <w:rsid w:val="00D01802"/>
    <w:rsid w:val="00D01DC5"/>
    <w:rsid w:val="00D03CBD"/>
    <w:rsid w:val="00D03FAE"/>
    <w:rsid w:val="00D05D25"/>
    <w:rsid w:val="00D0604E"/>
    <w:rsid w:val="00D064C6"/>
    <w:rsid w:val="00D079D9"/>
    <w:rsid w:val="00D1080C"/>
    <w:rsid w:val="00D11D84"/>
    <w:rsid w:val="00D128CB"/>
    <w:rsid w:val="00D129BC"/>
    <w:rsid w:val="00D14D93"/>
    <w:rsid w:val="00D151BD"/>
    <w:rsid w:val="00D2092B"/>
    <w:rsid w:val="00D27C63"/>
    <w:rsid w:val="00D30D5C"/>
    <w:rsid w:val="00D34866"/>
    <w:rsid w:val="00D3511A"/>
    <w:rsid w:val="00D47ACB"/>
    <w:rsid w:val="00D47E31"/>
    <w:rsid w:val="00D52CAB"/>
    <w:rsid w:val="00D52D72"/>
    <w:rsid w:val="00D5379D"/>
    <w:rsid w:val="00D55FEA"/>
    <w:rsid w:val="00D6078F"/>
    <w:rsid w:val="00D64BDA"/>
    <w:rsid w:val="00D66754"/>
    <w:rsid w:val="00D71F7A"/>
    <w:rsid w:val="00D815A8"/>
    <w:rsid w:val="00D8437C"/>
    <w:rsid w:val="00D8678C"/>
    <w:rsid w:val="00D90F3A"/>
    <w:rsid w:val="00D94B18"/>
    <w:rsid w:val="00D9681A"/>
    <w:rsid w:val="00DA0DF1"/>
    <w:rsid w:val="00DA2099"/>
    <w:rsid w:val="00DA740B"/>
    <w:rsid w:val="00DA7DFE"/>
    <w:rsid w:val="00DB4D20"/>
    <w:rsid w:val="00DB6940"/>
    <w:rsid w:val="00DC0B3B"/>
    <w:rsid w:val="00DC29E2"/>
    <w:rsid w:val="00DC2CC9"/>
    <w:rsid w:val="00DC3D19"/>
    <w:rsid w:val="00DC5231"/>
    <w:rsid w:val="00DD205B"/>
    <w:rsid w:val="00DD58E5"/>
    <w:rsid w:val="00DD6BC0"/>
    <w:rsid w:val="00DE264C"/>
    <w:rsid w:val="00DF03C2"/>
    <w:rsid w:val="00DF10DF"/>
    <w:rsid w:val="00DF1B33"/>
    <w:rsid w:val="00DF3539"/>
    <w:rsid w:val="00DF7982"/>
    <w:rsid w:val="00DF7DA6"/>
    <w:rsid w:val="00E01BE4"/>
    <w:rsid w:val="00E01D91"/>
    <w:rsid w:val="00E021F2"/>
    <w:rsid w:val="00E0388A"/>
    <w:rsid w:val="00E04D6F"/>
    <w:rsid w:val="00E10AE9"/>
    <w:rsid w:val="00E20BDE"/>
    <w:rsid w:val="00E21403"/>
    <w:rsid w:val="00E2151B"/>
    <w:rsid w:val="00E21986"/>
    <w:rsid w:val="00E25283"/>
    <w:rsid w:val="00E36AED"/>
    <w:rsid w:val="00E41B19"/>
    <w:rsid w:val="00E44454"/>
    <w:rsid w:val="00E51870"/>
    <w:rsid w:val="00E53A4D"/>
    <w:rsid w:val="00E54D8D"/>
    <w:rsid w:val="00E5532F"/>
    <w:rsid w:val="00E6325C"/>
    <w:rsid w:val="00E63B93"/>
    <w:rsid w:val="00E64696"/>
    <w:rsid w:val="00E678E1"/>
    <w:rsid w:val="00E726E4"/>
    <w:rsid w:val="00E74ABD"/>
    <w:rsid w:val="00E77FDA"/>
    <w:rsid w:val="00E81D04"/>
    <w:rsid w:val="00E82EA9"/>
    <w:rsid w:val="00E86B82"/>
    <w:rsid w:val="00EB10D9"/>
    <w:rsid w:val="00EB1E77"/>
    <w:rsid w:val="00EB328A"/>
    <w:rsid w:val="00EB48A5"/>
    <w:rsid w:val="00EB5594"/>
    <w:rsid w:val="00EC0E1D"/>
    <w:rsid w:val="00EC14C6"/>
    <w:rsid w:val="00EC2B26"/>
    <w:rsid w:val="00ED79E3"/>
    <w:rsid w:val="00EE0DC9"/>
    <w:rsid w:val="00EE1008"/>
    <w:rsid w:val="00EE344F"/>
    <w:rsid w:val="00EE438D"/>
    <w:rsid w:val="00EE51C8"/>
    <w:rsid w:val="00EE53B0"/>
    <w:rsid w:val="00EF2247"/>
    <w:rsid w:val="00EF25E5"/>
    <w:rsid w:val="00EF4BCD"/>
    <w:rsid w:val="00F0133B"/>
    <w:rsid w:val="00F02B06"/>
    <w:rsid w:val="00F119CA"/>
    <w:rsid w:val="00F12470"/>
    <w:rsid w:val="00F139AD"/>
    <w:rsid w:val="00F14B7B"/>
    <w:rsid w:val="00F150C6"/>
    <w:rsid w:val="00F16FE5"/>
    <w:rsid w:val="00F20461"/>
    <w:rsid w:val="00F24EF5"/>
    <w:rsid w:val="00F33246"/>
    <w:rsid w:val="00F34886"/>
    <w:rsid w:val="00F40ED8"/>
    <w:rsid w:val="00F45EFA"/>
    <w:rsid w:val="00F47629"/>
    <w:rsid w:val="00F479F4"/>
    <w:rsid w:val="00F5067F"/>
    <w:rsid w:val="00F52BCF"/>
    <w:rsid w:val="00F55850"/>
    <w:rsid w:val="00F55E0E"/>
    <w:rsid w:val="00F61750"/>
    <w:rsid w:val="00F6534E"/>
    <w:rsid w:val="00F66F35"/>
    <w:rsid w:val="00F67686"/>
    <w:rsid w:val="00F713A9"/>
    <w:rsid w:val="00F74670"/>
    <w:rsid w:val="00F80742"/>
    <w:rsid w:val="00F8341F"/>
    <w:rsid w:val="00F841C2"/>
    <w:rsid w:val="00F85105"/>
    <w:rsid w:val="00F92F38"/>
    <w:rsid w:val="00F94BDB"/>
    <w:rsid w:val="00FA0BF1"/>
    <w:rsid w:val="00FA10D5"/>
    <w:rsid w:val="00FA162C"/>
    <w:rsid w:val="00FA7F2F"/>
    <w:rsid w:val="00FB10B3"/>
    <w:rsid w:val="00FB11FD"/>
    <w:rsid w:val="00FB34C9"/>
    <w:rsid w:val="00FC2A36"/>
    <w:rsid w:val="00FD0611"/>
    <w:rsid w:val="00FD0671"/>
    <w:rsid w:val="00FD30F4"/>
    <w:rsid w:val="00FD33A8"/>
    <w:rsid w:val="00FD46D0"/>
    <w:rsid w:val="00FD65FF"/>
    <w:rsid w:val="00FE6CA5"/>
    <w:rsid w:val="00FF1608"/>
    <w:rsid w:val="00FF284B"/>
    <w:rsid w:val="00FF69CA"/>
    <w:rsid w:val="00FF70B1"/>
    <w:rsid w:val="00FF7E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7875440-F449-4F64-8E45-88534100AE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7DE1"/>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aliases w:val="章标题"/>
    <w:basedOn w:val="a"/>
    <w:next w:val="a"/>
    <w:link w:val="1Char"/>
    <w:qFormat/>
    <w:rsid w:val="0063609C"/>
    <w:pPr>
      <w:keepNext/>
      <w:keepLines/>
      <w:spacing w:before="480" w:after="360" w:line="240" w:lineRule="auto"/>
      <w:ind w:firstLineChars="0" w:firstLine="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63609C"/>
    <w:pPr>
      <w:keepNext/>
      <w:keepLines/>
      <w:spacing w:before="480" w:after="120"/>
      <w:ind w:firstLineChars="0" w:firstLine="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A07DE1"/>
    <w:pPr>
      <w:keepNext/>
      <w:keepLines/>
      <w:spacing w:before="240" w:after="120"/>
      <w:ind w:firstLineChars="0" w:firstLine="0"/>
      <w:outlineLvl w:val="2"/>
    </w:pPr>
    <w:rPr>
      <w:rFonts w:eastAsia="黑体"/>
      <w:bCs/>
      <w:sz w:val="26"/>
      <w:szCs w:val="32"/>
    </w:rPr>
  </w:style>
  <w:style w:type="paragraph" w:styleId="4">
    <w:name w:val="heading 4"/>
    <w:aliases w:val="三级节标题"/>
    <w:basedOn w:val="2"/>
    <w:next w:val="a"/>
    <w:link w:val="4Char"/>
    <w:uiPriority w:val="9"/>
    <w:unhideWhenUsed/>
    <w:qFormat/>
    <w:rsid w:val="00A07DE1"/>
    <w:p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7D1605"/>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2B63AD"/>
    <w:pPr>
      <w:kinsoku w:val="0"/>
      <w:spacing w:before="60" w:after="60" w:line="240" w:lineRule="auto"/>
      <w:ind w:firstLineChars="0" w:firstLine="0"/>
      <w:outlineLvl w:val="5"/>
    </w:pPr>
    <w:rPr>
      <w:rFonts w:cstheme="majorBidi"/>
      <w:bCs/>
      <w:sz w:val="22"/>
    </w:rPr>
  </w:style>
  <w:style w:type="paragraph" w:styleId="7">
    <w:name w:val="heading 7"/>
    <w:aliases w:val="表序以及表名"/>
    <w:basedOn w:val="a"/>
    <w:next w:val="a"/>
    <w:link w:val="7Char"/>
    <w:uiPriority w:val="9"/>
    <w:unhideWhenUsed/>
    <w:qFormat/>
    <w:rsid w:val="007D1605"/>
    <w:pPr>
      <w:kinsoku w:val="0"/>
      <w:spacing w:before="240" w:after="120" w:line="240" w:lineRule="auto"/>
      <w:ind w:firstLineChars="0" w:firstLine="0"/>
      <w:jc w:val="center"/>
      <w:outlineLvl w:val="6"/>
    </w:pPr>
    <w:rPr>
      <w:bCs/>
      <w:sz w:val="22"/>
    </w:rPr>
  </w:style>
  <w:style w:type="paragraph" w:styleId="8">
    <w:name w:val="heading 8"/>
    <w:aliases w:val="1参考文献-顺序编码"/>
    <w:basedOn w:val="a"/>
    <w:next w:val="a"/>
    <w:link w:val="8Char"/>
    <w:uiPriority w:val="9"/>
    <w:unhideWhenUsed/>
    <w:qFormat/>
    <w:rsid w:val="002A7EA4"/>
    <w:pPr>
      <w:spacing w:before="60" w:line="320" w:lineRule="exact"/>
      <w:ind w:left="150" w:hangingChars="150" w:hanging="150"/>
      <w:outlineLvl w:val="7"/>
    </w:pPr>
    <w:rPr>
      <w:rFonts w:cstheme="majorBidi"/>
      <w:sz w:val="21"/>
    </w:rPr>
  </w:style>
  <w:style w:type="paragraph" w:styleId="9">
    <w:name w:val="heading 9"/>
    <w:aliases w:val="2参考文献-著者出版年"/>
    <w:basedOn w:val="8"/>
    <w:next w:val="a"/>
    <w:link w:val="9Char"/>
    <w:uiPriority w:val="9"/>
    <w:unhideWhenUsed/>
    <w:qFormat/>
    <w:rsid w:val="002A7EA4"/>
    <w:pPr>
      <w:ind w:left="200" w:hangingChars="200" w:hanging="200"/>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
    <w:rsid w:val="0063609C"/>
    <w:rPr>
      <w:rFonts w:ascii="黑体" w:eastAsia="黑体" w:hAnsi="黑体" w:cs="Times New Roman"/>
      <w:bCs/>
      <w:color w:val="000000"/>
      <w:kern w:val="44"/>
      <w:sz w:val="32"/>
      <w:szCs w:val="32"/>
    </w:rPr>
  </w:style>
  <w:style w:type="paragraph" w:customStyle="1" w:styleId="a3">
    <w:name w:val="普通"/>
    <w:basedOn w:val="a"/>
    <w:link w:val="Char"/>
    <w:qFormat/>
    <w:rsid w:val="0063609C"/>
    <w:pPr>
      <w:spacing w:line="240" w:lineRule="auto"/>
      <w:ind w:firstLineChars="0" w:firstLine="0"/>
      <w:jc w:val="left"/>
    </w:pPr>
    <w:rPr>
      <w:sz w:val="21"/>
    </w:rPr>
  </w:style>
  <w:style w:type="paragraph" w:styleId="a4">
    <w:name w:val="Balloon Text"/>
    <w:basedOn w:val="a"/>
    <w:link w:val="Char0"/>
    <w:uiPriority w:val="99"/>
    <w:semiHidden/>
    <w:unhideWhenUsed/>
    <w:rsid w:val="00E021F2"/>
    <w:rPr>
      <w:sz w:val="18"/>
      <w:szCs w:val="18"/>
    </w:rPr>
  </w:style>
  <w:style w:type="character" w:customStyle="1" w:styleId="Char0">
    <w:name w:val="批注框文本 Char"/>
    <w:basedOn w:val="a0"/>
    <w:link w:val="a4"/>
    <w:uiPriority w:val="99"/>
    <w:semiHidden/>
    <w:rsid w:val="00E021F2"/>
    <w:rPr>
      <w:rFonts w:ascii="Times New Roman" w:eastAsia="宋体" w:hAnsi="Times New Roman" w:cs="Times New Roman"/>
      <w:sz w:val="18"/>
      <w:szCs w:val="18"/>
    </w:rPr>
  </w:style>
  <w:style w:type="paragraph" w:styleId="a5">
    <w:name w:val="header"/>
    <w:basedOn w:val="a"/>
    <w:link w:val="Char1"/>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DF10DF"/>
    <w:rPr>
      <w:rFonts w:ascii="Times New Roman" w:eastAsia="宋体" w:hAnsi="Times New Roman" w:cs="Times New Roman"/>
      <w:sz w:val="18"/>
      <w:szCs w:val="18"/>
    </w:rPr>
  </w:style>
  <w:style w:type="paragraph" w:styleId="a6">
    <w:name w:val="footer"/>
    <w:basedOn w:val="a"/>
    <w:link w:val="Char2"/>
    <w:uiPriority w:val="99"/>
    <w:unhideWhenUsed/>
    <w:rsid w:val="00DF10DF"/>
    <w:pPr>
      <w:tabs>
        <w:tab w:val="center" w:pos="4153"/>
        <w:tab w:val="right" w:pos="8306"/>
      </w:tabs>
      <w:snapToGrid w:val="0"/>
      <w:jc w:val="left"/>
    </w:pPr>
    <w:rPr>
      <w:sz w:val="18"/>
      <w:szCs w:val="18"/>
    </w:rPr>
  </w:style>
  <w:style w:type="character" w:customStyle="1" w:styleId="Char2">
    <w:name w:val="页脚 Char"/>
    <w:basedOn w:val="a0"/>
    <w:link w:val="a6"/>
    <w:uiPriority w:val="99"/>
    <w:rsid w:val="00DF10DF"/>
    <w:rPr>
      <w:rFonts w:ascii="Times New Roman" w:eastAsia="宋体" w:hAnsi="Times New Roman" w:cs="Times New Roman"/>
      <w:sz w:val="18"/>
      <w:szCs w:val="18"/>
    </w:rPr>
  </w:style>
  <w:style w:type="character" w:customStyle="1" w:styleId="Char">
    <w:name w:val="普通 Char"/>
    <w:basedOn w:val="a0"/>
    <w:link w:val="a3"/>
    <w:rsid w:val="0063609C"/>
    <w:rPr>
      <w:rFonts w:ascii="Times New Roman" w:eastAsia="宋体" w:hAnsi="Times New Roman" w:cs="Times New Roman"/>
      <w:szCs w:val="24"/>
    </w:rPr>
  </w:style>
  <w:style w:type="paragraph" w:styleId="a7">
    <w:name w:val="Date"/>
    <w:basedOn w:val="a"/>
    <w:next w:val="a"/>
    <w:link w:val="Char3"/>
    <w:uiPriority w:val="99"/>
    <w:semiHidden/>
    <w:unhideWhenUsed/>
    <w:rsid w:val="002B0F88"/>
    <w:pPr>
      <w:ind w:leftChars="2500" w:left="100"/>
    </w:pPr>
  </w:style>
  <w:style w:type="character" w:customStyle="1" w:styleId="Char3">
    <w:name w:val="日期 Char"/>
    <w:basedOn w:val="a0"/>
    <w:link w:val="a7"/>
    <w:uiPriority w:val="99"/>
    <w:semiHidden/>
    <w:rsid w:val="002B0F88"/>
    <w:rPr>
      <w:rFonts w:ascii="Times New Roman" w:eastAsia="宋体" w:hAnsi="Times New Roman" w:cs="Times New Roman"/>
      <w:szCs w:val="24"/>
    </w:rPr>
  </w:style>
  <w:style w:type="paragraph" w:styleId="a8">
    <w:name w:val="footnote text"/>
    <w:basedOn w:val="a"/>
    <w:link w:val="Char4"/>
    <w:uiPriority w:val="99"/>
    <w:unhideWhenUsed/>
    <w:rsid w:val="00DE264C"/>
    <w:pPr>
      <w:snapToGrid w:val="0"/>
      <w:jc w:val="left"/>
    </w:pPr>
    <w:rPr>
      <w:sz w:val="18"/>
      <w:szCs w:val="18"/>
    </w:rPr>
  </w:style>
  <w:style w:type="character" w:customStyle="1" w:styleId="Char4">
    <w:name w:val="脚注文本 Char"/>
    <w:basedOn w:val="a0"/>
    <w:link w:val="a8"/>
    <w:uiPriority w:val="99"/>
    <w:rsid w:val="00DE264C"/>
    <w:rPr>
      <w:rFonts w:ascii="Times New Roman" w:eastAsia="宋体" w:hAnsi="Times New Roman" w:cs="Times New Roman"/>
      <w:sz w:val="18"/>
      <w:szCs w:val="18"/>
    </w:rPr>
  </w:style>
  <w:style w:type="character" w:styleId="a9">
    <w:name w:val="footnote reference"/>
    <w:basedOn w:val="a0"/>
    <w:uiPriority w:val="99"/>
    <w:semiHidden/>
    <w:unhideWhenUsed/>
    <w:rsid w:val="00DE264C"/>
    <w:rPr>
      <w:vertAlign w:val="superscript"/>
    </w:rPr>
  </w:style>
  <w:style w:type="table" w:styleId="aa">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417C0B"/>
    <w:pPr>
      <w:ind w:firstLine="420"/>
    </w:pPr>
  </w:style>
  <w:style w:type="character" w:customStyle="1" w:styleId="2Char">
    <w:name w:val="标题 2 Char"/>
    <w:aliases w:val="一级节标题 Char"/>
    <w:basedOn w:val="a0"/>
    <w:link w:val="2"/>
    <w:uiPriority w:val="9"/>
    <w:rsid w:val="0063609C"/>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A07DE1"/>
    <w:rPr>
      <w:rFonts w:ascii="Times New Roman" w:eastAsia="黑体" w:hAnsi="Times New Roman" w:cs="Times New Roman"/>
      <w:bCs/>
      <w:sz w:val="26"/>
      <w:szCs w:val="32"/>
    </w:rPr>
  </w:style>
  <w:style w:type="character" w:styleId="ac">
    <w:name w:val="Hyperlink"/>
    <w:basedOn w:val="a0"/>
    <w:uiPriority w:val="99"/>
    <w:unhideWhenUsed/>
    <w:rsid w:val="00BB08CF"/>
    <w:rPr>
      <w:color w:val="0000FF" w:themeColor="hyperlink"/>
      <w:u w:val="single"/>
    </w:rPr>
  </w:style>
  <w:style w:type="paragraph" w:styleId="TOC">
    <w:name w:val="TOC Heading"/>
    <w:basedOn w:val="1"/>
    <w:next w:val="a"/>
    <w:uiPriority w:val="39"/>
    <w:unhideWhenUsed/>
    <w:rsid w:val="00C92AE9"/>
    <w:pPr>
      <w:widowControl/>
      <w:spacing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E6196"/>
    <w:pPr>
      <w:tabs>
        <w:tab w:val="right" w:leader="dot" w:pos="8948"/>
      </w:tabs>
      <w:ind w:firstLineChars="0" w:firstLine="0"/>
    </w:pPr>
    <w:rPr>
      <w:rFonts w:ascii="黑体" w:eastAsia="黑体" w:hAnsi="黑体"/>
      <w:noProof/>
    </w:rPr>
  </w:style>
  <w:style w:type="paragraph" w:styleId="20">
    <w:name w:val="toc 2"/>
    <w:basedOn w:val="a"/>
    <w:next w:val="a"/>
    <w:autoRedefine/>
    <w:uiPriority w:val="39"/>
    <w:unhideWhenUsed/>
    <w:rsid w:val="008E6196"/>
    <w:pPr>
      <w:tabs>
        <w:tab w:val="right" w:leader="dot" w:pos="8948"/>
      </w:tabs>
      <w:ind w:firstLineChars="100" w:firstLine="240"/>
    </w:pPr>
  </w:style>
  <w:style w:type="paragraph" w:styleId="30">
    <w:name w:val="toc 3"/>
    <w:basedOn w:val="a"/>
    <w:next w:val="a"/>
    <w:autoRedefine/>
    <w:uiPriority w:val="39"/>
    <w:unhideWhenUsed/>
    <w:rsid w:val="008E6196"/>
    <w:pPr>
      <w:tabs>
        <w:tab w:val="left" w:pos="1710"/>
        <w:tab w:val="right" w:leader="dot" w:pos="8948"/>
      </w:tabs>
      <w:ind w:firstLine="480"/>
    </w:pPr>
  </w:style>
  <w:style w:type="paragraph" w:customStyle="1" w:styleId="ad">
    <w:name w:val="脚注"/>
    <w:basedOn w:val="a"/>
    <w:link w:val="Char5"/>
    <w:qFormat/>
    <w:rsid w:val="002E1C57"/>
    <w:pPr>
      <w:spacing w:line="240" w:lineRule="auto"/>
      <w:ind w:left="150" w:hangingChars="150" w:hanging="150"/>
    </w:pPr>
    <w:rPr>
      <w:sz w:val="18"/>
    </w:rPr>
  </w:style>
  <w:style w:type="character" w:customStyle="1" w:styleId="Char5">
    <w:name w:val="脚注 Char"/>
    <w:link w:val="ad"/>
    <w:rsid w:val="002E1C57"/>
    <w:rPr>
      <w:rFonts w:ascii="Times New Roman" w:eastAsia="宋体" w:hAnsi="Times New Roman" w:cs="Times New Roman"/>
      <w:sz w:val="18"/>
      <w:szCs w:val="24"/>
    </w:rPr>
  </w:style>
  <w:style w:type="character" w:customStyle="1" w:styleId="4Char">
    <w:name w:val="标题 4 Char"/>
    <w:aliases w:val="三级节标题 Char"/>
    <w:basedOn w:val="a0"/>
    <w:link w:val="4"/>
    <w:uiPriority w:val="9"/>
    <w:rsid w:val="00A07DE1"/>
    <w:rPr>
      <w:rFonts w:ascii="Times New Roman" w:eastAsia="黑体" w:hAnsi="Times New Roman" w:cstheme="majorBidi"/>
      <w:sz w:val="24"/>
      <w:szCs w:val="28"/>
    </w:rPr>
  </w:style>
  <w:style w:type="character" w:customStyle="1" w:styleId="5Char">
    <w:name w:val="标题 5 Char"/>
    <w:aliases w:val="图序以及图名 Char"/>
    <w:basedOn w:val="a0"/>
    <w:link w:val="5"/>
    <w:uiPriority w:val="9"/>
    <w:rsid w:val="007D1605"/>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2B63AD"/>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7D1605"/>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2A7EA4"/>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2A7EA4"/>
    <w:rPr>
      <w:rFonts w:ascii="Times New Roman" w:eastAsia="宋体" w:hAnsi="Times New Roman" w:cstheme="majorBidi"/>
      <w:szCs w:val="24"/>
    </w:rPr>
  </w:style>
  <w:style w:type="paragraph" w:customStyle="1" w:styleId="ae">
    <w:name w:val="论文发表序列样子"/>
    <w:basedOn w:val="9"/>
    <w:link w:val="Char6"/>
    <w:rsid w:val="001C7EA0"/>
    <w:pPr>
      <w:ind w:left="285" w:hanging="285"/>
    </w:pPr>
  </w:style>
  <w:style w:type="character" w:customStyle="1" w:styleId="Char6">
    <w:name w:val="论文发表序列样子 Char"/>
    <w:link w:val="ae"/>
    <w:rsid w:val="001C7EA0"/>
    <w:rPr>
      <w:rFonts w:ascii="Times New Roman" w:eastAsia="宋体" w:hAnsi="Times New Roman" w:cstheme="majorBidi"/>
      <w:szCs w:val="24"/>
    </w:rPr>
  </w:style>
  <w:style w:type="table" w:customStyle="1" w:styleId="11">
    <w:name w:val="网格型1"/>
    <w:basedOn w:val="a1"/>
    <w:next w:val="aa"/>
    <w:uiPriority w:val="59"/>
    <w:rsid w:val="000C36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Q-2">
    <w:name w:val="ZQ-标题2"/>
    <w:basedOn w:val="a"/>
    <w:rsid w:val="00FA10D5"/>
    <w:pPr>
      <w:widowControl/>
      <w:numPr>
        <w:ilvl w:val="1"/>
        <w:numId w:val="16"/>
      </w:numPr>
      <w:spacing w:line="300" w:lineRule="auto"/>
      <w:ind w:firstLineChars="0" w:firstLine="0"/>
      <w:jc w:val="left"/>
      <w:outlineLvl w:val="1"/>
    </w:pPr>
    <w:rPr>
      <w:rFonts w:eastAsia="黑体"/>
      <w:b/>
      <w:sz w:val="30"/>
    </w:rPr>
  </w:style>
  <w:style w:type="paragraph" w:customStyle="1" w:styleId="ZQ-3">
    <w:name w:val="ZQ-标题3"/>
    <w:basedOn w:val="ZQ-2"/>
    <w:rsid w:val="00FA10D5"/>
    <w:pPr>
      <w:numPr>
        <w:ilvl w:val="2"/>
      </w:numPr>
      <w:outlineLvl w:val="2"/>
    </w:pPr>
    <w:rPr>
      <w:sz w:val="28"/>
    </w:rPr>
  </w:style>
  <w:style w:type="paragraph" w:customStyle="1" w:styleId="ZQ-4">
    <w:name w:val="ZQ-标题4"/>
    <w:basedOn w:val="ZQ-3"/>
    <w:next w:val="a"/>
    <w:rsid w:val="00FA10D5"/>
    <w:pPr>
      <w:numPr>
        <w:ilvl w:val="3"/>
      </w:numPr>
      <w:outlineLvl w:val="3"/>
    </w:pPr>
    <w:rPr>
      <w:rFonts w:eastAsia="宋体"/>
      <w:sz w:val="24"/>
    </w:rPr>
  </w:style>
  <w:style w:type="numbering" w:customStyle="1" w:styleId="ZQ">
    <w:name w:val="ZQ"/>
    <w:basedOn w:val="a2"/>
    <w:uiPriority w:val="99"/>
    <w:rsid w:val="00FA10D5"/>
    <w:pPr>
      <w:numPr>
        <w:numId w:val="16"/>
      </w:numPr>
    </w:pPr>
  </w:style>
  <w:style w:type="paragraph" w:styleId="af">
    <w:name w:val="endnote text"/>
    <w:basedOn w:val="a"/>
    <w:link w:val="Char7"/>
    <w:uiPriority w:val="99"/>
    <w:unhideWhenUsed/>
    <w:rsid w:val="00FA10D5"/>
    <w:pPr>
      <w:snapToGrid w:val="0"/>
      <w:spacing w:line="240" w:lineRule="auto"/>
      <w:ind w:firstLineChars="0" w:firstLine="0"/>
      <w:jc w:val="left"/>
    </w:pPr>
    <w:rPr>
      <w:rFonts w:asciiTheme="minorHAnsi" w:eastAsiaTheme="minorEastAsia" w:hAnsiTheme="minorHAnsi" w:cstheme="minorBidi"/>
      <w:sz w:val="21"/>
      <w:szCs w:val="22"/>
    </w:rPr>
  </w:style>
  <w:style w:type="character" w:customStyle="1" w:styleId="Char7">
    <w:name w:val="尾注文本 Char"/>
    <w:basedOn w:val="a0"/>
    <w:link w:val="af"/>
    <w:uiPriority w:val="99"/>
    <w:rsid w:val="00FA10D5"/>
  </w:style>
  <w:style w:type="character" w:styleId="af0">
    <w:name w:val="endnote reference"/>
    <w:basedOn w:val="a0"/>
    <w:uiPriority w:val="99"/>
    <w:unhideWhenUsed/>
    <w:rsid w:val="00FA10D5"/>
    <w:rPr>
      <w:vertAlign w:val="superscript"/>
    </w:rPr>
  </w:style>
  <w:style w:type="numbering" w:customStyle="1" w:styleId="12">
    <w:name w:val="无列表1"/>
    <w:next w:val="a2"/>
    <w:uiPriority w:val="99"/>
    <w:semiHidden/>
    <w:unhideWhenUsed/>
    <w:rsid w:val="00637983"/>
  </w:style>
  <w:style w:type="table" w:customStyle="1" w:styleId="21">
    <w:name w:val="网格型2"/>
    <w:basedOn w:val="a1"/>
    <w:next w:val="aa"/>
    <w:uiPriority w:val="59"/>
    <w:rsid w:val="006379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3">
    <w:name w:val="题注1"/>
    <w:basedOn w:val="a"/>
    <w:next w:val="a"/>
    <w:uiPriority w:val="35"/>
    <w:unhideWhenUsed/>
    <w:qFormat/>
    <w:rsid w:val="00637983"/>
    <w:pPr>
      <w:spacing w:line="240" w:lineRule="auto"/>
      <w:ind w:firstLineChars="0" w:firstLine="0"/>
    </w:pPr>
    <w:rPr>
      <w:rFonts w:ascii="Calibri Light" w:eastAsia="黑体" w:hAnsi="Calibri Light"/>
      <w:sz w:val="20"/>
      <w:szCs w:val="20"/>
    </w:rPr>
  </w:style>
  <w:style w:type="numbering" w:customStyle="1" w:styleId="ZQ1">
    <w:name w:val="ZQ1"/>
    <w:basedOn w:val="a2"/>
    <w:uiPriority w:val="99"/>
    <w:rsid w:val="00637983"/>
  </w:style>
  <w:style w:type="paragraph" w:customStyle="1" w:styleId="af1">
    <w:name w:val="标准文件_段"/>
    <w:autoRedefine/>
    <w:rsid w:val="00637983"/>
    <w:pPr>
      <w:widowControl w:val="0"/>
      <w:autoSpaceDE w:val="0"/>
      <w:autoSpaceDN w:val="0"/>
      <w:adjustRightInd w:val="0"/>
      <w:snapToGrid w:val="0"/>
      <w:spacing w:beforeLines="50" w:before="156" w:line="360" w:lineRule="auto"/>
      <w:ind w:rightChars="100" w:right="210" w:firstLineChars="200" w:firstLine="488"/>
    </w:pPr>
    <w:rPr>
      <w:rFonts w:ascii="Times New Roman" w:eastAsia="宋体" w:hAnsi="Times New Roman" w:cs="Times New Roman"/>
      <w:spacing w:val="2"/>
      <w:kern w:val="0"/>
      <w:sz w:val="24"/>
      <w:szCs w:val="24"/>
    </w:rPr>
  </w:style>
  <w:style w:type="character" w:styleId="af2">
    <w:name w:val="Placeholder Text"/>
    <w:basedOn w:val="a0"/>
    <w:uiPriority w:val="99"/>
    <w:semiHidden/>
    <w:rsid w:val="00637983"/>
    <w:rPr>
      <w:color w:val="808080"/>
    </w:rPr>
  </w:style>
  <w:style w:type="character" w:styleId="af3">
    <w:name w:val="annotation reference"/>
    <w:basedOn w:val="a0"/>
    <w:uiPriority w:val="99"/>
    <w:semiHidden/>
    <w:unhideWhenUsed/>
    <w:rsid w:val="00637983"/>
    <w:rPr>
      <w:sz w:val="21"/>
      <w:szCs w:val="21"/>
    </w:rPr>
  </w:style>
  <w:style w:type="paragraph" w:customStyle="1" w:styleId="14">
    <w:name w:val="批注文字1"/>
    <w:basedOn w:val="a"/>
    <w:next w:val="af4"/>
    <w:link w:val="Char8"/>
    <w:uiPriority w:val="99"/>
    <w:semiHidden/>
    <w:unhideWhenUsed/>
    <w:rsid w:val="00637983"/>
    <w:pPr>
      <w:spacing w:line="240" w:lineRule="auto"/>
      <w:ind w:firstLineChars="0" w:firstLine="0"/>
      <w:jc w:val="left"/>
    </w:pPr>
    <w:rPr>
      <w:rFonts w:asciiTheme="minorHAnsi" w:eastAsiaTheme="minorEastAsia" w:hAnsiTheme="minorHAnsi" w:cstheme="minorBidi"/>
      <w:sz w:val="21"/>
      <w:szCs w:val="22"/>
    </w:rPr>
  </w:style>
  <w:style w:type="character" w:customStyle="1" w:styleId="Char8">
    <w:name w:val="批注文字 Char"/>
    <w:basedOn w:val="a0"/>
    <w:link w:val="14"/>
    <w:uiPriority w:val="99"/>
    <w:semiHidden/>
    <w:rsid w:val="00637983"/>
  </w:style>
  <w:style w:type="paragraph" w:customStyle="1" w:styleId="15">
    <w:name w:val="批注主题1"/>
    <w:basedOn w:val="af4"/>
    <w:next w:val="af4"/>
    <w:uiPriority w:val="99"/>
    <w:semiHidden/>
    <w:unhideWhenUsed/>
    <w:rsid w:val="00637983"/>
    <w:pPr>
      <w:spacing w:line="240" w:lineRule="auto"/>
      <w:ind w:firstLineChars="0" w:firstLine="0"/>
    </w:pPr>
    <w:rPr>
      <w:rFonts w:ascii="Calibri" w:hAnsi="Calibri"/>
      <w:b/>
      <w:bCs/>
      <w:sz w:val="21"/>
      <w:szCs w:val="22"/>
    </w:rPr>
  </w:style>
  <w:style w:type="character" w:customStyle="1" w:styleId="Char9">
    <w:name w:val="批注主题 Char"/>
    <w:basedOn w:val="Char8"/>
    <w:link w:val="af5"/>
    <w:uiPriority w:val="99"/>
    <w:semiHidden/>
    <w:rsid w:val="00637983"/>
    <w:rPr>
      <w:b/>
      <w:bCs/>
    </w:rPr>
  </w:style>
  <w:style w:type="paragraph" w:styleId="af4">
    <w:name w:val="annotation text"/>
    <w:basedOn w:val="a"/>
    <w:link w:val="Char10"/>
    <w:uiPriority w:val="99"/>
    <w:semiHidden/>
    <w:unhideWhenUsed/>
    <w:rsid w:val="00637983"/>
    <w:pPr>
      <w:jc w:val="left"/>
    </w:pPr>
  </w:style>
  <w:style w:type="character" w:customStyle="1" w:styleId="Char10">
    <w:name w:val="批注文字 Char1"/>
    <w:basedOn w:val="a0"/>
    <w:link w:val="af4"/>
    <w:uiPriority w:val="99"/>
    <w:semiHidden/>
    <w:rsid w:val="00637983"/>
    <w:rPr>
      <w:rFonts w:ascii="Times New Roman" w:eastAsia="宋体" w:hAnsi="Times New Roman" w:cs="Times New Roman"/>
      <w:sz w:val="24"/>
      <w:szCs w:val="24"/>
    </w:rPr>
  </w:style>
  <w:style w:type="paragraph" w:styleId="af5">
    <w:name w:val="annotation subject"/>
    <w:basedOn w:val="af4"/>
    <w:next w:val="af4"/>
    <w:link w:val="Char9"/>
    <w:uiPriority w:val="99"/>
    <w:semiHidden/>
    <w:unhideWhenUsed/>
    <w:rsid w:val="00637983"/>
    <w:rPr>
      <w:rFonts w:asciiTheme="minorHAnsi" w:eastAsiaTheme="minorEastAsia" w:hAnsiTheme="minorHAnsi" w:cstheme="minorBidi"/>
      <w:b/>
      <w:bCs/>
      <w:sz w:val="21"/>
      <w:szCs w:val="22"/>
    </w:rPr>
  </w:style>
  <w:style w:type="character" w:customStyle="1" w:styleId="Char11">
    <w:name w:val="批注主题 Char1"/>
    <w:basedOn w:val="Char10"/>
    <w:uiPriority w:val="99"/>
    <w:semiHidden/>
    <w:rsid w:val="00637983"/>
    <w:rPr>
      <w:rFonts w:ascii="Times New Roman" w:eastAsia="宋体" w:hAnsi="Times New Roman" w:cs="Times New Roman"/>
      <w:b/>
      <w:bCs/>
      <w:sz w:val="24"/>
      <w:szCs w:val="24"/>
    </w:rPr>
  </w:style>
  <w:style w:type="numbering" w:customStyle="1" w:styleId="22">
    <w:name w:val="无列表2"/>
    <w:next w:val="a2"/>
    <w:uiPriority w:val="99"/>
    <w:semiHidden/>
    <w:unhideWhenUsed/>
    <w:rsid w:val="00D3511A"/>
  </w:style>
  <w:style w:type="table" w:customStyle="1" w:styleId="31">
    <w:name w:val="网格型3"/>
    <w:basedOn w:val="a1"/>
    <w:next w:val="aa"/>
    <w:uiPriority w:val="59"/>
    <w:rsid w:val="00D3511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6">
    <w:name w:val="图题注1"/>
    <w:basedOn w:val="a"/>
    <w:next w:val="a"/>
    <w:unhideWhenUsed/>
    <w:qFormat/>
    <w:rsid w:val="00D3511A"/>
    <w:pPr>
      <w:spacing w:line="240" w:lineRule="auto"/>
      <w:ind w:firstLineChars="0" w:firstLine="0"/>
    </w:pPr>
    <w:rPr>
      <w:rFonts w:ascii="Calibri Light" w:eastAsia="黑体" w:hAnsi="Calibri Light"/>
      <w:sz w:val="20"/>
      <w:szCs w:val="20"/>
    </w:rPr>
  </w:style>
  <w:style w:type="numbering" w:customStyle="1" w:styleId="ZQ2">
    <w:name w:val="ZQ2"/>
    <w:basedOn w:val="a2"/>
    <w:uiPriority w:val="99"/>
    <w:rsid w:val="00D3511A"/>
  </w:style>
  <w:style w:type="character" w:customStyle="1" w:styleId="Chara">
    <w:name w:val="题注 Char"/>
    <w:aliases w:val="图题注 Char"/>
    <w:link w:val="af6"/>
    <w:rsid w:val="00D3511A"/>
    <w:rPr>
      <w:rFonts w:ascii="Calibri Light" w:eastAsia="黑体" w:hAnsi="Calibri Light" w:cs="Times New Roman"/>
      <w:sz w:val="20"/>
      <w:szCs w:val="20"/>
    </w:rPr>
  </w:style>
  <w:style w:type="character" w:customStyle="1" w:styleId="Charb">
    <w:name w:val="引用 Char"/>
    <w:basedOn w:val="a0"/>
    <w:link w:val="af7"/>
    <w:uiPriority w:val="29"/>
    <w:rsid w:val="00D3511A"/>
    <w:rPr>
      <w:rFonts w:ascii="Calibri" w:eastAsia="宋体" w:hAnsi="Calibri"/>
      <w:i/>
      <w:sz w:val="24"/>
      <w:szCs w:val="24"/>
      <w:lang w:eastAsia="en-US" w:bidi="en-US"/>
    </w:rPr>
  </w:style>
  <w:style w:type="paragraph" w:styleId="af7">
    <w:name w:val="Quote"/>
    <w:basedOn w:val="a"/>
    <w:next w:val="a"/>
    <w:link w:val="Charb"/>
    <w:uiPriority w:val="29"/>
    <w:qFormat/>
    <w:rsid w:val="00D3511A"/>
    <w:pPr>
      <w:widowControl/>
      <w:ind w:firstLineChars="0" w:firstLine="0"/>
      <w:jc w:val="left"/>
    </w:pPr>
    <w:rPr>
      <w:rFonts w:ascii="Calibri" w:hAnsi="Calibri" w:cstheme="minorBidi"/>
      <w:i/>
      <w:lang w:eastAsia="en-US" w:bidi="en-US"/>
    </w:rPr>
  </w:style>
  <w:style w:type="character" w:customStyle="1" w:styleId="Char12">
    <w:name w:val="引用 Char1"/>
    <w:basedOn w:val="a0"/>
    <w:uiPriority w:val="29"/>
    <w:rsid w:val="00D3511A"/>
    <w:rPr>
      <w:rFonts w:ascii="Times New Roman" w:eastAsia="宋体" w:hAnsi="Times New Roman" w:cs="Times New Roman"/>
      <w:i/>
      <w:iCs/>
      <w:color w:val="404040" w:themeColor="text1" w:themeTint="BF"/>
      <w:sz w:val="24"/>
      <w:szCs w:val="24"/>
    </w:rPr>
  </w:style>
  <w:style w:type="paragraph" w:styleId="af6">
    <w:name w:val="caption"/>
    <w:aliases w:val="图题注"/>
    <w:basedOn w:val="a"/>
    <w:next w:val="a"/>
    <w:link w:val="Chara"/>
    <w:uiPriority w:val="35"/>
    <w:unhideWhenUsed/>
    <w:qFormat/>
    <w:rsid w:val="00D3511A"/>
    <w:rPr>
      <w:rFonts w:ascii="Calibri Light" w:eastAsia="黑体" w:hAnsi="Calibri Light"/>
      <w:sz w:val="20"/>
      <w:szCs w:val="20"/>
    </w:rPr>
  </w:style>
  <w:style w:type="numbering" w:customStyle="1" w:styleId="ZQ3">
    <w:name w:val="ZQ3"/>
    <w:basedOn w:val="a2"/>
    <w:uiPriority w:val="99"/>
    <w:rsid w:val="00D3511A"/>
  </w:style>
  <w:style w:type="numbering" w:customStyle="1" w:styleId="32">
    <w:name w:val="无列表3"/>
    <w:next w:val="a2"/>
    <w:uiPriority w:val="99"/>
    <w:semiHidden/>
    <w:unhideWhenUsed/>
    <w:rsid w:val="00010501"/>
  </w:style>
  <w:style w:type="numbering" w:customStyle="1" w:styleId="ZQ4">
    <w:name w:val="ZQ4"/>
    <w:basedOn w:val="a2"/>
    <w:uiPriority w:val="99"/>
    <w:rsid w:val="00010501"/>
  </w:style>
  <w:style w:type="table" w:customStyle="1" w:styleId="40">
    <w:name w:val="网格型4"/>
    <w:basedOn w:val="a1"/>
    <w:next w:val="aa"/>
    <w:uiPriority w:val="59"/>
    <w:rsid w:val="0001050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1">
    <w:name w:val="无列表4"/>
    <w:next w:val="a2"/>
    <w:uiPriority w:val="99"/>
    <w:semiHidden/>
    <w:unhideWhenUsed/>
    <w:rsid w:val="00010501"/>
  </w:style>
  <w:style w:type="table" w:customStyle="1" w:styleId="50">
    <w:name w:val="网格型5"/>
    <w:basedOn w:val="a1"/>
    <w:next w:val="aa"/>
    <w:uiPriority w:val="59"/>
    <w:rsid w:val="0001050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ZQ5">
    <w:name w:val="ZQ5"/>
    <w:basedOn w:val="a2"/>
    <w:uiPriority w:val="99"/>
    <w:rsid w:val="00010501"/>
  </w:style>
  <w:style w:type="numbering" w:customStyle="1" w:styleId="51">
    <w:name w:val="无列表5"/>
    <w:next w:val="a2"/>
    <w:uiPriority w:val="99"/>
    <w:semiHidden/>
    <w:unhideWhenUsed/>
    <w:rsid w:val="00010501"/>
  </w:style>
  <w:style w:type="numbering" w:customStyle="1" w:styleId="ZQ6">
    <w:name w:val="ZQ6"/>
    <w:basedOn w:val="a2"/>
    <w:uiPriority w:val="99"/>
    <w:rsid w:val="00010501"/>
  </w:style>
  <w:style w:type="paragraph" w:customStyle="1" w:styleId="MTDisplayEquation">
    <w:name w:val="MTDisplayEquation"/>
    <w:basedOn w:val="a"/>
    <w:next w:val="a"/>
    <w:link w:val="MTDisplayEquationChar"/>
    <w:rsid w:val="00010501"/>
    <w:pPr>
      <w:tabs>
        <w:tab w:val="center" w:pos="4240"/>
        <w:tab w:val="right" w:pos="8222"/>
      </w:tabs>
      <w:spacing w:line="360" w:lineRule="auto"/>
      <w:ind w:firstLine="480"/>
    </w:pPr>
    <w:rPr>
      <w:kern w:val="0"/>
    </w:rPr>
  </w:style>
  <w:style w:type="character" w:customStyle="1" w:styleId="MTDisplayEquationChar">
    <w:name w:val="MTDisplayEquation Char"/>
    <w:basedOn w:val="a0"/>
    <w:link w:val="MTDisplayEquation"/>
    <w:rsid w:val="00010501"/>
    <w:rPr>
      <w:rFonts w:ascii="Times New Roman" w:eastAsia="宋体" w:hAnsi="Times New Roman" w:cs="Times New Roman"/>
      <w:kern w:val="0"/>
      <w:sz w:val="24"/>
      <w:szCs w:val="24"/>
    </w:rPr>
  </w:style>
  <w:style w:type="character" w:customStyle="1" w:styleId="MTEquationSection">
    <w:name w:val="MTEquationSection"/>
    <w:basedOn w:val="a0"/>
    <w:rsid w:val="00010501"/>
    <w:rPr>
      <w:vanish/>
      <w:color w:val="FF0000"/>
    </w:rPr>
  </w:style>
  <w:style w:type="character" w:customStyle="1" w:styleId="longtext1">
    <w:name w:val="long_text1"/>
    <w:basedOn w:val="a0"/>
    <w:rsid w:val="00010501"/>
    <w:rPr>
      <w:sz w:val="20"/>
      <w:szCs w:val="20"/>
    </w:rPr>
  </w:style>
  <w:style w:type="character" w:customStyle="1" w:styleId="longtext">
    <w:name w:val="long_text"/>
    <w:basedOn w:val="a0"/>
    <w:rsid w:val="00010501"/>
  </w:style>
  <w:style w:type="character" w:customStyle="1" w:styleId="shorttext">
    <w:name w:val="short_text"/>
    <w:basedOn w:val="a0"/>
    <w:rsid w:val="00010501"/>
  </w:style>
  <w:style w:type="table" w:customStyle="1" w:styleId="60">
    <w:name w:val="网格型6"/>
    <w:basedOn w:val="a1"/>
    <w:next w:val="aa"/>
    <w:uiPriority w:val="59"/>
    <w:rsid w:val="0001050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
    <w:name w:val="无列表6"/>
    <w:next w:val="a2"/>
    <w:uiPriority w:val="99"/>
    <w:semiHidden/>
    <w:unhideWhenUsed/>
    <w:rsid w:val="00010501"/>
  </w:style>
  <w:style w:type="numbering" w:customStyle="1" w:styleId="ZQ7">
    <w:name w:val="ZQ7"/>
    <w:basedOn w:val="a2"/>
    <w:uiPriority w:val="99"/>
    <w:rsid w:val="00010501"/>
  </w:style>
  <w:style w:type="table" w:customStyle="1" w:styleId="70">
    <w:name w:val="网格型7"/>
    <w:basedOn w:val="a1"/>
    <w:next w:val="aa"/>
    <w:rsid w:val="0001050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ZQ8">
    <w:name w:val="ZQ8"/>
    <w:basedOn w:val="a2"/>
    <w:uiPriority w:val="99"/>
    <w:rsid w:val="004B32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5612">
      <w:bodyDiv w:val="1"/>
      <w:marLeft w:val="0"/>
      <w:marRight w:val="0"/>
      <w:marTop w:val="0"/>
      <w:marBottom w:val="0"/>
      <w:divBdr>
        <w:top w:val="none" w:sz="0" w:space="0" w:color="auto"/>
        <w:left w:val="none" w:sz="0" w:space="0" w:color="auto"/>
        <w:bottom w:val="none" w:sz="0" w:space="0" w:color="auto"/>
        <w:right w:val="none" w:sz="0" w:space="0" w:color="auto"/>
      </w:divBdr>
    </w:div>
    <w:div w:id="483742913">
      <w:bodyDiv w:val="1"/>
      <w:marLeft w:val="0"/>
      <w:marRight w:val="0"/>
      <w:marTop w:val="0"/>
      <w:marBottom w:val="0"/>
      <w:divBdr>
        <w:top w:val="none" w:sz="0" w:space="0" w:color="auto"/>
        <w:left w:val="none" w:sz="0" w:space="0" w:color="auto"/>
        <w:bottom w:val="none" w:sz="0" w:space="0" w:color="auto"/>
        <w:right w:val="none" w:sz="0" w:space="0" w:color="auto"/>
      </w:divBdr>
    </w:div>
    <w:div w:id="1375082479">
      <w:bodyDiv w:val="1"/>
      <w:marLeft w:val="0"/>
      <w:marRight w:val="0"/>
      <w:marTop w:val="0"/>
      <w:marBottom w:val="0"/>
      <w:divBdr>
        <w:top w:val="none" w:sz="0" w:space="0" w:color="auto"/>
        <w:left w:val="none" w:sz="0" w:space="0" w:color="auto"/>
        <w:bottom w:val="none" w:sz="0" w:space="0" w:color="auto"/>
        <w:right w:val="none" w:sz="0" w:space="0" w:color="auto"/>
      </w:divBdr>
    </w:div>
    <w:div w:id="1692296329">
      <w:bodyDiv w:val="1"/>
      <w:marLeft w:val="0"/>
      <w:marRight w:val="0"/>
      <w:marTop w:val="0"/>
      <w:marBottom w:val="0"/>
      <w:divBdr>
        <w:top w:val="none" w:sz="0" w:space="0" w:color="auto"/>
        <w:left w:val="none" w:sz="0" w:space="0" w:color="auto"/>
        <w:bottom w:val="none" w:sz="0" w:space="0" w:color="auto"/>
        <w:right w:val="none" w:sz="0" w:space="0" w:color="auto"/>
      </w:divBdr>
    </w:div>
    <w:div w:id="1771119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wmf"/><Relationship Id="rId299" Type="http://schemas.openxmlformats.org/officeDocument/2006/relationships/oleObject" Target="embeddings/oleObject46.bin"/><Relationship Id="rId21" Type="http://schemas.openxmlformats.org/officeDocument/2006/relationships/header" Target="header8.xml"/><Relationship Id="rId63" Type="http://schemas.openxmlformats.org/officeDocument/2006/relationships/image" Target="media/image39.tiff"/><Relationship Id="rId159" Type="http://schemas.openxmlformats.org/officeDocument/2006/relationships/oleObject" Target="embeddings/oleObject27.bin"/><Relationship Id="rId324" Type="http://schemas.openxmlformats.org/officeDocument/2006/relationships/oleObject" Target="embeddings/oleObject61.bin"/><Relationship Id="rId366" Type="http://schemas.openxmlformats.org/officeDocument/2006/relationships/oleObject" Target="embeddings/oleObject91.bin"/><Relationship Id="rId170" Type="http://schemas.openxmlformats.org/officeDocument/2006/relationships/image" Target="media/image110.png"/><Relationship Id="rId226" Type="http://schemas.openxmlformats.org/officeDocument/2006/relationships/image" Target="media/image161.jpeg"/><Relationship Id="rId268" Type="http://schemas.openxmlformats.org/officeDocument/2006/relationships/image" Target="media/image193.wmf"/><Relationship Id="rId32" Type="http://schemas.openxmlformats.org/officeDocument/2006/relationships/image" Target="media/image10.tiff"/><Relationship Id="rId74" Type="http://schemas.openxmlformats.org/officeDocument/2006/relationships/image" Target="media/image50.png"/><Relationship Id="rId128" Type="http://schemas.openxmlformats.org/officeDocument/2006/relationships/oleObject" Target="embeddings/oleObject11.bin"/><Relationship Id="rId335" Type="http://schemas.openxmlformats.org/officeDocument/2006/relationships/oleObject" Target="embeddings/oleObject67.bin"/><Relationship Id="rId377" Type="http://schemas.openxmlformats.org/officeDocument/2006/relationships/oleObject" Target="embeddings/oleObject100.bin"/><Relationship Id="rId5" Type="http://schemas.openxmlformats.org/officeDocument/2006/relationships/webSettings" Target="webSettings.xml"/><Relationship Id="rId181" Type="http://schemas.openxmlformats.org/officeDocument/2006/relationships/image" Target="media/image120.png"/><Relationship Id="rId237" Type="http://schemas.openxmlformats.org/officeDocument/2006/relationships/image" Target="media/image168.emf"/><Relationship Id="rId402" Type="http://schemas.openxmlformats.org/officeDocument/2006/relationships/image" Target="media/image251.tiff"/><Relationship Id="rId279" Type="http://schemas.openxmlformats.org/officeDocument/2006/relationships/oleObject" Target="embeddings/oleObject35.bin"/><Relationship Id="rId43" Type="http://schemas.openxmlformats.org/officeDocument/2006/relationships/image" Target="media/image21.emf"/><Relationship Id="rId139" Type="http://schemas.openxmlformats.org/officeDocument/2006/relationships/image" Target="media/image92.wmf"/><Relationship Id="rId290" Type="http://schemas.openxmlformats.org/officeDocument/2006/relationships/image" Target="media/image203.wmf"/><Relationship Id="rId304" Type="http://schemas.openxmlformats.org/officeDocument/2006/relationships/image" Target="media/image210.wmf"/><Relationship Id="rId346" Type="http://schemas.openxmlformats.org/officeDocument/2006/relationships/oleObject" Target="embeddings/oleObject76.bin"/><Relationship Id="rId388" Type="http://schemas.openxmlformats.org/officeDocument/2006/relationships/image" Target="media/image239.wmf"/><Relationship Id="rId85" Type="http://schemas.openxmlformats.org/officeDocument/2006/relationships/image" Target="media/image61.tiff"/><Relationship Id="rId150" Type="http://schemas.openxmlformats.org/officeDocument/2006/relationships/oleObject" Target="embeddings/oleObject22.bin"/><Relationship Id="rId192" Type="http://schemas.openxmlformats.org/officeDocument/2006/relationships/image" Target="media/image131.png"/><Relationship Id="rId206" Type="http://schemas.openxmlformats.org/officeDocument/2006/relationships/image" Target="media/image144.jpeg"/><Relationship Id="rId413" Type="http://schemas.openxmlformats.org/officeDocument/2006/relationships/image" Target="media/image260.tiff"/><Relationship Id="rId248" Type="http://schemas.openxmlformats.org/officeDocument/2006/relationships/image" Target="media/image176.wmf"/><Relationship Id="rId12" Type="http://schemas.openxmlformats.org/officeDocument/2006/relationships/footer" Target="footer2.xml"/><Relationship Id="rId108" Type="http://schemas.openxmlformats.org/officeDocument/2006/relationships/oleObject" Target="embeddings/oleObject1.bin"/><Relationship Id="rId315" Type="http://schemas.openxmlformats.org/officeDocument/2006/relationships/oleObject" Target="embeddings/oleObject55.bin"/><Relationship Id="rId357" Type="http://schemas.openxmlformats.org/officeDocument/2006/relationships/oleObject" Target="embeddings/oleObject84.bin"/><Relationship Id="rId54" Type="http://schemas.openxmlformats.org/officeDocument/2006/relationships/image" Target="media/image30.tiff"/><Relationship Id="rId96" Type="http://schemas.openxmlformats.org/officeDocument/2006/relationships/image" Target="media/image69.emf"/><Relationship Id="rId161" Type="http://schemas.openxmlformats.org/officeDocument/2006/relationships/package" Target="embeddings/Microsoft_Visio___10.vsdx"/><Relationship Id="rId217" Type="http://schemas.openxmlformats.org/officeDocument/2006/relationships/image" Target="media/image153.tiff"/><Relationship Id="rId399" Type="http://schemas.openxmlformats.org/officeDocument/2006/relationships/image" Target="media/image249.emf"/><Relationship Id="rId259" Type="http://schemas.openxmlformats.org/officeDocument/2006/relationships/image" Target="media/image186.emf"/><Relationship Id="rId424" Type="http://schemas.openxmlformats.org/officeDocument/2006/relationships/fontTable" Target="fontTable.xml"/><Relationship Id="rId23" Type="http://schemas.openxmlformats.org/officeDocument/2006/relationships/image" Target="media/image2.emf"/><Relationship Id="rId119" Type="http://schemas.openxmlformats.org/officeDocument/2006/relationships/image" Target="media/image82.wmf"/><Relationship Id="rId270" Type="http://schemas.openxmlformats.org/officeDocument/2006/relationships/image" Target="media/image194.wmf"/><Relationship Id="rId326" Type="http://schemas.openxmlformats.org/officeDocument/2006/relationships/oleObject" Target="embeddings/oleObject62.bin"/><Relationship Id="rId65" Type="http://schemas.openxmlformats.org/officeDocument/2006/relationships/image" Target="media/image41.tiff"/><Relationship Id="rId130" Type="http://schemas.openxmlformats.org/officeDocument/2006/relationships/oleObject" Target="embeddings/oleObject12.bin"/><Relationship Id="rId368" Type="http://schemas.openxmlformats.org/officeDocument/2006/relationships/oleObject" Target="embeddings/oleObject93.bin"/><Relationship Id="rId172" Type="http://schemas.openxmlformats.org/officeDocument/2006/relationships/image" Target="media/image112.tiff"/><Relationship Id="rId228" Type="http://schemas.openxmlformats.org/officeDocument/2006/relationships/image" Target="media/image163.png"/><Relationship Id="rId281" Type="http://schemas.openxmlformats.org/officeDocument/2006/relationships/oleObject" Target="embeddings/oleObject36.bin"/><Relationship Id="rId337" Type="http://schemas.openxmlformats.org/officeDocument/2006/relationships/image" Target="media/image223.wmf"/><Relationship Id="rId34" Type="http://schemas.openxmlformats.org/officeDocument/2006/relationships/image" Target="media/image12.tiff"/><Relationship Id="rId76" Type="http://schemas.openxmlformats.org/officeDocument/2006/relationships/image" Target="media/image52.png"/><Relationship Id="rId141" Type="http://schemas.openxmlformats.org/officeDocument/2006/relationships/image" Target="media/image93.wmf"/><Relationship Id="rId379" Type="http://schemas.openxmlformats.org/officeDocument/2006/relationships/package" Target="embeddings/Microsoft_Visio___22.vsdx"/><Relationship Id="rId7" Type="http://schemas.openxmlformats.org/officeDocument/2006/relationships/endnotes" Target="endnotes.xml"/><Relationship Id="rId183" Type="http://schemas.openxmlformats.org/officeDocument/2006/relationships/image" Target="media/image122.png"/><Relationship Id="rId239" Type="http://schemas.openxmlformats.org/officeDocument/2006/relationships/image" Target="media/image169.emf"/><Relationship Id="rId390" Type="http://schemas.openxmlformats.org/officeDocument/2006/relationships/image" Target="media/image240.tiff"/><Relationship Id="rId404" Type="http://schemas.openxmlformats.org/officeDocument/2006/relationships/image" Target="media/image253.emf"/><Relationship Id="rId250" Type="http://schemas.openxmlformats.org/officeDocument/2006/relationships/image" Target="media/image177.wmf"/><Relationship Id="rId292" Type="http://schemas.openxmlformats.org/officeDocument/2006/relationships/image" Target="media/image204.wmf"/><Relationship Id="rId306" Type="http://schemas.openxmlformats.org/officeDocument/2006/relationships/image" Target="media/image211.wmf"/><Relationship Id="rId45" Type="http://schemas.openxmlformats.org/officeDocument/2006/relationships/image" Target="media/image22.emf"/><Relationship Id="rId87" Type="http://schemas.openxmlformats.org/officeDocument/2006/relationships/package" Target="embeddings/Microsoft_Visio___4.vsdx"/><Relationship Id="rId110" Type="http://schemas.openxmlformats.org/officeDocument/2006/relationships/oleObject" Target="embeddings/oleObject2.bin"/><Relationship Id="rId348" Type="http://schemas.openxmlformats.org/officeDocument/2006/relationships/image" Target="media/image225.wmf"/><Relationship Id="rId152" Type="http://schemas.openxmlformats.org/officeDocument/2006/relationships/image" Target="media/image98.wmf"/><Relationship Id="rId194" Type="http://schemas.openxmlformats.org/officeDocument/2006/relationships/image" Target="media/image133.jpeg"/><Relationship Id="rId208" Type="http://schemas.openxmlformats.org/officeDocument/2006/relationships/package" Target="embeddings/Microsoft_Visio___13.vsdx"/><Relationship Id="rId415" Type="http://schemas.openxmlformats.org/officeDocument/2006/relationships/header" Target="header14.xml"/><Relationship Id="rId261" Type="http://schemas.openxmlformats.org/officeDocument/2006/relationships/image" Target="media/image188.emf"/><Relationship Id="rId14" Type="http://schemas.openxmlformats.org/officeDocument/2006/relationships/footer" Target="footer3.xml"/><Relationship Id="rId56" Type="http://schemas.openxmlformats.org/officeDocument/2006/relationships/image" Target="media/image32.tiff"/><Relationship Id="rId317" Type="http://schemas.openxmlformats.org/officeDocument/2006/relationships/oleObject" Target="embeddings/oleObject56.bin"/><Relationship Id="rId359" Type="http://schemas.openxmlformats.org/officeDocument/2006/relationships/oleObject" Target="embeddings/oleObject85.bin"/><Relationship Id="rId98" Type="http://schemas.openxmlformats.org/officeDocument/2006/relationships/image" Target="media/image70.emf"/><Relationship Id="rId121" Type="http://schemas.openxmlformats.org/officeDocument/2006/relationships/image" Target="media/image83.wmf"/><Relationship Id="rId163" Type="http://schemas.openxmlformats.org/officeDocument/2006/relationships/image" Target="media/image103.tiff"/><Relationship Id="rId219" Type="http://schemas.openxmlformats.org/officeDocument/2006/relationships/image" Target="media/image155.tiff"/><Relationship Id="rId370" Type="http://schemas.openxmlformats.org/officeDocument/2006/relationships/image" Target="media/image230.wmf"/><Relationship Id="rId230" Type="http://schemas.openxmlformats.org/officeDocument/2006/relationships/package" Target="embeddings/Microsoft_Visio___15.vsdx"/><Relationship Id="rId25" Type="http://schemas.openxmlformats.org/officeDocument/2006/relationships/image" Target="media/image3.tiff"/><Relationship Id="rId67" Type="http://schemas.openxmlformats.org/officeDocument/2006/relationships/image" Target="media/image43.tiff"/><Relationship Id="rId272" Type="http://schemas.openxmlformats.org/officeDocument/2006/relationships/image" Target="media/image195.wmf"/><Relationship Id="rId328" Type="http://schemas.openxmlformats.org/officeDocument/2006/relationships/oleObject" Target="embeddings/oleObject63.bin"/><Relationship Id="rId132" Type="http://schemas.openxmlformats.org/officeDocument/2006/relationships/oleObject" Target="embeddings/oleObject13.bin"/><Relationship Id="rId174" Type="http://schemas.openxmlformats.org/officeDocument/2006/relationships/image" Target="media/image114.tiff"/><Relationship Id="rId381" Type="http://schemas.openxmlformats.org/officeDocument/2006/relationships/image" Target="media/image234.tiff"/><Relationship Id="rId241" Type="http://schemas.openxmlformats.org/officeDocument/2006/relationships/image" Target="media/image170.emf"/><Relationship Id="rId36" Type="http://schemas.openxmlformats.org/officeDocument/2006/relationships/image" Target="media/image14.tiff"/><Relationship Id="rId283" Type="http://schemas.openxmlformats.org/officeDocument/2006/relationships/image" Target="media/image200.wmf"/><Relationship Id="rId339" Type="http://schemas.openxmlformats.org/officeDocument/2006/relationships/oleObject" Target="embeddings/oleObject70.bin"/><Relationship Id="rId78" Type="http://schemas.openxmlformats.org/officeDocument/2006/relationships/image" Target="media/image54.png"/><Relationship Id="rId101" Type="http://schemas.openxmlformats.org/officeDocument/2006/relationships/package" Target="embeddings/Microsoft_Visio___9.vsdx"/><Relationship Id="rId143" Type="http://schemas.openxmlformats.org/officeDocument/2006/relationships/image" Target="media/image94.wmf"/><Relationship Id="rId185" Type="http://schemas.openxmlformats.org/officeDocument/2006/relationships/image" Target="media/image124.png"/><Relationship Id="rId350" Type="http://schemas.openxmlformats.org/officeDocument/2006/relationships/oleObject" Target="embeddings/oleObject79.bin"/><Relationship Id="rId406" Type="http://schemas.openxmlformats.org/officeDocument/2006/relationships/image" Target="media/image254.emf"/><Relationship Id="rId9" Type="http://schemas.openxmlformats.org/officeDocument/2006/relationships/header" Target="header1.xml"/><Relationship Id="rId210" Type="http://schemas.openxmlformats.org/officeDocument/2006/relationships/image" Target="media/image147.emf"/><Relationship Id="rId392" Type="http://schemas.openxmlformats.org/officeDocument/2006/relationships/image" Target="media/image242.tiff"/><Relationship Id="rId252" Type="http://schemas.openxmlformats.org/officeDocument/2006/relationships/image" Target="media/image179.png"/><Relationship Id="rId294" Type="http://schemas.openxmlformats.org/officeDocument/2006/relationships/image" Target="media/image205.wmf"/><Relationship Id="rId308" Type="http://schemas.openxmlformats.org/officeDocument/2006/relationships/image" Target="media/image212.wmf"/><Relationship Id="rId47" Type="http://schemas.openxmlformats.org/officeDocument/2006/relationships/image" Target="media/image23.tiff"/><Relationship Id="rId89" Type="http://schemas.openxmlformats.org/officeDocument/2006/relationships/package" Target="embeddings/Microsoft_Visio___5.vsdx"/><Relationship Id="rId112" Type="http://schemas.openxmlformats.org/officeDocument/2006/relationships/oleObject" Target="embeddings/oleObject3.bin"/><Relationship Id="rId154" Type="http://schemas.openxmlformats.org/officeDocument/2006/relationships/image" Target="media/image99.wmf"/><Relationship Id="rId361" Type="http://schemas.openxmlformats.org/officeDocument/2006/relationships/oleObject" Target="embeddings/oleObject86.bin"/><Relationship Id="rId196" Type="http://schemas.openxmlformats.org/officeDocument/2006/relationships/image" Target="media/image135.png"/><Relationship Id="rId417" Type="http://schemas.openxmlformats.org/officeDocument/2006/relationships/header" Target="header16.xml"/><Relationship Id="rId16" Type="http://schemas.openxmlformats.org/officeDocument/2006/relationships/header" Target="header5.xml"/><Relationship Id="rId221" Type="http://schemas.openxmlformats.org/officeDocument/2006/relationships/image" Target="media/image157.jpeg"/><Relationship Id="rId263" Type="http://schemas.openxmlformats.org/officeDocument/2006/relationships/image" Target="media/image190.emf"/><Relationship Id="rId319" Type="http://schemas.openxmlformats.org/officeDocument/2006/relationships/oleObject" Target="embeddings/oleObject57.bin"/><Relationship Id="rId58" Type="http://schemas.openxmlformats.org/officeDocument/2006/relationships/image" Target="media/image34.tiff"/><Relationship Id="rId123" Type="http://schemas.openxmlformats.org/officeDocument/2006/relationships/image" Target="media/image84.wmf"/><Relationship Id="rId330" Type="http://schemas.openxmlformats.org/officeDocument/2006/relationships/oleObject" Target="embeddings/oleObject64.bin"/><Relationship Id="rId165" Type="http://schemas.openxmlformats.org/officeDocument/2006/relationships/image" Target="media/image105.tiff"/><Relationship Id="rId372" Type="http://schemas.openxmlformats.org/officeDocument/2006/relationships/oleObject" Target="embeddings/oleObject96.bin"/><Relationship Id="rId232" Type="http://schemas.openxmlformats.org/officeDocument/2006/relationships/package" Target="embeddings/Microsoft_Visio___16.vsdx"/><Relationship Id="rId274" Type="http://schemas.openxmlformats.org/officeDocument/2006/relationships/image" Target="media/image196.wmf"/><Relationship Id="rId27" Type="http://schemas.openxmlformats.org/officeDocument/2006/relationships/image" Target="media/image5.tiff"/><Relationship Id="rId69" Type="http://schemas.openxmlformats.org/officeDocument/2006/relationships/image" Target="media/image45.png"/><Relationship Id="rId134" Type="http://schemas.openxmlformats.org/officeDocument/2006/relationships/oleObject" Target="embeddings/oleObject14.bin"/><Relationship Id="rId80" Type="http://schemas.openxmlformats.org/officeDocument/2006/relationships/image" Target="media/image56.png"/><Relationship Id="rId176" Type="http://schemas.openxmlformats.org/officeDocument/2006/relationships/image" Target="media/image116.tiff"/><Relationship Id="rId341" Type="http://schemas.openxmlformats.org/officeDocument/2006/relationships/oleObject" Target="embeddings/oleObject72.bin"/><Relationship Id="rId383" Type="http://schemas.openxmlformats.org/officeDocument/2006/relationships/image" Target="media/image236.tiff"/><Relationship Id="rId201" Type="http://schemas.openxmlformats.org/officeDocument/2006/relationships/package" Target="embeddings/Microsoft_Visio___12.vsdx"/><Relationship Id="rId243" Type="http://schemas.openxmlformats.org/officeDocument/2006/relationships/image" Target="media/image171.tiff"/><Relationship Id="rId285" Type="http://schemas.openxmlformats.org/officeDocument/2006/relationships/oleObject" Target="embeddings/oleObject39.bin"/><Relationship Id="rId38" Type="http://schemas.openxmlformats.org/officeDocument/2006/relationships/image" Target="media/image16.png"/><Relationship Id="rId103" Type="http://schemas.openxmlformats.org/officeDocument/2006/relationships/image" Target="media/image73.tiff"/><Relationship Id="rId310" Type="http://schemas.openxmlformats.org/officeDocument/2006/relationships/image" Target="media/image213.wmf"/><Relationship Id="rId70" Type="http://schemas.openxmlformats.org/officeDocument/2006/relationships/image" Target="media/image46.png"/><Relationship Id="rId91" Type="http://schemas.openxmlformats.org/officeDocument/2006/relationships/image" Target="media/image65.jpeg"/><Relationship Id="rId145" Type="http://schemas.openxmlformats.org/officeDocument/2006/relationships/image" Target="media/image95.wmf"/><Relationship Id="rId166" Type="http://schemas.openxmlformats.org/officeDocument/2006/relationships/image" Target="media/image106.png"/><Relationship Id="rId187" Type="http://schemas.openxmlformats.org/officeDocument/2006/relationships/image" Target="media/image126.jpeg"/><Relationship Id="rId331" Type="http://schemas.openxmlformats.org/officeDocument/2006/relationships/image" Target="media/image221.wmf"/><Relationship Id="rId352" Type="http://schemas.openxmlformats.org/officeDocument/2006/relationships/oleObject" Target="embeddings/oleObject81.bin"/><Relationship Id="rId373" Type="http://schemas.openxmlformats.org/officeDocument/2006/relationships/oleObject" Target="embeddings/oleObject97.bin"/><Relationship Id="rId394" Type="http://schemas.openxmlformats.org/officeDocument/2006/relationships/image" Target="media/image244.tiff"/><Relationship Id="rId408" Type="http://schemas.openxmlformats.org/officeDocument/2006/relationships/image" Target="media/image255.tiff"/><Relationship Id="rId1" Type="http://schemas.openxmlformats.org/officeDocument/2006/relationships/customXml" Target="../customXml/item1.xml"/><Relationship Id="rId212" Type="http://schemas.openxmlformats.org/officeDocument/2006/relationships/image" Target="media/image148.tiff"/><Relationship Id="rId233" Type="http://schemas.openxmlformats.org/officeDocument/2006/relationships/image" Target="media/image166.emf"/><Relationship Id="rId254" Type="http://schemas.openxmlformats.org/officeDocument/2006/relationships/image" Target="media/image181.png"/><Relationship Id="rId28" Type="http://schemas.openxmlformats.org/officeDocument/2006/relationships/image" Target="media/image6.tiff"/><Relationship Id="rId49" Type="http://schemas.openxmlformats.org/officeDocument/2006/relationships/image" Target="media/image25.tiff"/><Relationship Id="rId114" Type="http://schemas.openxmlformats.org/officeDocument/2006/relationships/oleObject" Target="embeddings/oleObject4.bin"/><Relationship Id="rId275" Type="http://schemas.openxmlformats.org/officeDocument/2006/relationships/oleObject" Target="embeddings/oleObject33.bin"/><Relationship Id="rId296" Type="http://schemas.openxmlformats.org/officeDocument/2006/relationships/image" Target="media/image206.wmf"/><Relationship Id="rId300" Type="http://schemas.openxmlformats.org/officeDocument/2006/relationships/image" Target="media/image208.wmf"/><Relationship Id="rId60" Type="http://schemas.openxmlformats.org/officeDocument/2006/relationships/image" Target="media/image36.tiff"/><Relationship Id="rId81" Type="http://schemas.openxmlformats.org/officeDocument/2006/relationships/image" Target="media/image57.png"/><Relationship Id="rId135" Type="http://schemas.openxmlformats.org/officeDocument/2006/relationships/image" Target="media/image90.wmf"/><Relationship Id="rId156" Type="http://schemas.openxmlformats.org/officeDocument/2006/relationships/image" Target="media/image100.wmf"/><Relationship Id="rId177" Type="http://schemas.openxmlformats.org/officeDocument/2006/relationships/image" Target="media/image117.jpeg"/><Relationship Id="rId198" Type="http://schemas.openxmlformats.org/officeDocument/2006/relationships/image" Target="media/image137.png"/><Relationship Id="rId321" Type="http://schemas.openxmlformats.org/officeDocument/2006/relationships/oleObject" Target="embeddings/oleObject59.bin"/><Relationship Id="rId342" Type="http://schemas.openxmlformats.org/officeDocument/2006/relationships/image" Target="media/image224.wmf"/><Relationship Id="rId363" Type="http://schemas.openxmlformats.org/officeDocument/2006/relationships/oleObject" Target="embeddings/oleObject88.bin"/><Relationship Id="rId384" Type="http://schemas.openxmlformats.org/officeDocument/2006/relationships/image" Target="media/image237.emf"/><Relationship Id="rId419" Type="http://schemas.openxmlformats.org/officeDocument/2006/relationships/footer" Target="footer8.xml"/><Relationship Id="rId202" Type="http://schemas.openxmlformats.org/officeDocument/2006/relationships/image" Target="media/image140.png"/><Relationship Id="rId223" Type="http://schemas.openxmlformats.org/officeDocument/2006/relationships/image" Target="media/image159.jpeg"/><Relationship Id="rId244" Type="http://schemas.openxmlformats.org/officeDocument/2006/relationships/image" Target="media/image172.tiff"/><Relationship Id="rId18" Type="http://schemas.openxmlformats.org/officeDocument/2006/relationships/footer" Target="footer5.xml"/><Relationship Id="rId39" Type="http://schemas.openxmlformats.org/officeDocument/2006/relationships/image" Target="media/image17.png"/><Relationship Id="rId265" Type="http://schemas.openxmlformats.org/officeDocument/2006/relationships/image" Target="media/image192.emf"/><Relationship Id="rId286" Type="http://schemas.openxmlformats.org/officeDocument/2006/relationships/image" Target="media/image201.wmf"/><Relationship Id="rId50" Type="http://schemas.openxmlformats.org/officeDocument/2006/relationships/image" Target="media/image26.tiff"/><Relationship Id="rId104" Type="http://schemas.openxmlformats.org/officeDocument/2006/relationships/image" Target="media/image74.tiff"/><Relationship Id="rId125" Type="http://schemas.openxmlformats.org/officeDocument/2006/relationships/image" Target="media/image85.wmf"/><Relationship Id="rId146" Type="http://schemas.openxmlformats.org/officeDocument/2006/relationships/oleObject" Target="embeddings/oleObject20.bin"/><Relationship Id="rId167" Type="http://schemas.openxmlformats.org/officeDocument/2006/relationships/image" Target="media/image107.png"/><Relationship Id="rId188" Type="http://schemas.openxmlformats.org/officeDocument/2006/relationships/image" Target="media/image127.jpeg"/><Relationship Id="rId311" Type="http://schemas.openxmlformats.org/officeDocument/2006/relationships/oleObject" Target="embeddings/oleObject52.bin"/><Relationship Id="rId332" Type="http://schemas.openxmlformats.org/officeDocument/2006/relationships/oleObject" Target="embeddings/oleObject65.bin"/><Relationship Id="rId353" Type="http://schemas.openxmlformats.org/officeDocument/2006/relationships/oleObject" Target="embeddings/oleObject82.bin"/><Relationship Id="rId374" Type="http://schemas.openxmlformats.org/officeDocument/2006/relationships/oleObject" Target="embeddings/oleObject98.bin"/><Relationship Id="rId395" Type="http://schemas.openxmlformats.org/officeDocument/2006/relationships/image" Target="media/image245.tiff"/><Relationship Id="rId409" Type="http://schemas.openxmlformats.org/officeDocument/2006/relationships/image" Target="media/image256.tiff"/><Relationship Id="rId71" Type="http://schemas.openxmlformats.org/officeDocument/2006/relationships/image" Target="media/image47.png"/><Relationship Id="rId92" Type="http://schemas.openxmlformats.org/officeDocument/2006/relationships/image" Target="media/image66.jpeg"/><Relationship Id="rId213" Type="http://schemas.openxmlformats.org/officeDocument/2006/relationships/image" Target="media/image149.tiff"/><Relationship Id="rId234" Type="http://schemas.openxmlformats.org/officeDocument/2006/relationships/package" Target="embeddings/Microsoft_Visio___17.vsdx"/><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image" Target="media/image7.tiff"/><Relationship Id="rId255" Type="http://schemas.openxmlformats.org/officeDocument/2006/relationships/image" Target="media/image182.png"/><Relationship Id="rId276" Type="http://schemas.openxmlformats.org/officeDocument/2006/relationships/image" Target="media/image197.wmf"/><Relationship Id="rId297" Type="http://schemas.openxmlformats.org/officeDocument/2006/relationships/oleObject" Target="embeddings/oleObject45.bin"/><Relationship Id="rId40" Type="http://schemas.openxmlformats.org/officeDocument/2006/relationships/image" Target="media/image18.png"/><Relationship Id="rId115" Type="http://schemas.openxmlformats.org/officeDocument/2006/relationships/image" Target="media/image80.wmf"/><Relationship Id="rId136" Type="http://schemas.openxmlformats.org/officeDocument/2006/relationships/oleObject" Target="embeddings/oleObject15.bin"/><Relationship Id="rId157" Type="http://schemas.openxmlformats.org/officeDocument/2006/relationships/oleObject" Target="embeddings/oleObject26.bin"/><Relationship Id="rId178" Type="http://schemas.openxmlformats.org/officeDocument/2006/relationships/image" Target="media/image118.jpeg"/><Relationship Id="rId301" Type="http://schemas.openxmlformats.org/officeDocument/2006/relationships/oleObject" Target="embeddings/oleObject47.bin"/><Relationship Id="rId322" Type="http://schemas.openxmlformats.org/officeDocument/2006/relationships/oleObject" Target="embeddings/oleObject60.bin"/><Relationship Id="rId343" Type="http://schemas.openxmlformats.org/officeDocument/2006/relationships/oleObject" Target="embeddings/oleObject73.bin"/><Relationship Id="rId364" Type="http://schemas.openxmlformats.org/officeDocument/2006/relationships/oleObject" Target="embeddings/oleObject89.bin"/><Relationship Id="rId61" Type="http://schemas.openxmlformats.org/officeDocument/2006/relationships/image" Target="media/image37.tiff"/><Relationship Id="rId82" Type="http://schemas.openxmlformats.org/officeDocument/2006/relationships/image" Target="media/image58.png"/><Relationship Id="rId199" Type="http://schemas.openxmlformats.org/officeDocument/2006/relationships/image" Target="media/image138.png"/><Relationship Id="rId203" Type="http://schemas.openxmlformats.org/officeDocument/2006/relationships/image" Target="media/image141.png"/><Relationship Id="rId385" Type="http://schemas.openxmlformats.org/officeDocument/2006/relationships/oleObject" Target="embeddings/Microsoft_Visio_2003-2010___1.vsd"/><Relationship Id="rId19" Type="http://schemas.openxmlformats.org/officeDocument/2006/relationships/header" Target="header6.xml"/><Relationship Id="rId224" Type="http://schemas.openxmlformats.org/officeDocument/2006/relationships/header" Target="header10.xml"/><Relationship Id="rId245" Type="http://schemas.openxmlformats.org/officeDocument/2006/relationships/image" Target="media/image173.tiff"/><Relationship Id="rId266" Type="http://schemas.openxmlformats.org/officeDocument/2006/relationships/header" Target="header11.xml"/><Relationship Id="rId287" Type="http://schemas.openxmlformats.org/officeDocument/2006/relationships/oleObject" Target="embeddings/oleObject40.bin"/><Relationship Id="rId410" Type="http://schemas.openxmlformats.org/officeDocument/2006/relationships/image" Target="media/image257.tiff"/><Relationship Id="rId30" Type="http://schemas.openxmlformats.org/officeDocument/2006/relationships/image" Target="media/image8.tiff"/><Relationship Id="rId105" Type="http://schemas.openxmlformats.org/officeDocument/2006/relationships/image" Target="media/image75.tiff"/><Relationship Id="rId126" Type="http://schemas.openxmlformats.org/officeDocument/2006/relationships/oleObject" Target="embeddings/oleObject10.bin"/><Relationship Id="rId147" Type="http://schemas.openxmlformats.org/officeDocument/2006/relationships/image" Target="media/image96.wmf"/><Relationship Id="rId168" Type="http://schemas.openxmlformats.org/officeDocument/2006/relationships/image" Target="media/image108.png"/><Relationship Id="rId312" Type="http://schemas.openxmlformats.org/officeDocument/2006/relationships/oleObject" Target="embeddings/oleObject53.bin"/><Relationship Id="rId333" Type="http://schemas.openxmlformats.org/officeDocument/2006/relationships/image" Target="media/image222.wmf"/><Relationship Id="rId354" Type="http://schemas.openxmlformats.org/officeDocument/2006/relationships/image" Target="media/image226.wmf"/><Relationship Id="rId51" Type="http://schemas.openxmlformats.org/officeDocument/2006/relationships/image" Target="media/image27.tiff"/><Relationship Id="rId72" Type="http://schemas.openxmlformats.org/officeDocument/2006/relationships/image" Target="media/image48.png"/><Relationship Id="rId93" Type="http://schemas.openxmlformats.org/officeDocument/2006/relationships/image" Target="media/image67.jpeg"/><Relationship Id="rId189" Type="http://schemas.openxmlformats.org/officeDocument/2006/relationships/image" Target="media/image128.png"/><Relationship Id="rId375" Type="http://schemas.openxmlformats.org/officeDocument/2006/relationships/image" Target="media/image231.wmf"/><Relationship Id="rId396" Type="http://schemas.openxmlformats.org/officeDocument/2006/relationships/image" Target="media/image246.tiff"/><Relationship Id="rId3" Type="http://schemas.openxmlformats.org/officeDocument/2006/relationships/styles" Target="styles.xml"/><Relationship Id="rId214" Type="http://schemas.openxmlformats.org/officeDocument/2006/relationships/image" Target="media/image150.tiff"/><Relationship Id="rId235" Type="http://schemas.openxmlformats.org/officeDocument/2006/relationships/image" Target="media/image167.emf"/><Relationship Id="rId256" Type="http://schemas.openxmlformats.org/officeDocument/2006/relationships/image" Target="media/image183.png"/><Relationship Id="rId277" Type="http://schemas.openxmlformats.org/officeDocument/2006/relationships/oleObject" Target="embeddings/oleObject34.bin"/><Relationship Id="rId298" Type="http://schemas.openxmlformats.org/officeDocument/2006/relationships/image" Target="media/image207.wmf"/><Relationship Id="rId400" Type="http://schemas.openxmlformats.org/officeDocument/2006/relationships/package" Target="embeddings/Microsoft_Visio___24.vsdx"/><Relationship Id="rId421" Type="http://schemas.openxmlformats.org/officeDocument/2006/relationships/header" Target="header18.xml"/><Relationship Id="rId116" Type="http://schemas.openxmlformats.org/officeDocument/2006/relationships/oleObject" Target="embeddings/oleObject5.bin"/><Relationship Id="rId137" Type="http://schemas.openxmlformats.org/officeDocument/2006/relationships/image" Target="media/image91.wmf"/><Relationship Id="rId158" Type="http://schemas.openxmlformats.org/officeDocument/2006/relationships/image" Target="media/image101.wmf"/><Relationship Id="rId302" Type="http://schemas.openxmlformats.org/officeDocument/2006/relationships/image" Target="media/image209.wmf"/><Relationship Id="rId323" Type="http://schemas.openxmlformats.org/officeDocument/2006/relationships/image" Target="media/image217.wmf"/><Relationship Id="rId344" Type="http://schemas.openxmlformats.org/officeDocument/2006/relationships/oleObject" Target="embeddings/oleObject74.bin"/><Relationship Id="rId20" Type="http://schemas.openxmlformats.org/officeDocument/2006/relationships/header" Target="header7.xml"/><Relationship Id="rId41" Type="http://schemas.openxmlformats.org/officeDocument/2006/relationships/image" Target="media/image19.tiff"/><Relationship Id="rId62" Type="http://schemas.openxmlformats.org/officeDocument/2006/relationships/image" Target="media/image38.tiff"/><Relationship Id="rId83" Type="http://schemas.openxmlformats.org/officeDocument/2006/relationships/image" Target="media/image59.tiff"/><Relationship Id="rId179" Type="http://schemas.openxmlformats.org/officeDocument/2006/relationships/image" Target="media/image119.emf"/><Relationship Id="rId365" Type="http://schemas.openxmlformats.org/officeDocument/2006/relationships/oleObject" Target="embeddings/oleObject90.bin"/><Relationship Id="rId386" Type="http://schemas.openxmlformats.org/officeDocument/2006/relationships/image" Target="media/image238.emf"/><Relationship Id="rId190" Type="http://schemas.openxmlformats.org/officeDocument/2006/relationships/image" Target="media/image129.png"/><Relationship Id="rId204" Type="http://schemas.openxmlformats.org/officeDocument/2006/relationships/image" Target="media/image142.jpeg"/><Relationship Id="rId225" Type="http://schemas.openxmlformats.org/officeDocument/2006/relationships/image" Target="media/image160.png"/><Relationship Id="rId246" Type="http://schemas.openxmlformats.org/officeDocument/2006/relationships/image" Target="media/image174.tiff"/><Relationship Id="rId267" Type="http://schemas.openxmlformats.org/officeDocument/2006/relationships/header" Target="header12.xml"/><Relationship Id="rId288" Type="http://schemas.openxmlformats.org/officeDocument/2006/relationships/image" Target="media/image202.wmf"/><Relationship Id="rId411" Type="http://schemas.openxmlformats.org/officeDocument/2006/relationships/image" Target="media/image258.tiff"/><Relationship Id="rId106" Type="http://schemas.openxmlformats.org/officeDocument/2006/relationships/header" Target="header9.xml"/><Relationship Id="rId127" Type="http://schemas.openxmlformats.org/officeDocument/2006/relationships/image" Target="media/image86.wmf"/><Relationship Id="rId313" Type="http://schemas.openxmlformats.org/officeDocument/2006/relationships/oleObject" Target="embeddings/oleObject54.bin"/><Relationship Id="rId10" Type="http://schemas.openxmlformats.org/officeDocument/2006/relationships/header" Target="header2.xml"/><Relationship Id="rId31" Type="http://schemas.openxmlformats.org/officeDocument/2006/relationships/image" Target="media/image9.tiff"/><Relationship Id="rId52" Type="http://schemas.openxmlformats.org/officeDocument/2006/relationships/image" Target="media/image28.tiff"/><Relationship Id="rId73" Type="http://schemas.openxmlformats.org/officeDocument/2006/relationships/image" Target="media/image49.png"/><Relationship Id="rId94" Type="http://schemas.openxmlformats.org/officeDocument/2006/relationships/image" Target="media/image68.emf"/><Relationship Id="rId148" Type="http://schemas.openxmlformats.org/officeDocument/2006/relationships/oleObject" Target="embeddings/oleObject21.bin"/><Relationship Id="rId169" Type="http://schemas.openxmlformats.org/officeDocument/2006/relationships/image" Target="media/image109.png"/><Relationship Id="rId334" Type="http://schemas.openxmlformats.org/officeDocument/2006/relationships/oleObject" Target="embeddings/oleObject66.bin"/><Relationship Id="rId355" Type="http://schemas.openxmlformats.org/officeDocument/2006/relationships/oleObject" Target="embeddings/oleObject83.bin"/><Relationship Id="rId376" Type="http://schemas.openxmlformats.org/officeDocument/2006/relationships/oleObject" Target="embeddings/oleObject99.bin"/><Relationship Id="rId397" Type="http://schemas.openxmlformats.org/officeDocument/2006/relationships/image" Target="media/image247.tiff"/><Relationship Id="rId4" Type="http://schemas.openxmlformats.org/officeDocument/2006/relationships/settings" Target="settings.xml"/><Relationship Id="rId180" Type="http://schemas.openxmlformats.org/officeDocument/2006/relationships/package" Target="embeddings/Microsoft_Visio___11.vsdx"/><Relationship Id="rId215" Type="http://schemas.openxmlformats.org/officeDocument/2006/relationships/image" Target="media/image151.tiff"/><Relationship Id="rId236" Type="http://schemas.openxmlformats.org/officeDocument/2006/relationships/package" Target="embeddings/Microsoft_Visio___18.vsdx"/><Relationship Id="rId257" Type="http://schemas.openxmlformats.org/officeDocument/2006/relationships/image" Target="media/image184.png"/><Relationship Id="rId278" Type="http://schemas.openxmlformats.org/officeDocument/2006/relationships/image" Target="media/image198.wmf"/><Relationship Id="rId401" Type="http://schemas.openxmlformats.org/officeDocument/2006/relationships/image" Target="media/image250.tiff"/><Relationship Id="rId422" Type="http://schemas.openxmlformats.org/officeDocument/2006/relationships/header" Target="header19.xml"/><Relationship Id="rId303" Type="http://schemas.openxmlformats.org/officeDocument/2006/relationships/oleObject" Target="embeddings/oleObject48.bin"/><Relationship Id="rId42" Type="http://schemas.openxmlformats.org/officeDocument/2006/relationships/image" Target="media/image20.tiff"/><Relationship Id="rId84" Type="http://schemas.openxmlformats.org/officeDocument/2006/relationships/image" Target="media/image60.tiff"/><Relationship Id="rId138" Type="http://schemas.openxmlformats.org/officeDocument/2006/relationships/oleObject" Target="embeddings/oleObject16.bin"/><Relationship Id="rId345" Type="http://schemas.openxmlformats.org/officeDocument/2006/relationships/oleObject" Target="embeddings/oleObject75.bin"/><Relationship Id="rId387" Type="http://schemas.openxmlformats.org/officeDocument/2006/relationships/package" Target="embeddings/Microsoft_Visio___23.vsdx"/><Relationship Id="rId191" Type="http://schemas.openxmlformats.org/officeDocument/2006/relationships/image" Target="media/image130.jpeg"/><Relationship Id="rId205" Type="http://schemas.openxmlformats.org/officeDocument/2006/relationships/image" Target="media/image143.jpeg"/><Relationship Id="rId247" Type="http://schemas.openxmlformats.org/officeDocument/2006/relationships/image" Target="media/image175.wmf"/><Relationship Id="rId412" Type="http://schemas.openxmlformats.org/officeDocument/2006/relationships/image" Target="media/image259.tiff"/><Relationship Id="rId107" Type="http://schemas.openxmlformats.org/officeDocument/2006/relationships/image" Target="media/image76.wmf"/><Relationship Id="rId289" Type="http://schemas.openxmlformats.org/officeDocument/2006/relationships/oleObject" Target="embeddings/oleObject41.bin"/><Relationship Id="rId11" Type="http://schemas.openxmlformats.org/officeDocument/2006/relationships/footer" Target="footer1.xml"/><Relationship Id="rId53" Type="http://schemas.openxmlformats.org/officeDocument/2006/relationships/image" Target="media/image29.tiff"/><Relationship Id="rId149" Type="http://schemas.openxmlformats.org/officeDocument/2006/relationships/image" Target="media/image97.wmf"/><Relationship Id="rId314" Type="http://schemas.openxmlformats.org/officeDocument/2006/relationships/image" Target="media/image214.wmf"/><Relationship Id="rId356" Type="http://schemas.openxmlformats.org/officeDocument/2006/relationships/image" Target="media/image227.wmf"/><Relationship Id="rId398" Type="http://schemas.openxmlformats.org/officeDocument/2006/relationships/image" Target="media/image248.tiff"/><Relationship Id="rId95" Type="http://schemas.openxmlformats.org/officeDocument/2006/relationships/package" Target="embeddings/Microsoft_Visio___6.vsdx"/><Relationship Id="rId160" Type="http://schemas.openxmlformats.org/officeDocument/2006/relationships/oleObject" Target="embeddings/oleObject28.bin"/><Relationship Id="rId216" Type="http://schemas.openxmlformats.org/officeDocument/2006/relationships/image" Target="media/image152.tiff"/><Relationship Id="rId423" Type="http://schemas.openxmlformats.org/officeDocument/2006/relationships/footer" Target="footer9.xml"/><Relationship Id="rId258" Type="http://schemas.openxmlformats.org/officeDocument/2006/relationships/image" Target="media/image185.emf"/><Relationship Id="rId22" Type="http://schemas.openxmlformats.org/officeDocument/2006/relationships/footer" Target="footer6.xml"/><Relationship Id="rId64" Type="http://schemas.openxmlformats.org/officeDocument/2006/relationships/image" Target="media/image40.tiff"/><Relationship Id="rId118" Type="http://schemas.openxmlformats.org/officeDocument/2006/relationships/oleObject" Target="embeddings/oleObject6.bin"/><Relationship Id="rId325" Type="http://schemas.openxmlformats.org/officeDocument/2006/relationships/image" Target="media/image218.wmf"/><Relationship Id="rId367" Type="http://schemas.openxmlformats.org/officeDocument/2006/relationships/oleObject" Target="embeddings/oleObject92.bin"/><Relationship Id="rId171" Type="http://schemas.openxmlformats.org/officeDocument/2006/relationships/image" Target="media/image111.tiff"/><Relationship Id="rId227" Type="http://schemas.openxmlformats.org/officeDocument/2006/relationships/image" Target="media/image162.jpeg"/><Relationship Id="rId269" Type="http://schemas.openxmlformats.org/officeDocument/2006/relationships/oleObject" Target="embeddings/oleObject30.bin"/><Relationship Id="rId33" Type="http://schemas.openxmlformats.org/officeDocument/2006/relationships/image" Target="media/image11.tiff"/><Relationship Id="rId129" Type="http://schemas.openxmlformats.org/officeDocument/2006/relationships/image" Target="media/image87.wmf"/><Relationship Id="rId280" Type="http://schemas.openxmlformats.org/officeDocument/2006/relationships/image" Target="media/image199.wmf"/><Relationship Id="rId336" Type="http://schemas.openxmlformats.org/officeDocument/2006/relationships/oleObject" Target="embeddings/oleObject68.bin"/><Relationship Id="rId75" Type="http://schemas.openxmlformats.org/officeDocument/2006/relationships/image" Target="media/image51.png"/><Relationship Id="rId140" Type="http://schemas.openxmlformats.org/officeDocument/2006/relationships/oleObject" Target="embeddings/oleObject17.bin"/><Relationship Id="rId182" Type="http://schemas.openxmlformats.org/officeDocument/2006/relationships/image" Target="media/image121.png"/><Relationship Id="rId378" Type="http://schemas.openxmlformats.org/officeDocument/2006/relationships/image" Target="media/image232.emf"/><Relationship Id="rId403" Type="http://schemas.openxmlformats.org/officeDocument/2006/relationships/image" Target="media/image252.tiff"/><Relationship Id="rId6" Type="http://schemas.openxmlformats.org/officeDocument/2006/relationships/footnotes" Target="footnotes.xml"/><Relationship Id="rId238" Type="http://schemas.openxmlformats.org/officeDocument/2006/relationships/package" Target="embeddings/Microsoft_Visio___19.vsdx"/><Relationship Id="rId291" Type="http://schemas.openxmlformats.org/officeDocument/2006/relationships/oleObject" Target="embeddings/oleObject42.bin"/><Relationship Id="rId305" Type="http://schemas.openxmlformats.org/officeDocument/2006/relationships/oleObject" Target="embeddings/oleObject49.bin"/><Relationship Id="rId347" Type="http://schemas.openxmlformats.org/officeDocument/2006/relationships/oleObject" Target="embeddings/oleObject77.bin"/><Relationship Id="rId44" Type="http://schemas.openxmlformats.org/officeDocument/2006/relationships/package" Target="embeddings/Microsoft_Visio___2.vsdx"/><Relationship Id="rId86" Type="http://schemas.openxmlformats.org/officeDocument/2006/relationships/image" Target="media/image62.emf"/><Relationship Id="rId151" Type="http://schemas.openxmlformats.org/officeDocument/2006/relationships/oleObject" Target="embeddings/oleObject23.bin"/><Relationship Id="rId389" Type="http://schemas.openxmlformats.org/officeDocument/2006/relationships/oleObject" Target="embeddings/oleObject101.bin"/><Relationship Id="rId193" Type="http://schemas.openxmlformats.org/officeDocument/2006/relationships/image" Target="media/image132.png"/><Relationship Id="rId207" Type="http://schemas.openxmlformats.org/officeDocument/2006/relationships/image" Target="media/image145.emf"/><Relationship Id="rId249" Type="http://schemas.openxmlformats.org/officeDocument/2006/relationships/oleObject" Target="embeddings/oleObject29.bin"/><Relationship Id="rId414" Type="http://schemas.openxmlformats.org/officeDocument/2006/relationships/header" Target="header13.xml"/><Relationship Id="rId13" Type="http://schemas.openxmlformats.org/officeDocument/2006/relationships/header" Target="header3.xml"/><Relationship Id="rId109" Type="http://schemas.openxmlformats.org/officeDocument/2006/relationships/image" Target="media/image77.wmf"/><Relationship Id="rId260" Type="http://schemas.openxmlformats.org/officeDocument/2006/relationships/image" Target="media/image187.emf"/><Relationship Id="rId316" Type="http://schemas.openxmlformats.org/officeDocument/2006/relationships/image" Target="media/image215.wmf"/><Relationship Id="rId55" Type="http://schemas.openxmlformats.org/officeDocument/2006/relationships/image" Target="media/image31.tiff"/><Relationship Id="rId97" Type="http://schemas.openxmlformats.org/officeDocument/2006/relationships/package" Target="embeddings/Microsoft_Visio___7.vsdx"/><Relationship Id="rId120" Type="http://schemas.openxmlformats.org/officeDocument/2006/relationships/oleObject" Target="embeddings/oleObject7.bin"/><Relationship Id="rId358" Type="http://schemas.openxmlformats.org/officeDocument/2006/relationships/image" Target="media/image228.wmf"/><Relationship Id="rId162" Type="http://schemas.openxmlformats.org/officeDocument/2006/relationships/image" Target="media/image102.tiff"/><Relationship Id="rId218" Type="http://schemas.openxmlformats.org/officeDocument/2006/relationships/image" Target="media/image154.tiff"/><Relationship Id="rId425" Type="http://schemas.openxmlformats.org/officeDocument/2006/relationships/theme" Target="theme/theme1.xml"/><Relationship Id="rId271" Type="http://schemas.openxmlformats.org/officeDocument/2006/relationships/oleObject" Target="embeddings/oleObject31.bin"/><Relationship Id="rId24" Type="http://schemas.openxmlformats.org/officeDocument/2006/relationships/package" Target="embeddings/Microsoft_Visio___1.vsdx"/><Relationship Id="rId66" Type="http://schemas.openxmlformats.org/officeDocument/2006/relationships/image" Target="media/image42.tiff"/><Relationship Id="rId131" Type="http://schemas.openxmlformats.org/officeDocument/2006/relationships/image" Target="media/image88.wmf"/><Relationship Id="rId327" Type="http://schemas.openxmlformats.org/officeDocument/2006/relationships/image" Target="media/image219.wmf"/><Relationship Id="rId369" Type="http://schemas.openxmlformats.org/officeDocument/2006/relationships/oleObject" Target="embeddings/oleObject94.bin"/><Relationship Id="rId173" Type="http://schemas.openxmlformats.org/officeDocument/2006/relationships/image" Target="media/image113.tiff"/><Relationship Id="rId229" Type="http://schemas.openxmlformats.org/officeDocument/2006/relationships/image" Target="media/image164.emf"/><Relationship Id="rId380" Type="http://schemas.openxmlformats.org/officeDocument/2006/relationships/image" Target="media/image233.tiff"/><Relationship Id="rId240" Type="http://schemas.openxmlformats.org/officeDocument/2006/relationships/package" Target="embeddings/Microsoft_Visio___20.vsdx"/><Relationship Id="rId35" Type="http://schemas.openxmlformats.org/officeDocument/2006/relationships/image" Target="media/image13.tiff"/><Relationship Id="rId77" Type="http://schemas.openxmlformats.org/officeDocument/2006/relationships/image" Target="media/image53.png"/><Relationship Id="rId100" Type="http://schemas.openxmlformats.org/officeDocument/2006/relationships/image" Target="media/image71.emf"/><Relationship Id="rId282" Type="http://schemas.openxmlformats.org/officeDocument/2006/relationships/oleObject" Target="embeddings/oleObject37.bin"/><Relationship Id="rId338" Type="http://schemas.openxmlformats.org/officeDocument/2006/relationships/oleObject" Target="embeddings/oleObject69.bin"/><Relationship Id="rId8" Type="http://schemas.openxmlformats.org/officeDocument/2006/relationships/image" Target="media/image1.png"/><Relationship Id="rId142" Type="http://schemas.openxmlformats.org/officeDocument/2006/relationships/oleObject" Target="embeddings/oleObject18.bin"/><Relationship Id="rId184" Type="http://schemas.openxmlformats.org/officeDocument/2006/relationships/image" Target="media/image123.jpeg"/><Relationship Id="rId391" Type="http://schemas.openxmlformats.org/officeDocument/2006/relationships/image" Target="media/image241.tiff"/><Relationship Id="rId405" Type="http://schemas.openxmlformats.org/officeDocument/2006/relationships/package" Target="embeddings/Microsoft_Visio___25.vsdx"/><Relationship Id="rId251" Type="http://schemas.openxmlformats.org/officeDocument/2006/relationships/image" Target="media/image178.png"/><Relationship Id="rId46" Type="http://schemas.openxmlformats.org/officeDocument/2006/relationships/package" Target="embeddings/Microsoft_Visio___3.vsdx"/><Relationship Id="rId293" Type="http://schemas.openxmlformats.org/officeDocument/2006/relationships/oleObject" Target="embeddings/oleObject43.bin"/><Relationship Id="rId307" Type="http://schemas.openxmlformats.org/officeDocument/2006/relationships/oleObject" Target="embeddings/oleObject50.bin"/><Relationship Id="rId349" Type="http://schemas.openxmlformats.org/officeDocument/2006/relationships/oleObject" Target="embeddings/oleObject78.bin"/><Relationship Id="rId88" Type="http://schemas.openxmlformats.org/officeDocument/2006/relationships/image" Target="media/image63.emf"/><Relationship Id="rId111" Type="http://schemas.openxmlformats.org/officeDocument/2006/relationships/image" Target="media/image78.wmf"/><Relationship Id="rId153" Type="http://schemas.openxmlformats.org/officeDocument/2006/relationships/oleObject" Target="embeddings/oleObject24.bin"/><Relationship Id="rId195" Type="http://schemas.openxmlformats.org/officeDocument/2006/relationships/image" Target="media/image134.png"/><Relationship Id="rId209" Type="http://schemas.openxmlformats.org/officeDocument/2006/relationships/image" Target="media/image146.jpeg"/><Relationship Id="rId360" Type="http://schemas.openxmlformats.org/officeDocument/2006/relationships/image" Target="media/image229.wmf"/><Relationship Id="rId416" Type="http://schemas.openxmlformats.org/officeDocument/2006/relationships/header" Target="header15.xml"/><Relationship Id="rId220" Type="http://schemas.openxmlformats.org/officeDocument/2006/relationships/image" Target="media/image156.jpeg"/><Relationship Id="rId15" Type="http://schemas.openxmlformats.org/officeDocument/2006/relationships/header" Target="header4.xml"/><Relationship Id="rId57" Type="http://schemas.openxmlformats.org/officeDocument/2006/relationships/image" Target="media/image33.tiff"/><Relationship Id="rId262" Type="http://schemas.openxmlformats.org/officeDocument/2006/relationships/image" Target="media/image189.png"/><Relationship Id="rId318" Type="http://schemas.openxmlformats.org/officeDocument/2006/relationships/image" Target="media/image216.wmf"/><Relationship Id="rId99" Type="http://schemas.openxmlformats.org/officeDocument/2006/relationships/package" Target="embeddings/Microsoft_Visio___8.vsdx"/><Relationship Id="rId122" Type="http://schemas.openxmlformats.org/officeDocument/2006/relationships/oleObject" Target="embeddings/oleObject8.bin"/><Relationship Id="rId164" Type="http://schemas.openxmlformats.org/officeDocument/2006/relationships/image" Target="media/image104.tiff"/><Relationship Id="rId371" Type="http://schemas.openxmlformats.org/officeDocument/2006/relationships/oleObject" Target="embeddings/oleObject95.bin"/><Relationship Id="rId26" Type="http://schemas.openxmlformats.org/officeDocument/2006/relationships/image" Target="media/image4.png"/><Relationship Id="rId231" Type="http://schemas.openxmlformats.org/officeDocument/2006/relationships/image" Target="media/image165.emf"/><Relationship Id="rId273" Type="http://schemas.openxmlformats.org/officeDocument/2006/relationships/oleObject" Target="embeddings/oleObject32.bin"/><Relationship Id="rId329" Type="http://schemas.openxmlformats.org/officeDocument/2006/relationships/image" Target="media/image220.wmf"/><Relationship Id="rId68" Type="http://schemas.openxmlformats.org/officeDocument/2006/relationships/image" Target="media/image44.tiff"/><Relationship Id="rId133" Type="http://schemas.openxmlformats.org/officeDocument/2006/relationships/image" Target="media/image89.wmf"/><Relationship Id="rId175" Type="http://schemas.openxmlformats.org/officeDocument/2006/relationships/image" Target="media/image115.jpeg"/><Relationship Id="rId340" Type="http://schemas.openxmlformats.org/officeDocument/2006/relationships/oleObject" Target="embeddings/oleObject71.bin"/><Relationship Id="rId200" Type="http://schemas.openxmlformats.org/officeDocument/2006/relationships/image" Target="media/image139.emf"/><Relationship Id="rId382" Type="http://schemas.openxmlformats.org/officeDocument/2006/relationships/image" Target="media/image235.tiff"/><Relationship Id="rId242" Type="http://schemas.openxmlformats.org/officeDocument/2006/relationships/package" Target="embeddings/Microsoft_Visio___21.vsdx"/><Relationship Id="rId284" Type="http://schemas.openxmlformats.org/officeDocument/2006/relationships/oleObject" Target="embeddings/oleObject38.bin"/><Relationship Id="rId37" Type="http://schemas.openxmlformats.org/officeDocument/2006/relationships/image" Target="media/image15.tiff"/><Relationship Id="rId79" Type="http://schemas.openxmlformats.org/officeDocument/2006/relationships/image" Target="media/image55.png"/><Relationship Id="rId102" Type="http://schemas.openxmlformats.org/officeDocument/2006/relationships/image" Target="media/image72.tiff"/><Relationship Id="rId144" Type="http://schemas.openxmlformats.org/officeDocument/2006/relationships/oleObject" Target="embeddings/oleObject19.bin"/><Relationship Id="rId90" Type="http://schemas.openxmlformats.org/officeDocument/2006/relationships/image" Target="media/image64.png"/><Relationship Id="rId186" Type="http://schemas.openxmlformats.org/officeDocument/2006/relationships/image" Target="media/image125.png"/><Relationship Id="rId351" Type="http://schemas.openxmlformats.org/officeDocument/2006/relationships/oleObject" Target="embeddings/oleObject80.bin"/><Relationship Id="rId393" Type="http://schemas.openxmlformats.org/officeDocument/2006/relationships/image" Target="media/image243.tiff"/><Relationship Id="rId407" Type="http://schemas.openxmlformats.org/officeDocument/2006/relationships/oleObject" Target="embeddings/Microsoft_Visio_2003-2010___2.vsd"/><Relationship Id="rId211" Type="http://schemas.openxmlformats.org/officeDocument/2006/relationships/package" Target="embeddings/Microsoft_Visio___14.vsdx"/><Relationship Id="rId253" Type="http://schemas.openxmlformats.org/officeDocument/2006/relationships/image" Target="media/image180.png"/><Relationship Id="rId295" Type="http://schemas.openxmlformats.org/officeDocument/2006/relationships/oleObject" Target="embeddings/oleObject44.bin"/><Relationship Id="rId309" Type="http://schemas.openxmlformats.org/officeDocument/2006/relationships/oleObject" Target="embeddings/oleObject51.bin"/><Relationship Id="rId48" Type="http://schemas.openxmlformats.org/officeDocument/2006/relationships/image" Target="media/image24.tiff"/><Relationship Id="rId113" Type="http://schemas.openxmlformats.org/officeDocument/2006/relationships/image" Target="media/image79.wmf"/><Relationship Id="rId320" Type="http://schemas.openxmlformats.org/officeDocument/2006/relationships/oleObject" Target="embeddings/oleObject58.bin"/><Relationship Id="rId155" Type="http://schemas.openxmlformats.org/officeDocument/2006/relationships/oleObject" Target="embeddings/oleObject25.bin"/><Relationship Id="rId197" Type="http://schemas.openxmlformats.org/officeDocument/2006/relationships/image" Target="media/image136.jpeg"/><Relationship Id="rId362" Type="http://schemas.openxmlformats.org/officeDocument/2006/relationships/oleObject" Target="embeddings/oleObject87.bin"/><Relationship Id="rId418" Type="http://schemas.openxmlformats.org/officeDocument/2006/relationships/footer" Target="footer7.xml"/><Relationship Id="rId222" Type="http://schemas.openxmlformats.org/officeDocument/2006/relationships/image" Target="media/image158.jpeg"/><Relationship Id="rId264" Type="http://schemas.openxmlformats.org/officeDocument/2006/relationships/image" Target="media/image191.emf"/><Relationship Id="rId17" Type="http://schemas.openxmlformats.org/officeDocument/2006/relationships/footer" Target="footer4.xml"/><Relationship Id="rId59" Type="http://schemas.openxmlformats.org/officeDocument/2006/relationships/image" Target="media/image35.tiff"/><Relationship Id="rId124"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C84346-3CB9-432E-BAA0-6A5F955F5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89</TotalTime>
  <Pages>125</Pages>
  <Words>13354</Words>
  <Characters>76119</Characters>
  <Application>Microsoft Office Word</Application>
  <DocSecurity>0</DocSecurity>
  <Lines>634</Lines>
  <Paragraphs>178</Paragraphs>
  <ScaleCrop>false</ScaleCrop>
  <Company/>
  <LinksUpToDate>false</LinksUpToDate>
  <CharactersWithSpaces>89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dell</cp:lastModifiedBy>
  <cp:revision>46</cp:revision>
  <cp:lastPrinted>2016-05-27T07:26:00Z</cp:lastPrinted>
  <dcterms:created xsi:type="dcterms:W3CDTF">2014-09-18T03:48:00Z</dcterms:created>
  <dcterms:modified xsi:type="dcterms:W3CDTF">2018-03-09T05:50:00Z</dcterms:modified>
</cp:coreProperties>
</file>